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B86DA55" w14:textId="412B129A" w:rsidR="00E77C7A" w:rsidRPr="00E77C7A" w:rsidRDefault="00E77C7A" w:rsidP="00E77C7A">
      <w:pPr>
        <w:tabs>
          <w:tab w:val="right" w:pos="9639"/>
        </w:tabs>
        <w:spacing w:after="0"/>
        <w:rPr>
          <w:rFonts w:ascii="Arial" w:eastAsia="Times New Roman" w:hAnsi="Arial" w:cs="Arial"/>
          <w:b/>
          <w:noProof/>
          <w:sz w:val="24"/>
        </w:rPr>
      </w:pPr>
      <w:bookmarkStart w:id="0" w:name="_Hlk145491888"/>
      <w:r w:rsidRPr="00E77C7A">
        <w:rPr>
          <w:rFonts w:ascii="Arial" w:eastAsia="Times New Roman" w:hAnsi="Arial" w:cs="Arial"/>
          <w:b/>
          <w:noProof/>
          <w:sz w:val="24"/>
        </w:rPr>
        <w:t>3GPP TSG-CT3 Meeting #142</w:t>
      </w:r>
      <w:r w:rsidRPr="00E77C7A">
        <w:rPr>
          <w:rFonts w:ascii="Arial" w:eastAsia="Times New Roman" w:hAnsi="Arial" w:cs="Arial"/>
          <w:b/>
          <w:noProof/>
          <w:sz w:val="24"/>
        </w:rPr>
        <w:tab/>
      </w:r>
      <w:r w:rsidRPr="00E77C7A">
        <w:rPr>
          <w:rFonts w:ascii="Arial" w:eastAsia="Times New Roman" w:hAnsi="Arial" w:cs="Arial"/>
          <w:b/>
          <w:i/>
          <w:noProof/>
          <w:sz w:val="28"/>
        </w:rPr>
        <w:t>C3-253</w:t>
      </w:r>
      <w:r w:rsidR="00A7316C">
        <w:rPr>
          <w:rFonts w:ascii="Arial" w:eastAsia="Times New Roman" w:hAnsi="Arial" w:cs="Arial"/>
          <w:b/>
          <w:i/>
          <w:noProof/>
          <w:sz w:val="28"/>
        </w:rPr>
        <w:t>561</w:t>
      </w:r>
    </w:p>
    <w:p w14:paraId="1F72B2A7" w14:textId="37E790D1" w:rsidR="00E77C7A" w:rsidRPr="00A7316C" w:rsidRDefault="00E77C7A" w:rsidP="00E77C7A">
      <w:pPr>
        <w:tabs>
          <w:tab w:val="right" w:pos="9639"/>
        </w:tabs>
        <w:spacing w:after="0"/>
        <w:rPr>
          <w:rFonts w:ascii="Arial" w:hAnsi="Arial" w:cs="Arial"/>
          <w:b/>
          <w:noProof/>
          <w:sz w:val="18"/>
          <w:szCs w:val="14"/>
        </w:rPr>
      </w:pPr>
      <w:r w:rsidRPr="00E77C7A">
        <w:rPr>
          <w:rFonts w:ascii="Arial" w:hAnsi="Arial" w:cs="Arial"/>
          <w:b/>
          <w:noProof/>
          <w:sz w:val="24"/>
        </w:rPr>
        <w:t>Stor-Göteborg, Sweden, 25th Aug 2025 - 29th Aug 2025</w:t>
      </w:r>
      <w:r w:rsidR="00A7316C">
        <w:rPr>
          <w:rFonts w:ascii="Arial" w:hAnsi="Arial" w:cs="Arial"/>
          <w:b/>
          <w:noProof/>
          <w:sz w:val="24"/>
        </w:rPr>
        <w:tab/>
      </w:r>
      <w:r w:rsidR="00A7316C" w:rsidRPr="00A7316C">
        <w:rPr>
          <w:rFonts w:ascii="Arial" w:hAnsi="Arial" w:cs="Arial"/>
          <w:b/>
          <w:noProof/>
          <w:szCs w:val="16"/>
        </w:rPr>
        <w:t xml:space="preserve">(revision of </w:t>
      </w:r>
      <w:r w:rsidR="00A7316C" w:rsidRPr="00A7316C">
        <w:rPr>
          <w:rFonts w:ascii="Arial" w:eastAsia="Times New Roman" w:hAnsi="Arial" w:cs="Arial"/>
          <w:b/>
          <w:i/>
          <w:noProof/>
          <w:sz w:val="22"/>
          <w:szCs w:val="16"/>
        </w:rPr>
        <w:t>C3-253194</w:t>
      </w:r>
      <w:r w:rsidR="00A7316C" w:rsidRPr="00A7316C">
        <w:rPr>
          <w:rFonts w:ascii="Arial" w:hAnsi="Arial" w:cs="Arial"/>
          <w:b/>
          <w:noProof/>
          <w:szCs w:val="16"/>
        </w:rPr>
        <w:t>)</w:t>
      </w:r>
    </w:p>
    <w:bookmarkEnd w:id="0"/>
    <w:p w14:paraId="5E6ED2D7" w14:textId="77777777" w:rsidR="00B708C5" w:rsidRDefault="00B708C5" w:rsidP="00B708C5">
      <w:pPr>
        <w:pStyle w:val="Header"/>
        <w:pBdr>
          <w:bottom w:val="single" w:sz="4" w:space="1" w:color="auto"/>
        </w:pBdr>
        <w:tabs>
          <w:tab w:val="right" w:pos="9639"/>
        </w:tabs>
        <w:rPr>
          <w:rFonts w:cs="Arial"/>
          <w:b w:val="0"/>
          <w:bCs/>
          <w:noProof w:val="0"/>
          <w:sz w:val="24"/>
          <w:szCs w:val="24"/>
        </w:rPr>
      </w:pPr>
    </w:p>
    <w:p w14:paraId="150746FC" w14:textId="77777777" w:rsidR="00B076C6" w:rsidRDefault="00B076C6" w:rsidP="00B076C6">
      <w:pPr>
        <w:pStyle w:val="CRCoverPage"/>
        <w:outlineLvl w:val="0"/>
        <w:rPr>
          <w:b/>
          <w:sz w:val="24"/>
        </w:rPr>
      </w:pPr>
    </w:p>
    <w:p w14:paraId="533AFB0D" w14:textId="4A949DE7"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sidR="00762D10">
        <w:rPr>
          <w:rFonts w:ascii="Arial" w:hAnsi="Arial" w:cs="Arial"/>
          <w:b/>
          <w:bCs/>
          <w:lang w:val="en-US"/>
        </w:rPr>
        <w:t>Nokia</w:t>
      </w:r>
    </w:p>
    <w:p w14:paraId="18BE02D5" w14:textId="6E9BD6AD"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t xml:space="preserve">Pseudo-CR on </w:t>
      </w:r>
      <w:r w:rsidR="005B085D">
        <w:rPr>
          <w:rFonts w:ascii="Arial" w:hAnsi="Arial" w:cs="Arial"/>
          <w:b/>
          <w:bCs/>
          <w:lang w:val="en-US"/>
        </w:rPr>
        <w:t xml:space="preserve">definition </w:t>
      </w:r>
      <w:r w:rsidR="00C77A1D">
        <w:rPr>
          <w:rFonts w:ascii="Arial" w:hAnsi="Arial" w:cs="Arial"/>
          <w:b/>
          <w:bCs/>
          <w:lang w:val="en-US"/>
        </w:rPr>
        <w:t xml:space="preserve">for </w:t>
      </w:r>
      <w:proofErr w:type="spellStart"/>
      <w:r w:rsidR="002B7AB6" w:rsidRPr="002B7AB6">
        <w:rPr>
          <w:rFonts w:ascii="Arial" w:hAnsi="Arial" w:cs="Arial"/>
          <w:b/>
          <w:bCs/>
          <w:lang w:val="en-US"/>
        </w:rPr>
        <w:t>AIMLES_AssistedMLModelSelection</w:t>
      </w:r>
      <w:proofErr w:type="spellEnd"/>
      <w:r w:rsidR="002B7AB6" w:rsidRPr="002B7AB6">
        <w:rPr>
          <w:rFonts w:ascii="Arial" w:hAnsi="Arial" w:cs="Arial"/>
          <w:b/>
          <w:bCs/>
          <w:lang w:val="en-US"/>
        </w:rPr>
        <w:t xml:space="preserve"> </w:t>
      </w:r>
      <w:r w:rsidR="004C080C">
        <w:rPr>
          <w:rFonts w:ascii="Arial" w:hAnsi="Arial" w:cs="Arial"/>
          <w:b/>
          <w:bCs/>
          <w:lang w:val="en-US"/>
        </w:rPr>
        <w:t>API</w:t>
      </w:r>
    </w:p>
    <w:p w14:paraId="4C7F6870" w14:textId="0108FE3A"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 xml:space="preserve">3GPP TS </w:t>
      </w:r>
      <w:r w:rsidR="002B7AB6">
        <w:rPr>
          <w:rFonts w:ascii="Arial" w:hAnsi="Arial" w:cs="Arial"/>
          <w:b/>
          <w:bCs/>
          <w:lang w:val="en-US"/>
        </w:rPr>
        <w:t>29.482 v 1.0.0</w:t>
      </w:r>
    </w:p>
    <w:p w14:paraId="4ED68054" w14:textId="03CA74CB"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Agenda item:</w:t>
      </w:r>
      <w:r w:rsidRPr="006B5418">
        <w:rPr>
          <w:rFonts w:ascii="Arial" w:hAnsi="Arial" w:cs="Arial"/>
          <w:b/>
          <w:bCs/>
          <w:lang w:val="en-US"/>
        </w:rPr>
        <w:tab/>
      </w:r>
      <w:r w:rsidR="00762D10">
        <w:rPr>
          <w:rFonts w:ascii="Arial" w:hAnsi="Arial" w:cs="Arial"/>
          <w:b/>
          <w:bCs/>
          <w:lang w:val="en-US"/>
        </w:rPr>
        <w:t>19.41</w:t>
      </w:r>
    </w:p>
    <w:p w14:paraId="16060915" w14:textId="510DB2CA"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r>
      <w:r w:rsidR="002B7AB6">
        <w:rPr>
          <w:rFonts w:ascii="Arial" w:hAnsi="Arial" w:cs="Arial"/>
          <w:b/>
          <w:bCs/>
          <w:lang w:val="en-US"/>
        </w:rPr>
        <w:t>Agreement</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0772684C" w14:textId="5BB83B4D" w:rsidR="00CD2478" w:rsidRPr="0082033E" w:rsidRDefault="0082033E" w:rsidP="0082033E">
      <w:pPr>
        <w:pStyle w:val="CRCoverPage"/>
        <w:rPr>
          <w:rFonts w:ascii="Times New Roman" w:hAnsi="Times New Roman"/>
          <w:lang w:val="en-US"/>
        </w:rPr>
      </w:pPr>
      <w:r w:rsidRPr="007A5497">
        <w:rPr>
          <w:rFonts w:ascii="Times New Roman" w:hAnsi="Times New Roman"/>
          <w:lang w:val="en-US"/>
        </w:rPr>
        <w:t xml:space="preserve">There is a need to start </w:t>
      </w:r>
      <w:r>
        <w:rPr>
          <w:rFonts w:ascii="Times New Roman" w:hAnsi="Times New Roman"/>
          <w:lang w:val="en-US"/>
        </w:rPr>
        <w:t xml:space="preserve">a </w:t>
      </w:r>
      <w:r w:rsidR="00C45065">
        <w:rPr>
          <w:rFonts w:ascii="Times New Roman" w:hAnsi="Times New Roman"/>
          <w:lang w:val="en-US"/>
        </w:rPr>
        <w:t>OpenAPI annex o</w:t>
      </w:r>
      <w:r w:rsidR="00764AEA">
        <w:rPr>
          <w:rFonts w:ascii="Times New Roman" w:hAnsi="Times New Roman"/>
          <w:lang w:val="en-US"/>
        </w:rPr>
        <w:t>f</w:t>
      </w:r>
      <w:r>
        <w:rPr>
          <w:rFonts w:ascii="Times New Roman" w:hAnsi="Times New Roman"/>
          <w:lang w:val="en-US"/>
        </w:rPr>
        <w:t xml:space="preserve"> </w:t>
      </w:r>
      <w:proofErr w:type="spellStart"/>
      <w:r w:rsidR="00C76BAE" w:rsidRPr="00C76BAE">
        <w:rPr>
          <w:rFonts w:ascii="Times New Roman" w:hAnsi="Times New Roman"/>
          <w:lang w:val="en-US"/>
        </w:rPr>
        <w:t>AIMLES_AssistedMLModelSelection</w:t>
      </w:r>
      <w:proofErr w:type="spellEnd"/>
      <w:r w:rsidR="00C76BAE" w:rsidRPr="00C76BAE">
        <w:rPr>
          <w:rFonts w:ascii="Times New Roman" w:hAnsi="Times New Roman"/>
          <w:lang w:val="en-US"/>
        </w:rPr>
        <w:t xml:space="preserve"> </w:t>
      </w:r>
      <w:r w:rsidR="004C080C">
        <w:rPr>
          <w:rFonts w:ascii="Times New Roman" w:hAnsi="Times New Roman"/>
          <w:lang w:val="en-US"/>
        </w:rPr>
        <w:t xml:space="preserve">API </w:t>
      </w:r>
      <w:r w:rsidRPr="007A5497">
        <w:rPr>
          <w:rFonts w:ascii="Times New Roman" w:hAnsi="Times New Roman"/>
          <w:lang w:val="en-US"/>
        </w:rPr>
        <w:t xml:space="preserve">under the </w:t>
      </w:r>
      <w:proofErr w:type="spellStart"/>
      <w:r w:rsidRPr="007A5497">
        <w:rPr>
          <w:rFonts w:ascii="Times New Roman" w:hAnsi="Times New Roman"/>
          <w:lang w:val="en-US"/>
        </w:rPr>
        <w:t>AIML_App</w:t>
      </w:r>
      <w:proofErr w:type="spellEnd"/>
      <w:r w:rsidRPr="007A5497">
        <w:rPr>
          <w:rFonts w:ascii="Times New Roman" w:hAnsi="Times New Roman"/>
          <w:lang w:val="en-US"/>
        </w:rPr>
        <w:t xml:space="preserve"> WI.</w:t>
      </w:r>
    </w:p>
    <w:p w14:paraId="4B17D139" w14:textId="77777777" w:rsidR="00CD2478" w:rsidRPr="006B5418" w:rsidRDefault="00CD2478" w:rsidP="00CD2478">
      <w:pPr>
        <w:pStyle w:val="CRCoverPage"/>
        <w:rPr>
          <w:b/>
          <w:lang w:val="en-US"/>
        </w:rPr>
      </w:pPr>
      <w:r w:rsidRPr="006B5418">
        <w:rPr>
          <w:b/>
          <w:lang w:val="en-US"/>
        </w:rPr>
        <w:t xml:space="preserve">2. </w:t>
      </w:r>
      <w:r w:rsidR="008A5E86" w:rsidRPr="006B5418">
        <w:rPr>
          <w:b/>
          <w:lang w:val="en-US"/>
        </w:rPr>
        <w:t>Reason for Change</w:t>
      </w:r>
    </w:p>
    <w:p w14:paraId="17959355" w14:textId="3FC56594" w:rsidR="00AC2D89" w:rsidRDefault="00AC2D89" w:rsidP="00AC2D89">
      <w:pPr>
        <w:pStyle w:val="CRCoverPage"/>
        <w:rPr>
          <w:rFonts w:ascii="Times New Roman" w:hAnsi="Times New Roman"/>
          <w:lang w:val="en-US"/>
        </w:rPr>
      </w:pPr>
      <w:r>
        <w:rPr>
          <w:rFonts w:ascii="Times New Roman" w:hAnsi="Times New Roman"/>
          <w:lang w:val="en-US"/>
        </w:rPr>
        <w:t>Define</w:t>
      </w:r>
      <w:r w:rsidRPr="00564869">
        <w:rPr>
          <w:rFonts w:ascii="Times New Roman" w:hAnsi="Times New Roman"/>
          <w:lang w:val="en-US"/>
        </w:rPr>
        <w:t xml:space="preserve"> the </w:t>
      </w:r>
      <w:r w:rsidR="00C45065">
        <w:rPr>
          <w:rFonts w:ascii="Times New Roman" w:hAnsi="Times New Roman"/>
          <w:lang w:val="en-US"/>
        </w:rPr>
        <w:t>OpenAPI annex</w:t>
      </w:r>
      <w:r>
        <w:rPr>
          <w:rFonts w:ascii="Times New Roman" w:hAnsi="Times New Roman"/>
          <w:lang w:val="en-US"/>
        </w:rPr>
        <w:t xml:space="preserve"> </w:t>
      </w:r>
      <w:r w:rsidR="00764AEA">
        <w:rPr>
          <w:rFonts w:ascii="Times New Roman" w:hAnsi="Times New Roman"/>
          <w:lang w:val="en-US"/>
        </w:rPr>
        <w:t>of</w:t>
      </w:r>
      <w:r>
        <w:rPr>
          <w:rFonts w:ascii="Times New Roman" w:hAnsi="Times New Roman"/>
          <w:lang w:val="en-US"/>
        </w:rPr>
        <w:t xml:space="preserve"> </w:t>
      </w:r>
      <w:proofErr w:type="spellStart"/>
      <w:r w:rsidR="000072E0" w:rsidRPr="00C76BAE">
        <w:rPr>
          <w:rFonts w:ascii="Times New Roman" w:hAnsi="Times New Roman"/>
          <w:lang w:val="en-US"/>
        </w:rPr>
        <w:t>AIMLES_AssistedMLModelSelection</w:t>
      </w:r>
      <w:proofErr w:type="spellEnd"/>
      <w:r w:rsidR="000072E0" w:rsidRPr="00564869">
        <w:rPr>
          <w:rFonts w:ascii="Times New Roman" w:hAnsi="Times New Roman"/>
          <w:lang w:val="en-US"/>
        </w:rPr>
        <w:t xml:space="preserve"> </w:t>
      </w:r>
      <w:r w:rsidR="000072E0">
        <w:rPr>
          <w:rFonts w:ascii="Times New Roman" w:hAnsi="Times New Roman"/>
          <w:lang w:val="en-US"/>
        </w:rPr>
        <w:t>service</w:t>
      </w:r>
      <w:r>
        <w:rPr>
          <w:rFonts w:ascii="Times New Roman" w:hAnsi="Times New Roman"/>
          <w:lang w:val="en-US"/>
        </w:rPr>
        <w:t xml:space="preserve"> as defined in </w:t>
      </w:r>
      <w:r w:rsidR="00EF6C10">
        <w:rPr>
          <w:rFonts w:ascii="Times New Roman" w:hAnsi="Times New Roman"/>
          <w:lang w:val="en-US"/>
        </w:rPr>
        <w:t>clause</w:t>
      </w:r>
      <w:r>
        <w:rPr>
          <w:rFonts w:ascii="Times New Roman" w:hAnsi="Times New Roman"/>
          <w:lang w:val="en-US"/>
        </w:rPr>
        <w:t> 8.</w:t>
      </w:r>
      <w:r w:rsidR="000D1C12">
        <w:rPr>
          <w:rFonts w:ascii="Times New Roman" w:hAnsi="Times New Roman"/>
          <w:lang w:val="en-US"/>
        </w:rPr>
        <w:t>23</w:t>
      </w:r>
      <w:r>
        <w:rPr>
          <w:rFonts w:ascii="Times New Roman" w:hAnsi="Times New Roman"/>
          <w:lang w:val="en-US"/>
        </w:rPr>
        <w:t xml:space="preserve"> in 3GPP TS 23.482</w:t>
      </w:r>
      <w:r w:rsidRPr="00564869">
        <w:rPr>
          <w:rFonts w:ascii="Times New Roman" w:hAnsi="Times New Roman"/>
          <w:lang w:val="en-US"/>
        </w:rPr>
        <w:t>.</w:t>
      </w:r>
    </w:p>
    <w:p w14:paraId="19CD6D61" w14:textId="77777777" w:rsidR="00CD2478" w:rsidRPr="006B5418" w:rsidRDefault="00CD2478" w:rsidP="00CD2478">
      <w:pPr>
        <w:pStyle w:val="CRCoverPage"/>
        <w:rPr>
          <w:b/>
          <w:lang w:val="en-US"/>
        </w:rPr>
      </w:pPr>
      <w:r w:rsidRPr="006B5418">
        <w:rPr>
          <w:b/>
          <w:lang w:val="en-US"/>
        </w:rPr>
        <w:t>3. Conclusions</w:t>
      </w:r>
    </w:p>
    <w:p w14:paraId="78E9D184" w14:textId="5F445F23" w:rsidR="00CD2478" w:rsidRPr="006B5418" w:rsidRDefault="00E7572B" w:rsidP="00CD2478">
      <w:pPr>
        <w:rPr>
          <w:lang w:val="en-US"/>
        </w:rPr>
      </w:pPr>
      <w:r>
        <w:rPr>
          <w:lang w:val="en-US"/>
        </w:rPr>
        <w:t xml:space="preserve">This </w:t>
      </w:r>
      <w:proofErr w:type="spellStart"/>
      <w:r>
        <w:rPr>
          <w:lang w:val="en-US"/>
        </w:rPr>
        <w:t>pCR</w:t>
      </w:r>
      <w:proofErr w:type="spellEnd"/>
      <w:r>
        <w:rPr>
          <w:lang w:val="en-US"/>
        </w:rPr>
        <w:t xml:space="preserve"> proposes to specify </w:t>
      </w:r>
      <w:r>
        <w:rPr>
          <w:lang w:eastAsia="zh-CN"/>
        </w:rPr>
        <w:t>the Annex</w:t>
      </w:r>
      <w:r w:rsidRPr="00FF5DA2">
        <w:rPr>
          <w:lang w:eastAsia="zh-CN"/>
        </w:rPr>
        <w:t xml:space="preserve"> of </w:t>
      </w:r>
      <w:proofErr w:type="spellStart"/>
      <w:r w:rsidRPr="00C76BAE">
        <w:rPr>
          <w:lang w:val="en-US"/>
        </w:rPr>
        <w:t>AIMLES_AssistedMLModelSelection</w:t>
      </w:r>
      <w:proofErr w:type="spellEnd"/>
      <w:r w:rsidRPr="00564869">
        <w:rPr>
          <w:lang w:val="en-US"/>
        </w:rPr>
        <w:t xml:space="preserve"> </w:t>
      </w:r>
      <w:r w:rsidRPr="0058131E">
        <w:rPr>
          <w:lang w:eastAsia="zh-CN"/>
        </w:rPr>
        <w:t>API</w:t>
      </w:r>
      <w:r>
        <w:rPr>
          <w:lang w:eastAsia="zh-CN"/>
        </w:rPr>
        <w:t>.</w:t>
      </w:r>
    </w:p>
    <w:p w14:paraId="3D17A665" w14:textId="77777777" w:rsidR="00CD2478" w:rsidRPr="006B5418" w:rsidRDefault="00CD2478" w:rsidP="00CD2478">
      <w:pPr>
        <w:pStyle w:val="CRCoverPage"/>
        <w:rPr>
          <w:b/>
          <w:lang w:val="en-US"/>
        </w:rPr>
      </w:pPr>
      <w:r w:rsidRPr="006B5418">
        <w:rPr>
          <w:b/>
          <w:lang w:val="en-US"/>
        </w:rPr>
        <w:t>4. Proposal</w:t>
      </w:r>
    </w:p>
    <w:p w14:paraId="4E5F12EA" w14:textId="4DBA6016" w:rsidR="004B0F93" w:rsidRPr="00C14BE6" w:rsidRDefault="004B0F93" w:rsidP="004B0F93">
      <w:pPr>
        <w:rPr>
          <w:lang w:val="en-US"/>
        </w:rPr>
      </w:pPr>
      <w:r>
        <w:rPr>
          <w:lang w:val="en-US"/>
        </w:rPr>
        <w:t>It is proposed to agree the following changes to 3GPP TS 29.482 V 1.0.0.</w:t>
      </w:r>
    </w:p>
    <w:p w14:paraId="62DE948F" w14:textId="77777777" w:rsidR="00CD2478" w:rsidRPr="006B5418" w:rsidRDefault="00CD2478" w:rsidP="00CD2478">
      <w:pPr>
        <w:pBdr>
          <w:bottom w:val="single" w:sz="12" w:space="1" w:color="auto"/>
        </w:pBdr>
        <w:rPr>
          <w:lang w:val="en-US"/>
        </w:rPr>
      </w:pPr>
    </w:p>
    <w:p w14:paraId="1F28A6B5" w14:textId="70EB3FFC"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Hlk61529092"/>
      <w:r w:rsidRPr="006B5418">
        <w:rPr>
          <w:rFonts w:ascii="Arial" w:hAnsi="Arial" w:cs="Arial"/>
          <w:color w:val="0000FF"/>
          <w:sz w:val="28"/>
          <w:szCs w:val="28"/>
          <w:lang w:val="en-US"/>
        </w:rPr>
        <w:t xml:space="preserve">* * * First </w:t>
      </w:r>
      <w:r w:rsidR="005E27A9" w:rsidRPr="006B5418">
        <w:rPr>
          <w:rFonts w:ascii="Arial" w:hAnsi="Arial" w:cs="Arial"/>
          <w:color w:val="0000FF"/>
          <w:sz w:val="28"/>
          <w:szCs w:val="28"/>
          <w:lang w:val="en-US"/>
        </w:rPr>
        <w:t>Change *</w:t>
      </w:r>
      <w:r w:rsidRPr="006B5418">
        <w:rPr>
          <w:rFonts w:ascii="Arial" w:hAnsi="Arial" w:cs="Arial"/>
          <w:color w:val="0000FF"/>
          <w:sz w:val="28"/>
          <w:szCs w:val="28"/>
          <w:lang w:val="en-US"/>
        </w:rPr>
        <w:t xml:space="preserve"> * *</w:t>
      </w:r>
    </w:p>
    <w:p w14:paraId="4207A786" w14:textId="6AD2881F" w:rsidR="00CA295C" w:rsidRPr="007C1AFD" w:rsidRDefault="006D383A" w:rsidP="00CA295C">
      <w:pPr>
        <w:pStyle w:val="Heading3"/>
        <w:rPr>
          <w:ins w:id="2" w:author="Nokia_draft_0" w:date="2025-07-31T12:50:00Z" w16du:dateUtc="2025-07-31T10:50:00Z"/>
          <w:lang w:eastAsia="zh-CN"/>
        </w:rPr>
      </w:pPr>
      <w:bookmarkStart w:id="3" w:name="_Toc195627819"/>
      <w:bookmarkStart w:id="4" w:name="_Toc195628061"/>
      <w:bookmarkStart w:id="5" w:name="_Toc199249456"/>
      <w:ins w:id="6" w:author="Nokia_draft_0" w:date="2025-08-01T14:15:00Z" w16du:dateUtc="2025-08-01T12:15:00Z">
        <w:r>
          <w:rPr>
            <w:lang w:eastAsia="zh-CN"/>
          </w:rPr>
          <w:t>6.1.x</w:t>
        </w:r>
      </w:ins>
      <w:ins w:id="7" w:author="Nokia_draft_0" w:date="2025-07-31T12:50:00Z" w16du:dateUtc="2025-07-31T10:50:00Z">
        <w:r w:rsidR="00CA295C" w:rsidRPr="007C1AFD">
          <w:rPr>
            <w:lang w:eastAsia="zh-CN"/>
          </w:rPr>
          <w:tab/>
        </w:r>
      </w:ins>
      <w:proofErr w:type="spellStart"/>
      <w:ins w:id="8" w:author="Nokia_draft_0" w:date="2025-07-31T12:51:00Z" w16du:dateUtc="2025-07-31T10:51:00Z">
        <w:r w:rsidR="00B9164D">
          <w:rPr>
            <w:lang w:eastAsia="zh-CN"/>
          </w:rPr>
          <w:t>AIMLES_AssistedMLModelSelection</w:t>
        </w:r>
      </w:ins>
      <w:proofErr w:type="spellEnd"/>
      <w:ins w:id="9" w:author="Nokia_draft_0" w:date="2025-07-31T12:50:00Z" w16du:dateUtc="2025-07-31T10:50:00Z">
        <w:r w:rsidR="00CA295C" w:rsidRPr="00C924DB">
          <w:rPr>
            <w:lang w:eastAsia="zh-CN"/>
          </w:rPr>
          <w:t xml:space="preserve"> </w:t>
        </w:r>
        <w:r w:rsidR="00CA295C" w:rsidRPr="007C1AFD">
          <w:rPr>
            <w:lang w:eastAsia="zh-CN"/>
          </w:rPr>
          <w:t>API</w:t>
        </w:r>
        <w:bookmarkEnd w:id="3"/>
        <w:bookmarkEnd w:id="4"/>
        <w:bookmarkEnd w:id="5"/>
      </w:ins>
    </w:p>
    <w:p w14:paraId="3AB28EE1" w14:textId="6BD09AAE" w:rsidR="00CA295C" w:rsidRPr="007C1AFD" w:rsidRDefault="006D383A" w:rsidP="00CA295C">
      <w:pPr>
        <w:pStyle w:val="Heading4"/>
        <w:rPr>
          <w:ins w:id="10" w:author="Nokia_draft_0" w:date="2025-07-31T12:50:00Z" w16du:dateUtc="2025-07-31T10:50:00Z"/>
          <w:lang w:eastAsia="zh-CN"/>
        </w:rPr>
      </w:pPr>
      <w:bookmarkStart w:id="11" w:name="_Toc185512489"/>
      <w:bookmarkStart w:id="12" w:name="_Toc195627820"/>
      <w:bookmarkStart w:id="13" w:name="_Toc195628062"/>
      <w:bookmarkStart w:id="14" w:name="_Toc199249457"/>
      <w:bookmarkStart w:id="15" w:name="_Toc185512490"/>
      <w:bookmarkStart w:id="16" w:name="_Toc195627821"/>
      <w:bookmarkStart w:id="17" w:name="_Toc195628063"/>
      <w:ins w:id="18" w:author="Nokia_draft_0" w:date="2025-08-01T14:15:00Z" w16du:dateUtc="2025-08-01T12:15:00Z">
        <w:r>
          <w:rPr>
            <w:lang w:eastAsia="zh-CN"/>
          </w:rPr>
          <w:t>6.1.x</w:t>
        </w:r>
      </w:ins>
      <w:ins w:id="19" w:author="Nokia_draft_0" w:date="2025-07-31T12:50:00Z" w16du:dateUtc="2025-07-31T10:50:00Z">
        <w:r w:rsidR="00CA295C">
          <w:rPr>
            <w:lang w:eastAsia="zh-CN"/>
          </w:rPr>
          <w:t>.</w:t>
        </w:r>
        <w:r w:rsidR="00CA295C" w:rsidRPr="007C1AFD">
          <w:rPr>
            <w:lang w:eastAsia="zh-CN"/>
          </w:rPr>
          <w:t>1</w:t>
        </w:r>
        <w:r w:rsidR="00CA295C" w:rsidRPr="007C1AFD">
          <w:rPr>
            <w:lang w:eastAsia="zh-CN"/>
          </w:rPr>
          <w:tab/>
        </w:r>
        <w:r w:rsidR="00CA295C">
          <w:rPr>
            <w:lang w:eastAsia="zh-CN"/>
          </w:rPr>
          <w:t>Introduction</w:t>
        </w:r>
        <w:bookmarkEnd w:id="11"/>
        <w:bookmarkEnd w:id="12"/>
        <w:bookmarkEnd w:id="13"/>
        <w:bookmarkEnd w:id="14"/>
      </w:ins>
    </w:p>
    <w:p w14:paraId="6F20275A" w14:textId="61E592AF" w:rsidR="00CA295C" w:rsidRPr="007C1AFD" w:rsidRDefault="00CA295C" w:rsidP="00CA295C">
      <w:pPr>
        <w:rPr>
          <w:ins w:id="20" w:author="Nokia_draft_0" w:date="2025-07-31T12:50:00Z" w16du:dateUtc="2025-07-31T10:50:00Z"/>
          <w:noProof/>
          <w:lang w:eastAsia="zh-CN"/>
        </w:rPr>
      </w:pPr>
      <w:ins w:id="21" w:author="Nokia_draft_0" w:date="2025-07-31T12:50:00Z" w16du:dateUtc="2025-07-31T10:50:00Z">
        <w:r w:rsidRPr="007C1AFD">
          <w:rPr>
            <w:noProof/>
          </w:rPr>
          <w:t xml:space="preserve">The </w:t>
        </w:r>
      </w:ins>
      <w:proofErr w:type="spellStart"/>
      <w:ins w:id="22" w:author="Nokia_draft_0" w:date="2025-07-31T12:51:00Z" w16du:dateUtc="2025-07-31T10:51:00Z">
        <w:r w:rsidR="00B9164D">
          <w:rPr>
            <w:lang w:eastAsia="zh-CN"/>
          </w:rPr>
          <w:t>AIMLES_AssistedMLModelSelection</w:t>
        </w:r>
      </w:ins>
      <w:proofErr w:type="spellEnd"/>
      <w:ins w:id="23" w:author="Nokia_draft_0" w:date="2025-07-31T12:50:00Z" w16du:dateUtc="2025-07-31T10:50:00Z">
        <w:r w:rsidRPr="005D6207">
          <w:rPr>
            <w:lang w:eastAsia="zh-CN"/>
          </w:rPr>
          <w:t xml:space="preserve"> </w:t>
        </w:r>
        <w:r w:rsidRPr="007C1AFD">
          <w:rPr>
            <w:noProof/>
          </w:rPr>
          <w:t xml:space="preserve">service shall use the </w:t>
        </w:r>
      </w:ins>
      <w:proofErr w:type="spellStart"/>
      <w:ins w:id="24" w:author="Nokia_draft_0" w:date="2025-07-31T12:51:00Z" w16du:dateUtc="2025-07-31T10:51:00Z">
        <w:r w:rsidR="00B9164D">
          <w:rPr>
            <w:lang w:eastAsia="zh-CN"/>
          </w:rPr>
          <w:t>AIMLES_AssistedMLModelSelection</w:t>
        </w:r>
      </w:ins>
      <w:proofErr w:type="spellEnd"/>
      <w:ins w:id="25" w:author="Nokia_draft_0" w:date="2025-07-31T12:50:00Z" w16du:dateUtc="2025-07-31T10:50:00Z">
        <w:r w:rsidRPr="005D6207">
          <w:rPr>
            <w:lang w:eastAsia="zh-CN"/>
          </w:rPr>
          <w:t xml:space="preserve"> </w:t>
        </w:r>
        <w:r w:rsidRPr="007C1AFD">
          <w:t>API</w:t>
        </w:r>
        <w:r w:rsidRPr="007C1AFD">
          <w:rPr>
            <w:noProof/>
            <w:lang w:eastAsia="zh-CN"/>
          </w:rPr>
          <w:t>.</w:t>
        </w:r>
      </w:ins>
    </w:p>
    <w:p w14:paraId="3F928AD3" w14:textId="0DE234E8" w:rsidR="00CA295C" w:rsidRDefault="00CA295C" w:rsidP="00CA295C">
      <w:pPr>
        <w:rPr>
          <w:ins w:id="26" w:author="Nokia_draft_0" w:date="2025-07-31T12:50:00Z" w16du:dateUtc="2025-07-31T10:50:00Z"/>
          <w:noProof/>
          <w:lang w:eastAsia="zh-CN"/>
        </w:rPr>
      </w:pPr>
      <w:ins w:id="27" w:author="Nokia_draft_0" w:date="2025-07-31T12:50:00Z" w16du:dateUtc="2025-07-31T10:50:00Z">
        <w:r>
          <w:rPr>
            <w:rFonts w:hint="eastAsia"/>
            <w:noProof/>
            <w:lang w:eastAsia="zh-CN"/>
          </w:rPr>
          <w:t xml:space="preserve">The API URI of the </w:t>
        </w:r>
      </w:ins>
      <w:proofErr w:type="spellStart"/>
      <w:ins w:id="28" w:author="Nokia_draft_0" w:date="2025-07-31T12:51:00Z" w16du:dateUtc="2025-07-31T10:51:00Z">
        <w:r w:rsidR="00B9164D">
          <w:rPr>
            <w:lang w:eastAsia="zh-CN"/>
          </w:rPr>
          <w:t>AIMLES_AssistedMLModelSelection</w:t>
        </w:r>
      </w:ins>
      <w:proofErr w:type="spellEnd"/>
      <w:ins w:id="29" w:author="Nokia_draft_0" w:date="2025-07-31T12:50:00Z" w16du:dateUtc="2025-07-31T10:50:00Z">
        <w:r w:rsidRPr="005D6207">
          <w:rPr>
            <w:lang w:eastAsia="zh-CN"/>
          </w:rPr>
          <w:t xml:space="preserve"> </w:t>
        </w:r>
        <w:r w:rsidRPr="00E23840">
          <w:rPr>
            <w:noProof/>
            <w:lang w:eastAsia="zh-CN"/>
          </w:rPr>
          <w:t>API</w:t>
        </w:r>
        <w:r>
          <w:rPr>
            <w:rFonts w:hint="eastAsia"/>
            <w:noProof/>
            <w:lang w:eastAsia="zh-CN"/>
          </w:rPr>
          <w:t xml:space="preserve"> shall be:</w:t>
        </w:r>
      </w:ins>
    </w:p>
    <w:p w14:paraId="73E4A67A" w14:textId="77777777" w:rsidR="00CA295C" w:rsidRPr="00E23840" w:rsidRDefault="00CA295C" w:rsidP="00CA295C">
      <w:pPr>
        <w:rPr>
          <w:ins w:id="30" w:author="Nokia_draft_0" w:date="2025-07-31T12:50:00Z" w16du:dateUtc="2025-07-31T10:50:00Z"/>
          <w:noProof/>
          <w:lang w:eastAsia="zh-CN"/>
        </w:rPr>
      </w:pPr>
      <w:ins w:id="31" w:author="Nokia_draft_0" w:date="2025-07-31T12:50:00Z" w16du:dateUtc="2025-07-31T10:50:00Z">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ins>
    </w:p>
    <w:p w14:paraId="25D390C1" w14:textId="77777777" w:rsidR="00CA295C" w:rsidRPr="008874EC" w:rsidRDefault="00CA295C" w:rsidP="00CA295C">
      <w:pPr>
        <w:rPr>
          <w:ins w:id="32" w:author="Nokia_draft_0" w:date="2025-07-31T12:50:00Z" w16du:dateUtc="2025-07-31T10:50:00Z"/>
          <w:noProof/>
          <w:lang w:eastAsia="zh-CN"/>
        </w:rPr>
      </w:pPr>
      <w:ins w:id="33" w:author="Nokia_draft_0" w:date="2025-07-31T12:50:00Z" w16du:dateUtc="2025-07-31T10:50:00Z">
        <w:r>
          <w:rPr>
            <w:noProof/>
            <w:lang w:eastAsia="zh-CN"/>
          </w:rPr>
          <w:t>T</w:t>
        </w:r>
        <w:r w:rsidRPr="008874EC">
          <w:rPr>
            <w:noProof/>
            <w:lang w:eastAsia="zh-CN"/>
          </w:rPr>
          <w:t>he request URI</w:t>
        </w:r>
        <w:r w:rsidRPr="008874EC">
          <w:rPr>
            <w:rFonts w:hint="eastAsia"/>
            <w:noProof/>
            <w:lang w:eastAsia="zh-CN"/>
          </w:rPr>
          <w:t>s</w:t>
        </w:r>
        <w:r w:rsidRPr="008874EC">
          <w:rPr>
            <w:noProof/>
            <w:lang w:eastAsia="zh-CN"/>
          </w:rPr>
          <w:t xml:space="preserve"> used in HTTP request</w:t>
        </w:r>
        <w:r w:rsidRPr="008874EC">
          <w:rPr>
            <w:rFonts w:hint="eastAsia"/>
            <w:noProof/>
            <w:lang w:eastAsia="zh-CN"/>
          </w:rPr>
          <w:t>s</w:t>
        </w:r>
        <w:r w:rsidRPr="008874EC">
          <w:rPr>
            <w:noProof/>
            <w:lang w:eastAsia="zh-CN"/>
          </w:rPr>
          <w:t xml:space="preserve"> shall have the </w:t>
        </w:r>
        <w:r w:rsidRPr="008874EC">
          <w:rPr>
            <w:rFonts w:hint="eastAsia"/>
            <w:noProof/>
            <w:lang w:eastAsia="zh-CN"/>
          </w:rPr>
          <w:t xml:space="preserve">Resource URI </w:t>
        </w:r>
        <w:r w:rsidRPr="008874EC">
          <w:rPr>
            <w:noProof/>
            <w:lang w:eastAsia="zh-CN"/>
          </w:rPr>
          <w:t>structure defined in clause 6.5 of 3GPP TS 29.549 [1</w:t>
        </w:r>
        <w:r>
          <w:rPr>
            <w:noProof/>
            <w:lang w:eastAsia="zh-CN"/>
          </w:rPr>
          <w:t>4</w:t>
        </w:r>
        <w:r w:rsidRPr="008874EC">
          <w:rPr>
            <w:noProof/>
            <w:lang w:eastAsia="zh-CN"/>
          </w:rPr>
          <w:t>], i.e.:</w:t>
        </w:r>
      </w:ins>
    </w:p>
    <w:p w14:paraId="40650E76" w14:textId="77777777" w:rsidR="00CA295C" w:rsidRDefault="00CA295C" w:rsidP="00CA295C">
      <w:pPr>
        <w:rPr>
          <w:ins w:id="34" w:author="Nokia_draft_0" w:date="2025-07-31T12:50:00Z" w16du:dateUtc="2025-07-31T10:50:00Z"/>
          <w:b/>
          <w:noProof/>
        </w:rPr>
      </w:pPr>
      <w:ins w:id="35" w:author="Nokia_draft_0" w:date="2025-07-31T12:50:00Z" w16du:dateUtc="2025-07-31T10:50:00Z">
        <w:r>
          <w:rPr>
            <w:b/>
            <w:noProof/>
          </w:rPr>
          <w:t>{apiRoot}/&lt;apiName&gt;/&lt;apiVersion&gt;/&lt;apiSpecificSuffixes&gt;</w:t>
        </w:r>
      </w:ins>
    </w:p>
    <w:p w14:paraId="7FE8903E" w14:textId="77777777" w:rsidR="00CA295C" w:rsidRDefault="00CA295C" w:rsidP="00CA295C">
      <w:pPr>
        <w:rPr>
          <w:ins w:id="36" w:author="Nokia_draft_0" w:date="2025-07-31T12:50:00Z" w16du:dateUtc="2025-07-31T10:50:00Z"/>
          <w:noProof/>
          <w:lang w:eastAsia="zh-CN"/>
        </w:rPr>
      </w:pPr>
      <w:ins w:id="37" w:author="Nokia_draft_0" w:date="2025-07-31T12:50:00Z" w16du:dateUtc="2025-07-31T10:50:00Z">
        <w:r>
          <w:rPr>
            <w:noProof/>
            <w:lang w:eastAsia="zh-CN"/>
          </w:rPr>
          <w:t>with the following components:</w:t>
        </w:r>
      </w:ins>
    </w:p>
    <w:p w14:paraId="17F29063" w14:textId="77777777" w:rsidR="00CA295C" w:rsidRPr="008874EC" w:rsidRDefault="00CA295C" w:rsidP="00CA295C">
      <w:pPr>
        <w:pStyle w:val="B1"/>
        <w:rPr>
          <w:ins w:id="38" w:author="Nokia_draft_0" w:date="2025-07-31T12:50:00Z" w16du:dateUtc="2025-07-31T10:50:00Z"/>
          <w:noProof/>
          <w:lang w:eastAsia="zh-CN"/>
        </w:rPr>
      </w:pPr>
      <w:ins w:id="39" w:author="Nokia_draft_0" w:date="2025-07-31T12:50:00Z" w16du:dateUtc="2025-07-31T10:50:00Z">
        <w:r>
          <w:rPr>
            <w:noProof/>
            <w:lang w:eastAsia="zh-CN"/>
          </w:rPr>
          <w:t>-</w:t>
        </w:r>
        <w:r>
          <w:rPr>
            <w:noProof/>
            <w:lang w:eastAsia="zh-CN"/>
          </w:rPr>
          <w:tab/>
        </w:r>
        <w:r w:rsidRPr="008874EC">
          <w:rPr>
            <w:noProof/>
            <w:lang w:eastAsia="zh-CN"/>
          </w:rPr>
          <w:t xml:space="preserve">The </w:t>
        </w:r>
        <w:r w:rsidRPr="008874EC">
          <w:rPr>
            <w:noProof/>
          </w:rPr>
          <w:t xml:space="preserve">{apiRoot} shall be set as described in </w:t>
        </w:r>
        <w:r w:rsidRPr="008874EC">
          <w:rPr>
            <w:noProof/>
            <w:lang w:eastAsia="zh-CN"/>
          </w:rPr>
          <w:t>clause 6.5 of 3GPP TS 29.549 [1</w:t>
        </w:r>
        <w:r>
          <w:rPr>
            <w:noProof/>
            <w:lang w:eastAsia="zh-CN"/>
          </w:rPr>
          <w:t>4</w:t>
        </w:r>
        <w:r w:rsidRPr="008874EC">
          <w:rPr>
            <w:noProof/>
            <w:lang w:eastAsia="zh-CN"/>
          </w:rPr>
          <w:t>].</w:t>
        </w:r>
      </w:ins>
    </w:p>
    <w:p w14:paraId="4F99F52A" w14:textId="6D87596B" w:rsidR="00CA295C" w:rsidRPr="007C1AFD" w:rsidRDefault="00CA295C" w:rsidP="00CA295C">
      <w:pPr>
        <w:pStyle w:val="B1"/>
        <w:rPr>
          <w:ins w:id="40" w:author="Nokia_draft_0" w:date="2025-07-31T12:50:00Z" w16du:dateUtc="2025-07-31T10:50:00Z"/>
        </w:rPr>
      </w:pPr>
      <w:ins w:id="41" w:author="Nokia_draft_0" w:date="2025-07-31T12:50:00Z" w16du:dateUtc="2025-07-31T10:50:00Z">
        <w:r w:rsidRPr="007C1AFD">
          <w:rPr>
            <w:lang w:eastAsia="zh-CN"/>
          </w:rPr>
          <w:t>-</w:t>
        </w:r>
        <w:r w:rsidRPr="007C1AFD">
          <w:rPr>
            <w:lang w:eastAsia="zh-CN"/>
          </w:rPr>
          <w:tab/>
          <w:t xml:space="preserve">The </w:t>
        </w:r>
        <w:r w:rsidRPr="007C1AFD">
          <w:t>&lt;</w:t>
        </w:r>
        <w:proofErr w:type="spellStart"/>
        <w:r w:rsidRPr="007C1AFD">
          <w:t>apiName</w:t>
        </w:r>
        <w:proofErr w:type="spellEnd"/>
        <w:r w:rsidRPr="007C1AFD">
          <w:t>&gt;</w:t>
        </w:r>
        <w:r w:rsidRPr="007C1AFD">
          <w:rPr>
            <w:b/>
          </w:rPr>
          <w:t xml:space="preserve"> </w:t>
        </w:r>
        <w:r w:rsidRPr="007C1AFD">
          <w:t>shall be "</w:t>
        </w:r>
        <w:proofErr w:type="spellStart"/>
        <w:r>
          <w:t>aimles-</w:t>
        </w:r>
      </w:ins>
      <w:ins w:id="42" w:author="Nokia_draft_0" w:date="2025-07-31T12:52:00Z" w16du:dateUtc="2025-07-31T10:52:00Z">
        <w:r w:rsidR="001053AB">
          <w:t>a</w:t>
        </w:r>
        <w:r w:rsidR="00A91AAE">
          <w:t>mlms</w:t>
        </w:r>
      </w:ins>
      <w:ins w:id="43" w:author="Nokia_draft_0" w:date="2025-07-31T12:53:00Z" w16du:dateUtc="2025-07-31T10:53:00Z">
        <w:r w:rsidR="008144DB">
          <w:t>el</w:t>
        </w:r>
      </w:ins>
      <w:proofErr w:type="spellEnd"/>
      <w:ins w:id="44" w:author="Nokia_draft_0" w:date="2025-07-31T12:50:00Z" w16du:dateUtc="2025-07-31T10:50:00Z">
        <w:r w:rsidRPr="007C1AFD">
          <w:t>".</w:t>
        </w:r>
      </w:ins>
    </w:p>
    <w:p w14:paraId="605F25DF" w14:textId="77777777" w:rsidR="00CA295C" w:rsidRDefault="00CA295C" w:rsidP="00CA295C">
      <w:pPr>
        <w:pStyle w:val="B1"/>
        <w:rPr>
          <w:ins w:id="45" w:author="Nokia_draft_0" w:date="2025-07-31T12:50:00Z" w16du:dateUtc="2025-07-31T10:50:00Z"/>
        </w:rPr>
      </w:pPr>
      <w:ins w:id="46" w:author="Nokia_draft_0" w:date="2025-07-31T12:50:00Z" w16du:dateUtc="2025-07-31T10:50:00Z">
        <w:r w:rsidRPr="007C1AFD">
          <w:t>-</w:t>
        </w:r>
        <w:r w:rsidRPr="007C1AFD">
          <w:tab/>
          <w:t>The &lt;</w:t>
        </w:r>
        <w:proofErr w:type="spellStart"/>
        <w:r w:rsidRPr="007C1AFD">
          <w:t>apiVersion</w:t>
        </w:r>
        <w:proofErr w:type="spellEnd"/>
        <w:r w:rsidRPr="007C1AFD">
          <w:t>&gt; shall be "v1".</w:t>
        </w:r>
      </w:ins>
    </w:p>
    <w:p w14:paraId="3D3CBF24" w14:textId="23EB3AB4" w:rsidR="00CA295C" w:rsidRDefault="00CA295C" w:rsidP="00CA295C">
      <w:pPr>
        <w:pStyle w:val="B1"/>
        <w:rPr>
          <w:ins w:id="47" w:author="Nokia_draft_0" w:date="2025-07-31T12:50:00Z" w16du:dateUtc="2025-07-31T10:50:00Z"/>
          <w:noProof/>
          <w:lang w:eastAsia="zh-CN"/>
        </w:rPr>
      </w:pPr>
      <w:ins w:id="48" w:author="Nokia_draft_0" w:date="2025-07-31T12:50:00Z" w16du:dateUtc="2025-07-31T10:50:00Z">
        <w:r>
          <w:rPr>
            <w:noProof/>
          </w:rPr>
          <w:t>-</w:t>
        </w:r>
        <w:r>
          <w:rPr>
            <w:noProof/>
          </w:rPr>
          <w:tab/>
        </w:r>
        <w:r w:rsidRPr="008874EC">
          <w:rPr>
            <w:noProof/>
          </w:rPr>
          <w:t xml:space="preserve">The &lt;apiSpecificSuffixes&gt; shall be set as described in </w:t>
        </w:r>
        <w:r w:rsidRPr="008874EC">
          <w:rPr>
            <w:noProof/>
            <w:lang w:eastAsia="zh-CN"/>
          </w:rPr>
          <w:t>clause</w:t>
        </w:r>
        <w:r>
          <w:rPr>
            <w:noProof/>
            <w:lang w:eastAsia="zh-CN"/>
          </w:rPr>
          <w:t>s</w:t>
        </w:r>
        <w:r w:rsidRPr="008874EC">
          <w:rPr>
            <w:noProof/>
            <w:lang w:eastAsia="zh-CN"/>
          </w:rPr>
          <w:t> </w:t>
        </w:r>
      </w:ins>
      <w:ins w:id="49" w:author="Nokia_draft_0" w:date="2025-08-01T14:15:00Z" w16du:dateUtc="2025-08-01T12:15:00Z">
        <w:r w:rsidR="006D383A">
          <w:rPr>
            <w:noProof/>
            <w:lang w:eastAsia="zh-CN"/>
          </w:rPr>
          <w:t>6.1.x</w:t>
        </w:r>
      </w:ins>
      <w:ins w:id="50" w:author="Nokia_draft_0" w:date="2025-07-31T12:50:00Z" w16du:dateUtc="2025-07-31T10:50:00Z">
        <w:r>
          <w:rPr>
            <w:noProof/>
            <w:lang w:eastAsia="zh-CN"/>
          </w:rPr>
          <w:t xml:space="preserve">.3 and </w:t>
        </w:r>
      </w:ins>
      <w:ins w:id="51" w:author="Nokia_draft_0" w:date="2025-08-01T14:15:00Z" w16du:dateUtc="2025-08-01T12:15:00Z">
        <w:r w:rsidR="006D383A">
          <w:rPr>
            <w:noProof/>
            <w:lang w:eastAsia="zh-CN"/>
          </w:rPr>
          <w:t>6.1.x</w:t>
        </w:r>
      </w:ins>
      <w:ins w:id="52" w:author="Nokia_draft_0" w:date="2025-07-31T12:50:00Z" w16du:dateUtc="2025-07-31T10:50:00Z">
        <w:r>
          <w:rPr>
            <w:noProof/>
            <w:lang w:eastAsia="zh-CN"/>
          </w:rPr>
          <w:t>.4</w:t>
        </w:r>
        <w:r w:rsidRPr="008874EC">
          <w:rPr>
            <w:noProof/>
          </w:rPr>
          <w:t>.</w:t>
        </w:r>
      </w:ins>
    </w:p>
    <w:p w14:paraId="5E7DADD4" w14:textId="7FEFB8D3" w:rsidR="00CA295C" w:rsidRDefault="00CA295C" w:rsidP="00CA295C">
      <w:pPr>
        <w:pStyle w:val="NO"/>
        <w:rPr>
          <w:ins w:id="53" w:author="Nokia_draft_0" w:date="2025-07-31T12:50:00Z" w16du:dateUtc="2025-07-31T10:50:00Z"/>
        </w:rPr>
      </w:pPr>
      <w:ins w:id="54" w:author="Nokia_draft_0" w:date="2025-07-31T12:50:00Z" w16du:dateUtc="2025-07-31T10:50:00Z">
        <w:r>
          <w:t>NOTE:</w:t>
        </w:r>
        <w:r>
          <w:tab/>
          <w:t>When 3GPP TS 29.122 [2] is referenced for the common protocol and interface aspects for API definition in the clauses under clause </w:t>
        </w:r>
      </w:ins>
      <w:ins w:id="55" w:author="Nokia_draft_0" w:date="2025-08-01T14:15:00Z" w16du:dateUtc="2025-08-01T12:15:00Z">
        <w:r w:rsidR="006D383A">
          <w:t>6.1.x</w:t>
        </w:r>
      </w:ins>
      <w:ins w:id="56" w:author="Nokia_draft_0" w:date="2025-07-31T12:50:00Z" w16du:dateUtc="2025-07-31T10:50:00Z">
        <w:r>
          <w:t>, the AIMLE Server takes the role of the SCEF and the service consumer takes the role of the SCS/AS.</w:t>
        </w:r>
      </w:ins>
    </w:p>
    <w:p w14:paraId="1682917C" w14:textId="5067DB69" w:rsidR="00CA295C" w:rsidRDefault="006D383A" w:rsidP="00CA295C">
      <w:pPr>
        <w:pStyle w:val="Heading4"/>
        <w:rPr>
          <w:ins w:id="57" w:author="Nokia_draft_0" w:date="2025-07-31T12:50:00Z" w16du:dateUtc="2025-07-31T10:50:00Z"/>
        </w:rPr>
      </w:pPr>
      <w:bookmarkStart w:id="58" w:name="_Toc199249458"/>
      <w:bookmarkStart w:id="59" w:name="_Toc185512491"/>
      <w:bookmarkStart w:id="60" w:name="_Toc195627822"/>
      <w:bookmarkStart w:id="61" w:name="_Toc195628064"/>
      <w:bookmarkEnd w:id="15"/>
      <w:bookmarkEnd w:id="16"/>
      <w:bookmarkEnd w:id="17"/>
      <w:ins w:id="62" w:author="Nokia_draft_0" w:date="2025-08-01T14:15:00Z" w16du:dateUtc="2025-08-01T12:15:00Z">
        <w:r>
          <w:rPr>
            <w:lang w:eastAsia="zh-CN"/>
          </w:rPr>
          <w:lastRenderedPageBreak/>
          <w:t>6.1.x</w:t>
        </w:r>
      </w:ins>
      <w:ins w:id="63" w:author="Nokia_draft_0" w:date="2025-07-31T12:50:00Z" w16du:dateUtc="2025-07-31T10:50:00Z">
        <w:r w:rsidR="00CA295C">
          <w:rPr>
            <w:lang w:eastAsia="zh-CN"/>
          </w:rPr>
          <w:t>.</w:t>
        </w:r>
        <w:r w:rsidR="00CA295C">
          <w:t>2</w:t>
        </w:r>
        <w:r w:rsidR="00CA295C">
          <w:tab/>
        </w:r>
        <w:r w:rsidR="00CA295C" w:rsidRPr="00AC7D84">
          <w:t>Usage of HTTP</w:t>
        </w:r>
        <w:bookmarkEnd w:id="58"/>
      </w:ins>
    </w:p>
    <w:p w14:paraId="2A13F201" w14:textId="3AB7ABA6" w:rsidR="00CA295C" w:rsidRPr="008874EC" w:rsidRDefault="00CA295C" w:rsidP="00CA295C">
      <w:pPr>
        <w:rPr>
          <w:ins w:id="64" w:author="Nokia_draft_0" w:date="2025-07-31T12:50:00Z" w16du:dateUtc="2025-07-31T10:50:00Z"/>
        </w:rPr>
      </w:pPr>
      <w:ins w:id="65" w:author="Nokia_draft_0" w:date="2025-07-31T12:50:00Z" w16du:dateUtc="2025-07-31T10:50:00Z">
        <w:r w:rsidRPr="008874EC">
          <w:t>The provisions of clause </w:t>
        </w:r>
        <w:r>
          <w:t>6</w:t>
        </w:r>
        <w:r w:rsidRPr="008874EC">
          <w:t>.</w:t>
        </w:r>
        <w:r>
          <w:t>3</w:t>
        </w:r>
        <w:r w:rsidRPr="008874EC">
          <w:t xml:space="preserve"> of 3GPP TS 29.</w:t>
        </w:r>
        <w:r>
          <w:t>549</w:t>
        </w:r>
        <w:r w:rsidRPr="008874EC">
          <w:t> [</w:t>
        </w:r>
        <w:r>
          <w:t>14</w:t>
        </w:r>
        <w:r w:rsidRPr="008874EC">
          <w:t xml:space="preserve">] shall apply for the </w:t>
        </w:r>
      </w:ins>
      <w:proofErr w:type="spellStart"/>
      <w:ins w:id="66" w:author="Nokia_draft_0" w:date="2025-07-31T12:51:00Z" w16du:dateUtc="2025-07-31T10:51:00Z">
        <w:r w:rsidR="00B9164D">
          <w:rPr>
            <w:lang w:eastAsia="zh-CN"/>
          </w:rPr>
          <w:t>AIMLES_AssistedMLModelSelection</w:t>
        </w:r>
      </w:ins>
      <w:proofErr w:type="spellEnd"/>
      <w:ins w:id="67" w:author="Nokia_draft_0" w:date="2025-07-31T12:50:00Z" w16du:dateUtc="2025-07-31T10:50:00Z">
        <w:r w:rsidRPr="005D6207">
          <w:rPr>
            <w:lang w:eastAsia="zh-CN"/>
          </w:rPr>
          <w:t xml:space="preserve"> </w:t>
        </w:r>
        <w:r w:rsidRPr="008874EC">
          <w:rPr>
            <w:noProof/>
            <w:lang w:eastAsia="zh-CN"/>
          </w:rPr>
          <w:t>API.</w:t>
        </w:r>
      </w:ins>
    </w:p>
    <w:p w14:paraId="5A37CD6E" w14:textId="66CFBF00" w:rsidR="00CA295C" w:rsidRPr="007C1AFD" w:rsidRDefault="006D383A" w:rsidP="00CA295C">
      <w:pPr>
        <w:pStyle w:val="Heading4"/>
        <w:rPr>
          <w:ins w:id="68" w:author="Nokia_draft_0" w:date="2025-07-31T12:50:00Z" w16du:dateUtc="2025-07-31T10:50:00Z"/>
          <w:lang w:eastAsia="zh-CN"/>
        </w:rPr>
      </w:pPr>
      <w:bookmarkStart w:id="69" w:name="_Toc199249459"/>
      <w:ins w:id="70" w:author="Nokia_draft_0" w:date="2025-08-01T14:15:00Z" w16du:dateUtc="2025-08-01T12:15:00Z">
        <w:r>
          <w:rPr>
            <w:lang w:eastAsia="zh-CN"/>
          </w:rPr>
          <w:t>6.1.x</w:t>
        </w:r>
      </w:ins>
      <w:ins w:id="71" w:author="Nokia_draft_0" w:date="2025-07-31T12:50:00Z" w16du:dateUtc="2025-07-31T10:50:00Z">
        <w:r w:rsidR="00CA295C">
          <w:rPr>
            <w:lang w:eastAsia="zh-CN"/>
          </w:rPr>
          <w:t>.3</w:t>
        </w:r>
        <w:r w:rsidR="00CA295C" w:rsidRPr="007C1AFD">
          <w:rPr>
            <w:lang w:eastAsia="zh-CN"/>
          </w:rPr>
          <w:tab/>
          <w:t>Resources</w:t>
        </w:r>
        <w:bookmarkEnd w:id="59"/>
        <w:bookmarkEnd w:id="60"/>
        <w:bookmarkEnd w:id="61"/>
        <w:bookmarkEnd w:id="69"/>
      </w:ins>
    </w:p>
    <w:p w14:paraId="29D0D03A" w14:textId="1B0D2AC9" w:rsidR="00CA295C" w:rsidRDefault="006D383A" w:rsidP="00CA295C">
      <w:pPr>
        <w:pStyle w:val="Heading5"/>
        <w:rPr>
          <w:ins w:id="72" w:author="Nokia_draft_0" w:date="2025-07-31T12:50:00Z" w16du:dateUtc="2025-07-31T10:50:00Z"/>
          <w:lang w:eastAsia="zh-CN"/>
        </w:rPr>
      </w:pPr>
      <w:bookmarkStart w:id="73" w:name="_Toc195627823"/>
      <w:bookmarkStart w:id="74" w:name="_Toc195628065"/>
      <w:bookmarkStart w:id="75" w:name="_Toc199249460"/>
      <w:bookmarkStart w:id="76" w:name="_Toc185512493"/>
      <w:ins w:id="77" w:author="Nokia_draft_0" w:date="2025-08-01T14:15:00Z" w16du:dateUtc="2025-08-01T12:15:00Z">
        <w:r>
          <w:rPr>
            <w:lang w:eastAsia="zh-CN"/>
          </w:rPr>
          <w:t>6.1.x</w:t>
        </w:r>
      </w:ins>
      <w:ins w:id="78" w:author="Nokia_draft_0" w:date="2025-07-31T12:50:00Z" w16du:dateUtc="2025-07-31T10:50:00Z">
        <w:r w:rsidR="00CA295C">
          <w:rPr>
            <w:lang w:eastAsia="zh-CN"/>
          </w:rPr>
          <w:t>.3</w:t>
        </w:r>
        <w:r w:rsidR="00CA295C" w:rsidRPr="007C1AFD">
          <w:rPr>
            <w:lang w:eastAsia="zh-CN"/>
          </w:rPr>
          <w:t>.1</w:t>
        </w:r>
        <w:r w:rsidR="00CA295C" w:rsidRPr="007C1AFD">
          <w:rPr>
            <w:lang w:eastAsia="zh-CN"/>
          </w:rPr>
          <w:tab/>
          <w:t>Overview</w:t>
        </w:r>
        <w:bookmarkEnd w:id="73"/>
        <w:bookmarkEnd w:id="74"/>
        <w:bookmarkEnd w:id="75"/>
      </w:ins>
    </w:p>
    <w:p w14:paraId="4AD0FDB0" w14:textId="77777777" w:rsidR="00CA295C" w:rsidRDefault="00CA295C" w:rsidP="00CA295C">
      <w:pPr>
        <w:rPr>
          <w:ins w:id="79" w:author="Nokia_draft_0" w:date="2025-07-31T12:50:00Z" w16du:dateUtc="2025-07-31T10:50:00Z"/>
        </w:rPr>
      </w:pPr>
      <w:ins w:id="80" w:author="Nokia_draft_0" w:date="2025-07-31T12:50:00Z" w16du:dateUtc="2025-07-31T10:50:00Z">
        <w:r>
          <w:t>This clause describes the structure for the Resource URIs and the resources and methods used for the service.</w:t>
        </w:r>
      </w:ins>
    </w:p>
    <w:p w14:paraId="4EA120C1" w14:textId="2484CC05" w:rsidR="00CA295C" w:rsidRPr="00AF096C" w:rsidRDefault="00CA295C" w:rsidP="00CA295C">
      <w:pPr>
        <w:rPr>
          <w:ins w:id="81" w:author="Nokia_draft_0" w:date="2025-07-31T12:50:00Z" w16du:dateUtc="2025-07-31T10:50:00Z"/>
          <w:lang w:eastAsia="zh-CN"/>
        </w:rPr>
      </w:pPr>
      <w:ins w:id="82" w:author="Nokia_draft_0" w:date="2025-07-31T12:50:00Z" w16du:dateUtc="2025-07-31T10:50:00Z">
        <w:r>
          <w:t>Figure </w:t>
        </w:r>
      </w:ins>
      <w:ins w:id="83" w:author="Nokia_draft_0" w:date="2025-08-01T14:15:00Z" w16du:dateUtc="2025-08-01T12:15:00Z">
        <w:r w:rsidR="006D383A">
          <w:t>6.1.x</w:t>
        </w:r>
      </w:ins>
      <w:ins w:id="84" w:author="Nokia_draft_0" w:date="2025-07-31T12:50:00Z" w16du:dateUtc="2025-07-31T10:50:00Z">
        <w:r>
          <w:t xml:space="preserve">.3.1-1 depicts the resource URIs structure for the </w:t>
        </w:r>
      </w:ins>
      <w:proofErr w:type="spellStart"/>
      <w:ins w:id="85" w:author="Nokia_draft_0" w:date="2025-07-31T12:51:00Z" w16du:dateUtc="2025-07-31T10:51:00Z">
        <w:r w:rsidR="00B9164D">
          <w:rPr>
            <w:lang w:eastAsia="zh-CN"/>
          </w:rPr>
          <w:t>AIMLES_AssistedMLModelSelection</w:t>
        </w:r>
      </w:ins>
      <w:proofErr w:type="spellEnd"/>
      <w:ins w:id="86" w:author="Nokia_draft_0" w:date="2025-07-31T12:50:00Z" w16du:dateUtc="2025-07-31T10:50:00Z">
        <w:r w:rsidRPr="00C924DB">
          <w:rPr>
            <w:lang w:eastAsia="zh-CN"/>
          </w:rPr>
          <w:t xml:space="preserve"> </w:t>
        </w:r>
        <w:r>
          <w:t>API.</w:t>
        </w:r>
      </w:ins>
    </w:p>
    <w:p w14:paraId="16726176" w14:textId="0064B963" w:rsidR="00CA295C" w:rsidRPr="007C1AFD" w:rsidRDefault="009A4ACD" w:rsidP="00CA295C">
      <w:pPr>
        <w:pStyle w:val="TH"/>
        <w:rPr>
          <w:ins w:id="87" w:author="Nokia_draft_0" w:date="2025-07-31T12:50:00Z" w16du:dateUtc="2025-07-31T10:50:00Z"/>
        </w:rPr>
      </w:pPr>
      <w:ins w:id="88" w:author="Nokia_draft_0" w:date="2025-07-31T12:50:00Z" w16du:dateUtc="2025-07-31T10:50:00Z">
        <w:r>
          <w:object w:dxaOrig="7464" w:dyaOrig="2928" w14:anchorId="4CFDDC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8pt;height:144.6pt" o:ole="">
              <v:imagedata r:id="rId8" o:title=""/>
            </v:shape>
            <o:OLEObject Type="Embed" ProgID="Visio.Drawing.15" ShapeID="_x0000_i1025" DrawAspect="Content" ObjectID="_1817737059" r:id="rId9"/>
          </w:object>
        </w:r>
      </w:ins>
    </w:p>
    <w:p w14:paraId="3D119B13" w14:textId="5C8D7825" w:rsidR="00CA295C" w:rsidRPr="00626773" w:rsidRDefault="00CA295C" w:rsidP="00CA295C">
      <w:pPr>
        <w:pStyle w:val="TF"/>
        <w:rPr>
          <w:ins w:id="89" w:author="Nokia_draft_0" w:date="2025-07-31T12:50:00Z" w16du:dateUtc="2025-07-31T10:50:00Z"/>
        </w:rPr>
      </w:pPr>
      <w:ins w:id="90" w:author="Nokia_draft_0" w:date="2025-07-31T12:50:00Z" w16du:dateUtc="2025-07-31T10:50:00Z">
        <w:r w:rsidRPr="00626773">
          <w:t>Figure </w:t>
        </w:r>
      </w:ins>
      <w:ins w:id="91" w:author="Nokia_draft_0" w:date="2025-08-01T14:15:00Z" w16du:dateUtc="2025-08-01T12:15:00Z">
        <w:r w:rsidR="006D383A">
          <w:t>6.1.x</w:t>
        </w:r>
      </w:ins>
      <w:ins w:id="92" w:author="Nokia_draft_0" w:date="2025-07-31T12:50:00Z" w16du:dateUtc="2025-07-31T10:50:00Z">
        <w:r w:rsidRPr="00626773">
          <w:t xml:space="preserve">.3.1-1: Resource URI structure of the </w:t>
        </w:r>
      </w:ins>
      <w:proofErr w:type="spellStart"/>
      <w:ins w:id="93" w:author="Nokia_draft_0" w:date="2025-07-31T12:51:00Z" w16du:dateUtc="2025-07-31T10:51:00Z">
        <w:r w:rsidR="00B9164D">
          <w:t>AIMLES_AssistedMLModelSelection</w:t>
        </w:r>
      </w:ins>
      <w:proofErr w:type="spellEnd"/>
      <w:ins w:id="94" w:author="Nokia_draft_0" w:date="2025-07-31T12:50:00Z" w16du:dateUtc="2025-07-31T10:50:00Z">
        <w:r w:rsidRPr="00626773">
          <w:t xml:space="preserve"> API</w:t>
        </w:r>
      </w:ins>
    </w:p>
    <w:p w14:paraId="6776EC03" w14:textId="521BD18F" w:rsidR="00CA295C" w:rsidRPr="007C1AFD" w:rsidRDefault="00CA295C" w:rsidP="00CA295C">
      <w:pPr>
        <w:rPr>
          <w:ins w:id="95" w:author="Nokia_draft_0" w:date="2025-07-31T12:50:00Z" w16du:dateUtc="2025-07-31T10:50:00Z"/>
        </w:rPr>
      </w:pPr>
      <w:ins w:id="96" w:author="Nokia_draft_0" w:date="2025-07-31T12:50:00Z" w16du:dateUtc="2025-07-31T10:50:00Z">
        <w:r w:rsidRPr="007C1AFD">
          <w:t>Table </w:t>
        </w:r>
      </w:ins>
      <w:ins w:id="97" w:author="Nokia_draft_0" w:date="2025-08-01T14:15:00Z" w16du:dateUtc="2025-08-01T12:15:00Z">
        <w:r w:rsidR="006D383A">
          <w:t>6.1.x</w:t>
        </w:r>
      </w:ins>
      <w:ins w:id="98" w:author="Nokia_draft_0" w:date="2025-07-31T12:50:00Z" w16du:dateUtc="2025-07-31T10:50:00Z">
        <w:r>
          <w:t>.3</w:t>
        </w:r>
        <w:r w:rsidRPr="007C1AFD">
          <w:t>.1-1 provides an overview of the resources and applicable HTTP methods.</w:t>
        </w:r>
      </w:ins>
    </w:p>
    <w:p w14:paraId="58490D33" w14:textId="7D331C37" w:rsidR="00CA295C" w:rsidRPr="007C1AFD" w:rsidRDefault="00CA295C" w:rsidP="00CA295C">
      <w:pPr>
        <w:pStyle w:val="TH"/>
        <w:rPr>
          <w:ins w:id="99" w:author="Nokia_draft_0" w:date="2025-07-31T12:50:00Z" w16du:dateUtc="2025-07-31T10:50:00Z"/>
        </w:rPr>
      </w:pPr>
      <w:ins w:id="100" w:author="Nokia_draft_0" w:date="2025-07-31T12:50:00Z" w16du:dateUtc="2025-07-31T10:50:00Z">
        <w:r w:rsidRPr="007C1AFD">
          <w:t>Table </w:t>
        </w:r>
      </w:ins>
      <w:ins w:id="101" w:author="Nokia_draft_0" w:date="2025-08-01T14:15:00Z" w16du:dateUtc="2025-08-01T12:15:00Z">
        <w:r w:rsidR="006D383A">
          <w:t>6.1.x</w:t>
        </w:r>
      </w:ins>
      <w:ins w:id="102" w:author="Nokia_draft_0" w:date="2025-07-31T12:50:00Z" w16du:dateUtc="2025-07-31T10:50:00Z">
        <w:r>
          <w:t>.3</w:t>
        </w:r>
        <w:r w:rsidRPr="007C1AFD">
          <w:t>.1-1: Resources and method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5"/>
        <w:gridCol w:w="3005"/>
        <w:gridCol w:w="1206"/>
        <w:gridCol w:w="2863"/>
      </w:tblGrid>
      <w:tr w:rsidR="00CA295C" w:rsidRPr="007C1AFD" w14:paraId="5A13C6E1" w14:textId="77777777" w:rsidTr="00661C00">
        <w:trPr>
          <w:jc w:val="center"/>
          <w:ins w:id="103" w:author="Nokia_draft_0" w:date="2025-07-31T12:50:00Z"/>
        </w:trPr>
        <w:tc>
          <w:tcPr>
            <w:tcW w:w="1269" w:type="pct"/>
            <w:shd w:val="clear" w:color="auto" w:fill="C0C0C0"/>
            <w:vAlign w:val="center"/>
            <w:hideMark/>
          </w:tcPr>
          <w:p w14:paraId="058C3CC4" w14:textId="77777777" w:rsidR="00CA295C" w:rsidRPr="007C1AFD" w:rsidRDefault="00CA295C" w:rsidP="00661C00">
            <w:pPr>
              <w:pStyle w:val="TAH"/>
              <w:rPr>
                <w:ins w:id="104" w:author="Nokia_draft_0" w:date="2025-07-31T12:50:00Z" w16du:dateUtc="2025-07-31T10:50:00Z"/>
              </w:rPr>
            </w:pPr>
            <w:ins w:id="105" w:author="Nokia_draft_0" w:date="2025-07-31T12:50:00Z" w16du:dateUtc="2025-07-31T10:50:00Z">
              <w:r w:rsidRPr="00AC7D84">
                <w:t>Resource name</w:t>
              </w:r>
            </w:ins>
          </w:p>
        </w:tc>
        <w:tc>
          <w:tcPr>
            <w:tcW w:w="1585" w:type="pct"/>
            <w:shd w:val="clear" w:color="auto" w:fill="C0C0C0"/>
            <w:vAlign w:val="center"/>
            <w:hideMark/>
          </w:tcPr>
          <w:p w14:paraId="7003D982" w14:textId="77777777" w:rsidR="00CA295C" w:rsidRPr="007C1AFD" w:rsidRDefault="00CA295C" w:rsidP="00661C00">
            <w:pPr>
              <w:pStyle w:val="TAH"/>
              <w:rPr>
                <w:ins w:id="106" w:author="Nokia_draft_0" w:date="2025-07-31T12:50:00Z" w16du:dateUtc="2025-07-31T10:50:00Z"/>
              </w:rPr>
            </w:pPr>
            <w:ins w:id="107" w:author="Nokia_draft_0" w:date="2025-07-31T12:50:00Z" w16du:dateUtc="2025-07-31T10:50:00Z">
              <w:r w:rsidRPr="00AC7D84">
                <w:t>Resource URI</w:t>
              </w:r>
            </w:ins>
          </w:p>
        </w:tc>
        <w:tc>
          <w:tcPr>
            <w:tcW w:w="636" w:type="pct"/>
            <w:shd w:val="clear" w:color="auto" w:fill="C0C0C0"/>
            <w:vAlign w:val="center"/>
            <w:hideMark/>
          </w:tcPr>
          <w:p w14:paraId="5EBC33CE" w14:textId="77777777" w:rsidR="00CA295C" w:rsidRPr="007C1AFD" w:rsidRDefault="00CA295C" w:rsidP="00661C00">
            <w:pPr>
              <w:pStyle w:val="TAH"/>
              <w:rPr>
                <w:ins w:id="108" w:author="Nokia_draft_0" w:date="2025-07-31T12:50:00Z" w16du:dateUtc="2025-07-31T10:50:00Z"/>
              </w:rPr>
            </w:pPr>
            <w:ins w:id="109" w:author="Nokia_draft_0" w:date="2025-07-31T12:50:00Z" w16du:dateUtc="2025-07-31T10:50:00Z">
              <w:r w:rsidRPr="007C1AFD">
                <w:t>HTTP method or custom operation</w:t>
              </w:r>
            </w:ins>
          </w:p>
        </w:tc>
        <w:tc>
          <w:tcPr>
            <w:tcW w:w="1510" w:type="pct"/>
            <w:shd w:val="clear" w:color="auto" w:fill="C0C0C0"/>
            <w:vAlign w:val="center"/>
            <w:hideMark/>
          </w:tcPr>
          <w:p w14:paraId="751C4F1B" w14:textId="77777777" w:rsidR="00CA295C" w:rsidRPr="007C1AFD" w:rsidRDefault="00CA295C" w:rsidP="00661C00">
            <w:pPr>
              <w:pStyle w:val="TAH"/>
              <w:rPr>
                <w:ins w:id="110" w:author="Nokia_draft_0" w:date="2025-07-31T12:50:00Z" w16du:dateUtc="2025-07-31T10:50:00Z"/>
              </w:rPr>
            </w:pPr>
            <w:ins w:id="111" w:author="Nokia_draft_0" w:date="2025-07-31T12:50:00Z" w16du:dateUtc="2025-07-31T10:50:00Z">
              <w:r w:rsidRPr="00AC7D84">
                <w:t>Description</w:t>
              </w:r>
            </w:ins>
          </w:p>
        </w:tc>
      </w:tr>
      <w:tr w:rsidR="00CA295C" w:rsidRPr="007C1AFD" w14:paraId="0AE84FE8" w14:textId="77777777" w:rsidTr="00661C00">
        <w:trPr>
          <w:jc w:val="center"/>
          <w:ins w:id="112" w:author="Nokia_draft_0" w:date="2025-07-31T12:50:00Z"/>
        </w:trPr>
        <w:tc>
          <w:tcPr>
            <w:tcW w:w="0" w:type="auto"/>
          </w:tcPr>
          <w:p w14:paraId="43C17A2F" w14:textId="365220C1" w:rsidR="00CA295C" w:rsidRDefault="00CA295C" w:rsidP="00661C00">
            <w:pPr>
              <w:pStyle w:val="TAL"/>
              <w:rPr>
                <w:ins w:id="113" w:author="Nokia_draft_0" w:date="2025-07-31T12:50:00Z" w16du:dateUtc="2025-07-31T10:50:00Z"/>
              </w:rPr>
            </w:pPr>
            <w:ins w:id="114" w:author="Nokia_draft_0" w:date="2025-07-31T12:50:00Z" w16du:dateUtc="2025-07-31T10:50:00Z">
              <w:r>
                <w:t xml:space="preserve">AIMLE </w:t>
              </w:r>
            </w:ins>
            <w:ins w:id="115" w:author="Nokia_draft_0" w:date="2025-07-31T12:54:00Z" w16du:dateUtc="2025-07-31T10:54:00Z">
              <w:r w:rsidR="007C0982">
                <w:t>Assisted ML Model Selection Subscriptions</w:t>
              </w:r>
            </w:ins>
          </w:p>
        </w:tc>
        <w:tc>
          <w:tcPr>
            <w:tcW w:w="1585" w:type="pct"/>
          </w:tcPr>
          <w:p w14:paraId="70792BBF" w14:textId="77777777" w:rsidR="00CA295C" w:rsidRPr="007C1AFD" w:rsidRDefault="00CA295C" w:rsidP="00661C00">
            <w:pPr>
              <w:pStyle w:val="TAL"/>
              <w:rPr>
                <w:ins w:id="116" w:author="Nokia_draft_0" w:date="2025-07-31T12:50:00Z" w16du:dateUtc="2025-07-31T10:50:00Z"/>
              </w:rPr>
            </w:pPr>
            <w:ins w:id="117" w:author="Nokia_draft_0" w:date="2025-07-31T12:50:00Z" w16du:dateUtc="2025-07-31T10:50:00Z">
              <w:r w:rsidRPr="007C1AFD">
                <w:t>/subscriptions</w:t>
              </w:r>
            </w:ins>
          </w:p>
        </w:tc>
        <w:tc>
          <w:tcPr>
            <w:tcW w:w="636" w:type="pct"/>
          </w:tcPr>
          <w:p w14:paraId="739033F2" w14:textId="77777777" w:rsidR="00CA295C" w:rsidRDefault="00CA295C" w:rsidP="00661C00">
            <w:pPr>
              <w:pStyle w:val="TAL"/>
              <w:rPr>
                <w:ins w:id="118" w:author="Nokia_draft_0" w:date="2025-07-31T12:50:00Z" w16du:dateUtc="2025-07-31T10:50:00Z"/>
              </w:rPr>
            </w:pPr>
            <w:ins w:id="119" w:author="Nokia_draft_0" w:date="2025-07-31T12:50:00Z" w16du:dateUtc="2025-07-31T10:50:00Z">
              <w:r>
                <w:t>POST</w:t>
              </w:r>
            </w:ins>
          </w:p>
        </w:tc>
        <w:tc>
          <w:tcPr>
            <w:tcW w:w="1510" w:type="pct"/>
          </w:tcPr>
          <w:p w14:paraId="7E25CAF7" w14:textId="2BE9C787" w:rsidR="00CA295C" w:rsidRDefault="00CA295C" w:rsidP="00661C00">
            <w:pPr>
              <w:pStyle w:val="TAL"/>
              <w:rPr>
                <w:ins w:id="120" w:author="Nokia_draft_0" w:date="2025-07-31T12:50:00Z" w16du:dateUtc="2025-07-31T10:50:00Z"/>
              </w:rPr>
            </w:pPr>
            <w:ins w:id="121" w:author="Nokia_draft_0" w:date="2025-07-31T12:50:00Z" w16du:dateUtc="2025-07-31T10:50:00Z">
              <w:r w:rsidRPr="00243D71">
                <w:t xml:space="preserve">Request the creation of a </w:t>
              </w:r>
              <w:r>
                <w:t xml:space="preserve">AIMLE </w:t>
              </w:r>
            </w:ins>
            <w:ins w:id="122" w:author="Nokia_draft_0" w:date="2025-07-31T12:55:00Z" w16du:dateUtc="2025-07-31T10:55:00Z">
              <w:r w:rsidR="00670E74">
                <w:t>Assisted ML Model Selection</w:t>
              </w:r>
            </w:ins>
            <w:ins w:id="123" w:author="Nokia_draft_0" w:date="2025-07-31T12:50:00Z" w16du:dateUtc="2025-07-31T10:50:00Z">
              <w:r>
                <w:t xml:space="preserve"> Subscription resource.</w:t>
              </w:r>
            </w:ins>
          </w:p>
        </w:tc>
      </w:tr>
      <w:tr w:rsidR="00CA295C" w:rsidRPr="007C1AFD" w14:paraId="79FFD84A" w14:textId="77777777" w:rsidTr="00661C00">
        <w:trPr>
          <w:jc w:val="center"/>
          <w:ins w:id="124" w:author="Nokia_draft_0" w:date="2025-07-31T12:50:00Z"/>
        </w:trPr>
        <w:tc>
          <w:tcPr>
            <w:tcW w:w="0" w:type="auto"/>
            <w:vMerge w:val="restart"/>
          </w:tcPr>
          <w:p w14:paraId="0D4E3999" w14:textId="6665E6E1" w:rsidR="00CA295C" w:rsidRPr="007C1AFD" w:rsidRDefault="00CA295C" w:rsidP="00661C00">
            <w:pPr>
              <w:pStyle w:val="TAL"/>
              <w:rPr>
                <w:ins w:id="125" w:author="Nokia_draft_0" w:date="2025-07-31T12:50:00Z" w16du:dateUtc="2025-07-31T10:50:00Z"/>
              </w:rPr>
            </w:pPr>
            <w:ins w:id="126" w:author="Nokia_draft_0" w:date="2025-07-31T12:50:00Z" w16du:dateUtc="2025-07-31T10:50:00Z">
              <w:r w:rsidRPr="007C1AFD">
                <w:t xml:space="preserve">Individual </w:t>
              </w:r>
              <w:r>
                <w:t xml:space="preserve">AIMLE </w:t>
              </w:r>
            </w:ins>
            <w:ins w:id="127" w:author="Nokia_draft_0" w:date="2025-07-31T12:55:00Z" w16du:dateUtc="2025-07-31T10:55:00Z">
              <w:r w:rsidR="007C0982">
                <w:t>Assisted ML Model Selection</w:t>
              </w:r>
            </w:ins>
            <w:ins w:id="128" w:author="Nokia_draft_0" w:date="2025-07-31T12:50:00Z" w16du:dateUtc="2025-07-31T10:50:00Z">
              <w:r>
                <w:t xml:space="preserve"> Subscription</w:t>
              </w:r>
            </w:ins>
          </w:p>
        </w:tc>
        <w:tc>
          <w:tcPr>
            <w:tcW w:w="1585" w:type="pct"/>
            <w:vMerge w:val="restart"/>
            <w:vAlign w:val="center"/>
          </w:tcPr>
          <w:p w14:paraId="0D044C8C" w14:textId="77777777" w:rsidR="00CA295C" w:rsidRDefault="00CA295C" w:rsidP="00661C00">
            <w:pPr>
              <w:pStyle w:val="TAL"/>
              <w:rPr>
                <w:ins w:id="129" w:author="Nokia_draft_0" w:date="2025-07-31T12:50:00Z" w16du:dateUtc="2025-07-31T10:50:00Z"/>
              </w:rPr>
            </w:pPr>
            <w:ins w:id="130" w:author="Nokia_draft_0" w:date="2025-07-31T12:50:00Z" w16du:dateUtc="2025-07-31T10:50:00Z">
              <w:r>
                <w:t>/subscriptions/{</w:t>
              </w:r>
              <w:proofErr w:type="spellStart"/>
              <w:r>
                <w:t>subscriptionId</w:t>
              </w:r>
              <w:proofErr w:type="spellEnd"/>
              <w:r>
                <w:t>}</w:t>
              </w:r>
            </w:ins>
          </w:p>
        </w:tc>
        <w:tc>
          <w:tcPr>
            <w:tcW w:w="636" w:type="pct"/>
          </w:tcPr>
          <w:p w14:paraId="78F93F8B" w14:textId="77777777" w:rsidR="00CA295C" w:rsidRPr="007C1AFD" w:rsidRDefault="00CA295C" w:rsidP="00661C00">
            <w:pPr>
              <w:pStyle w:val="TAL"/>
              <w:rPr>
                <w:ins w:id="131" w:author="Nokia_draft_0" w:date="2025-07-31T12:50:00Z" w16du:dateUtc="2025-07-31T10:50:00Z"/>
              </w:rPr>
            </w:pPr>
            <w:ins w:id="132" w:author="Nokia_draft_0" w:date="2025-07-31T12:50:00Z" w16du:dateUtc="2025-07-31T10:50:00Z">
              <w:r>
                <w:t>GET</w:t>
              </w:r>
            </w:ins>
          </w:p>
        </w:tc>
        <w:tc>
          <w:tcPr>
            <w:tcW w:w="1510" w:type="pct"/>
          </w:tcPr>
          <w:p w14:paraId="0D07A98A" w14:textId="69500208" w:rsidR="00CA295C" w:rsidRDefault="00CA295C" w:rsidP="00661C00">
            <w:pPr>
              <w:pStyle w:val="TAL"/>
              <w:rPr>
                <w:ins w:id="133" w:author="Nokia_draft_0" w:date="2025-07-31T12:50:00Z" w16du:dateUtc="2025-07-31T10:50:00Z"/>
              </w:rPr>
            </w:pPr>
            <w:ins w:id="134" w:author="Nokia_draft_0" w:date="2025-07-31T12:50:00Z" w16du:dateUtc="2025-07-31T10:50:00Z">
              <w:r w:rsidRPr="00243D71">
                <w:t>Retrieve an existing "</w:t>
              </w:r>
              <w:r w:rsidRPr="007C1AFD">
                <w:t xml:space="preserve">Individual </w:t>
              </w:r>
              <w:r>
                <w:t xml:space="preserve">AIMLE </w:t>
              </w:r>
            </w:ins>
            <w:ins w:id="135" w:author="Nokia_draft_0" w:date="2025-07-31T12:55:00Z" w16du:dateUtc="2025-07-31T10:55:00Z">
              <w:r w:rsidR="00670E74">
                <w:t>Assisted ML Model Selection</w:t>
              </w:r>
            </w:ins>
            <w:ins w:id="136" w:author="Nokia_draft_0" w:date="2025-07-31T12:50:00Z" w16du:dateUtc="2025-07-31T10:50:00Z">
              <w:r>
                <w:t xml:space="preserve"> Subscription</w:t>
              </w:r>
              <w:r w:rsidRPr="00243D71">
                <w:t>" resource.</w:t>
              </w:r>
            </w:ins>
          </w:p>
        </w:tc>
      </w:tr>
      <w:tr w:rsidR="00CA295C" w:rsidRPr="007C1AFD" w14:paraId="03E7B1C2" w14:textId="77777777" w:rsidTr="00661C00">
        <w:trPr>
          <w:jc w:val="center"/>
          <w:ins w:id="137" w:author="Nokia_draft_0" w:date="2025-07-31T12:50:00Z"/>
        </w:trPr>
        <w:tc>
          <w:tcPr>
            <w:tcW w:w="0" w:type="auto"/>
            <w:vMerge/>
          </w:tcPr>
          <w:p w14:paraId="671981D2" w14:textId="77777777" w:rsidR="00CA295C" w:rsidRPr="007C1AFD" w:rsidRDefault="00CA295C" w:rsidP="00661C00">
            <w:pPr>
              <w:pStyle w:val="TAL"/>
              <w:rPr>
                <w:ins w:id="138" w:author="Nokia_draft_0" w:date="2025-07-31T12:50:00Z" w16du:dateUtc="2025-07-31T10:50:00Z"/>
              </w:rPr>
            </w:pPr>
          </w:p>
        </w:tc>
        <w:tc>
          <w:tcPr>
            <w:tcW w:w="1585" w:type="pct"/>
            <w:vMerge/>
            <w:vAlign w:val="center"/>
          </w:tcPr>
          <w:p w14:paraId="589647B4" w14:textId="77777777" w:rsidR="00CA295C" w:rsidRDefault="00CA295C" w:rsidP="00661C00">
            <w:pPr>
              <w:pStyle w:val="TAL"/>
              <w:rPr>
                <w:ins w:id="139" w:author="Nokia_draft_0" w:date="2025-07-31T12:50:00Z" w16du:dateUtc="2025-07-31T10:50:00Z"/>
              </w:rPr>
            </w:pPr>
          </w:p>
        </w:tc>
        <w:tc>
          <w:tcPr>
            <w:tcW w:w="636" w:type="pct"/>
          </w:tcPr>
          <w:p w14:paraId="1849AC3E" w14:textId="77777777" w:rsidR="00CA295C" w:rsidRPr="007C1AFD" w:rsidRDefault="00CA295C" w:rsidP="00661C00">
            <w:pPr>
              <w:pStyle w:val="TAL"/>
              <w:rPr>
                <w:ins w:id="140" w:author="Nokia_draft_0" w:date="2025-07-31T12:50:00Z" w16du:dateUtc="2025-07-31T10:50:00Z"/>
              </w:rPr>
            </w:pPr>
            <w:ins w:id="141" w:author="Nokia_draft_0" w:date="2025-07-31T12:50:00Z" w16du:dateUtc="2025-07-31T10:50:00Z">
              <w:r>
                <w:t>PUT</w:t>
              </w:r>
            </w:ins>
          </w:p>
        </w:tc>
        <w:tc>
          <w:tcPr>
            <w:tcW w:w="1510" w:type="pct"/>
          </w:tcPr>
          <w:p w14:paraId="5D6196EC" w14:textId="4828B316" w:rsidR="00CA295C" w:rsidRDefault="00CA295C" w:rsidP="00661C00">
            <w:pPr>
              <w:pStyle w:val="TAL"/>
              <w:rPr>
                <w:ins w:id="142" w:author="Nokia_draft_0" w:date="2025-07-31T12:50:00Z" w16du:dateUtc="2025-07-31T10:50:00Z"/>
              </w:rPr>
            </w:pPr>
            <w:ins w:id="143" w:author="Nokia_draft_0" w:date="2025-07-31T12:50:00Z" w16du:dateUtc="2025-07-31T10:50:00Z">
              <w:r w:rsidRPr="00243D71">
                <w:t>Request the update of an existing "</w:t>
              </w:r>
              <w:r w:rsidRPr="007C1AFD">
                <w:t xml:space="preserve">Individual </w:t>
              </w:r>
              <w:r>
                <w:t xml:space="preserve">AIMLE </w:t>
              </w:r>
            </w:ins>
            <w:ins w:id="144" w:author="Nokia_draft_0" w:date="2025-07-31T12:55:00Z" w16du:dateUtc="2025-07-31T10:55:00Z">
              <w:r w:rsidR="00670E74">
                <w:t>Assisted ML Model Selection</w:t>
              </w:r>
            </w:ins>
            <w:ins w:id="145" w:author="Nokia_draft_0" w:date="2025-07-31T12:50:00Z" w16du:dateUtc="2025-07-31T10:50:00Z">
              <w:r>
                <w:t xml:space="preserve"> Subscription</w:t>
              </w:r>
              <w:r w:rsidRPr="00243D71">
                <w:t>" resource.</w:t>
              </w:r>
            </w:ins>
          </w:p>
        </w:tc>
      </w:tr>
      <w:tr w:rsidR="00CA295C" w:rsidRPr="007C1AFD" w14:paraId="74C1ADDD" w14:textId="77777777" w:rsidTr="00661C00">
        <w:trPr>
          <w:jc w:val="center"/>
          <w:ins w:id="146" w:author="Nokia_draft_0" w:date="2025-07-31T12:50:00Z"/>
        </w:trPr>
        <w:tc>
          <w:tcPr>
            <w:tcW w:w="0" w:type="auto"/>
            <w:vMerge/>
          </w:tcPr>
          <w:p w14:paraId="6A9B00AB" w14:textId="77777777" w:rsidR="00CA295C" w:rsidRPr="007C1AFD" w:rsidRDefault="00CA295C" w:rsidP="00661C00">
            <w:pPr>
              <w:pStyle w:val="TAL"/>
              <w:rPr>
                <w:ins w:id="147" w:author="Nokia_draft_0" w:date="2025-07-31T12:50:00Z" w16du:dateUtc="2025-07-31T10:50:00Z"/>
              </w:rPr>
            </w:pPr>
          </w:p>
        </w:tc>
        <w:tc>
          <w:tcPr>
            <w:tcW w:w="1585" w:type="pct"/>
            <w:vMerge/>
            <w:vAlign w:val="center"/>
          </w:tcPr>
          <w:p w14:paraId="57758BDE" w14:textId="77777777" w:rsidR="00CA295C" w:rsidRDefault="00CA295C" w:rsidP="00661C00">
            <w:pPr>
              <w:pStyle w:val="TAL"/>
              <w:rPr>
                <w:ins w:id="148" w:author="Nokia_draft_0" w:date="2025-07-31T12:50:00Z" w16du:dateUtc="2025-07-31T10:50:00Z"/>
              </w:rPr>
            </w:pPr>
          </w:p>
        </w:tc>
        <w:tc>
          <w:tcPr>
            <w:tcW w:w="636" w:type="pct"/>
          </w:tcPr>
          <w:p w14:paraId="5383A521" w14:textId="77777777" w:rsidR="00CA295C" w:rsidRPr="007C1AFD" w:rsidRDefault="00CA295C" w:rsidP="00661C00">
            <w:pPr>
              <w:pStyle w:val="TAL"/>
              <w:rPr>
                <w:ins w:id="149" w:author="Nokia_draft_0" w:date="2025-07-31T12:50:00Z" w16du:dateUtc="2025-07-31T10:50:00Z"/>
              </w:rPr>
            </w:pPr>
            <w:ins w:id="150" w:author="Nokia_draft_0" w:date="2025-07-31T12:50:00Z" w16du:dateUtc="2025-07-31T10:50:00Z">
              <w:r>
                <w:t>PATCH</w:t>
              </w:r>
            </w:ins>
          </w:p>
        </w:tc>
        <w:tc>
          <w:tcPr>
            <w:tcW w:w="1510" w:type="pct"/>
            <w:vAlign w:val="center"/>
          </w:tcPr>
          <w:p w14:paraId="7C62C8E3" w14:textId="194FDA46" w:rsidR="00CA295C" w:rsidRDefault="00CA295C" w:rsidP="00661C00">
            <w:pPr>
              <w:pStyle w:val="TAL"/>
              <w:rPr>
                <w:ins w:id="151" w:author="Nokia_draft_0" w:date="2025-07-31T12:50:00Z" w16du:dateUtc="2025-07-31T10:50:00Z"/>
              </w:rPr>
            </w:pPr>
            <w:ins w:id="152" w:author="Nokia_draft_0" w:date="2025-07-31T12:50:00Z" w16du:dateUtc="2025-07-31T10:50:00Z">
              <w:r w:rsidRPr="008874EC">
                <w:rPr>
                  <w:noProof/>
                  <w:lang w:eastAsia="zh-CN"/>
                </w:rPr>
                <w:t>Request the modification of an existing "</w:t>
              </w:r>
              <w:r w:rsidRPr="007C1AFD">
                <w:t xml:space="preserve">Individual </w:t>
              </w:r>
              <w:r>
                <w:t xml:space="preserve">AIMLE </w:t>
              </w:r>
            </w:ins>
            <w:ins w:id="153" w:author="Nokia_draft_0" w:date="2025-07-31T12:55:00Z" w16du:dateUtc="2025-07-31T10:55:00Z">
              <w:r w:rsidR="00670E74">
                <w:t>Assisted ML Model Selection</w:t>
              </w:r>
            </w:ins>
            <w:ins w:id="154" w:author="Nokia_draft_0" w:date="2025-07-31T12:50:00Z" w16du:dateUtc="2025-07-31T10:50:00Z">
              <w:r>
                <w:t xml:space="preserve"> Subscription</w:t>
              </w:r>
              <w:r w:rsidRPr="008874EC">
                <w:t>"</w:t>
              </w:r>
              <w:r>
                <w:t xml:space="preserve"> resource</w:t>
              </w:r>
              <w:r w:rsidRPr="008874EC">
                <w:t>.</w:t>
              </w:r>
            </w:ins>
          </w:p>
        </w:tc>
      </w:tr>
      <w:tr w:rsidR="00CA295C" w:rsidRPr="007C1AFD" w14:paraId="0701B964" w14:textId="77777777" w:rsidTr="00661C00">
        <w:trPr>
          <w:jc w:val="center"/>
          <w:ins w:id="155" w:author="Nokia_draft_0" w:date="2025-07-31T12:50:00Z"/>
        </w:trPr>
        <w:tc>
          <w:tcPr>
            <w:tcW w:w="0" w:type="auto"/>
            <w:vMerge/>
          </w:tcPr>
          <w:p w14:paraId="4537EBCC" w14:textId="77777777" w:rsidR="00CA295C" w:rsidRDefault="00CA295C" w:rsidP="00661C00">
            <w:pPr>
              <w:pStyle w:val="TAL"/>
              <w:rPr>
                <w:ins w:id="156" w:author="Nokia_draft_0" w:date="2025-07-31T12:50:00Z" w16du:dateUtc="2025-07-31T10:50:00Z"/>
              </w:rPr>
            </w:pPr>
          </w:p>
        </w:tc>
        <w:tc>
          <w:tcPr>
            <w:tcW w:w="1585" w:type="pct"/>
            <w:vMerge/>
            <w:vAlign w:val="center"/>
          </w:tcPr>
          <w:p w14:paraId="0D5DDC56" w14:textId="77777777" w:rsidR="00CA295C" w:rsidRPr="007C1AFD" w:rsidRDefault="00CA295C" w:rsidP="00661C00">
            <w:pPr>
              <w:pStyle w:val="TAL"/>
              <w:rPr>
                <w:ins w:id="157" w:author="Nokia_draft_0" w:date="2025-07-31T12:50:00Z" w16du:dateUtc="2025-07-31T10:50:00Z"/>
              </w:rPr>
            </w:pPr>
          </w:p>
        </w:tc>
        <w:tc>
          <w:tcPr>
            <w:tcW w:w="636" w:type="pct"/>
          </w:tcPr>
          <w:p w14:paraId="64DA7FF2" w14:textId="77777777" w:rsidR="00CA295C" w:rsidRDefault="00CA295C" w:rsidP="00661C00">
            <w:pPr>
              <w:pStyle w:val="TAL"/>
              <w:rPr>
                <w:ins w:id="158" w:author="Nokia_draft_0" w:date="2025-07-31T12:50:00Z" w16du:dateUtc="2025-07-31T10:50:00Z"/>
              </w:rPr>
            </w:pPr>
            <w:ins w:id="159" w:author="Nokia_draft_0" w:date="2025-07-31T12:50:00Z" w16du:dateUtc="2025-07-31T10:50:00Z">
              <w:r w:rsidRPr="007C1AFD">
                <w:t>DELETE</w:t>
              </w:r>
            </w:ins>
          </w:p>
        </w:tc>
        <w:tc>
          <w:tcPr>
            <w:tcW w:w="1510" w:type="pct"/>
          </w:tcPr>
          <w:p w14:paraId="2D6B434D" w14:textId="5FCD1404" w:rsidR="00CA295C" w:rsidRDefault="00CA295C" w:rsidP="00661C00">
            <w:pPr>
              <w:pStyle w:val="TAL"/>
              <w:rPr>
                <w:ins w:id="160" w:author="Nokia_draft_0" w:date="2025-07-31T12:50:00Z" w16du:dateUtc="2025-07-31T10:50:00Z"/>
              </w:rPr>
            </w:pPr>
            <w:ins w:id="161" w:author="Nokia_draft_0" w:date="2025-07-31T12:50:00Z" w16du:dateUtc="2025-07-31T10:50:00Z">
              <w:r w:rsidRPr="00243D71">
                <w:t xml:space="preserve">Request the deletion of </w:t>
              </w:r>
              <w:r w:rsidRPr="007C1AFD">
                <w:t xml:space="preserve">an existing </w:t>
              </w:r>
              <w:r>
                <w:t>"I</w:t>
              </w:r>
              <w:r w:rsidRPr="007C1AFD">
                <w:t xml:space="preserve">ndividual </w:t>
              </w:r>
              <w:r>
                <w:t xml:space="preserve">AIMLE </w:t>
              </w:r>
            </w:ins>
            <w:ins w:id="162" w:author="Nokia_draft_0" w:date="2025-07-31T12:55:00Z" w16du:dateUtc="2025-07-31T10:55:00Z">
              <w:r w:rsidR="00670E74">
                <w:t>Assisted ML Model Selection</w:t>
              </w:r>
            </w:ins>
            <w:ins w:id="163" w:author="Nokia_draft_0" w:date="2025-07-31T12:50:00Z" w16du:dateUtc="2025-07-31T10:50:00Z">
              <w:r w:rsidRPr="007C1AFD">
                <w:t xml:space="preserve"> </w:t>
              </w:r>
              <w:r>
                <w:t>S</w:t>
              </w:r>
              <w:r w:rsidRPr="007C1AFD">
                <w:t>ubscription</w:t>
              </w:r>
              <w:r>
                <w:t>" resource</w:t>
              </w:r>
              <w:r w:rsidRPr="007C1AFD">
                <w:t>.</w:t>
              </w:r>
            </w:ins>
          </w:p>
        </w:tc>
      </w:tr>
    </w:tbl>
    <w:p w14:paraId="6831F1B0" w14:textId="77777777" w:rsidR="00CA295C" w:rsidRDefault="00CA295C" w:rsidP="00CA295C">
      <w:pPr>
        <w:rPr>
          <w:ins w:id="164" w:author="Nokia_draft_0" w:date="2025-07-31T12:50:00Z" w16du:dateUtc="2025-07-31T10:50:00Z"/>
          <w:lang w:eastAsia="zh-CN"/>
        </w:rPr>
      </w:pPr>
    </w:p>
    <w:p w14:paraId="5F11EE43" w14:textId="058A41B9" w:rsidR="00CA295C" w:rsidRPr="007C1AFD" w:rsidRDefault="006D383A" w:rsidP="00CA295C">
      <w:pPr>
        <w:pStyle w:val="Heading5"/>
        <w:rPr>
          <w:ins w:id="165" w:author="Nokia_draft_0" w:date="2025-07-31T12:50:00Z" w16du:dateUtc="2025-07-31T10:50:00Z"/>
          <w:lang w:eastAsia="zh-CN"/>
        </w:rPr>
      </w:pPr>
      <w:bookmarkStart w:id="166" w:name="_Toc195627824"/>
      <w:bookmarkStart w:id="167" w:name="_Toc195628066"/>
      <w:bookmarkStart w:id="168" w:name="_Toc199249461"/>
      <w:ins w:id="169" w:author="Nokia_draft_0" w:date="2025-08-01T14:15:00Z" w16du:dateUtc="2025-08-01T12:15:00Z">
        <w:r>
          <w:rPr>
            <w:lang w:eastAsia="zh-CN"/>
          </w:rPr>
          <w:t>6.1.x</w:t>
        </w:r>
      </w:ins>
      <w:ins w:id="170" w:author="Nokia_draft_0" w:date="2025-07-31T12:50:00Z" w16du:dateUtc="2025-07-31T10:50:00Z">
        <w:r w:rsidR="00CA295C">
          <w:rPr>
            <w:lang w:eastAsia="zh-CN"/>
          </w:rPr>
          <w:t>.3</w:t>
        </w:r>
        <w:r w:rsidR="00CA295C" w:rsidRPr="00DE20AA">
          <w:rPr>
            <w:lang w:eastAsia="zh-CN"/>
          </w:rPr>
          <w:t>.</w:t>
        </w:r>
        <w:r w:rsidR="00CA295C">
          <w:rPr>
            <w:lang w:eastAsia="zh-CN"/>
          </w:rPr>
          <w:t>2</w:t>
        </w:r>
        <w:r w:rsidR="00CA295C" w:rsidRPr="007C1AFD">
          <w:rPr>
            <w:lang w:eastAsia="zh-CN"/>
          </w:rPr>
          <w:tab/>
          <w:t xml:space="preserve">Resource: </w:t>
        </w:r>
        <w:r w:rsidR="00CA295C">
          <w:t xml:space="preserve">AIMLE </w:t>
        </w:r>
      </w:ins>
      <w:bookmarkEnd w:id="76"/>
      <w:bookmarkEnd w:id="166"/>
      <w:bookmarkEnd w:id="167"/>
      <w:bookmarkEnd w:id="168"/>
      <w:ins w:id="171" w:author="Nokia_draft_0" w:date="2025-07-31T12:54:00Z" w16du:dateUtc="2025-07-31T10:54:00Z">
        <w:r w:rsidR="007C0982">
          <w:t>Assisted ML Model Selection Subscriptions</w:t>
        </w:r>
      </w:ins>
    </w:p>
    <w:p w14:paraId="4DEE6DCF" w14:textId="19BDBAE7" w:rsidR="00CA295C" w:rsidRPr="007C1AFD" w:rsidRDefault="006D383A" w:rsidP="00CA295C">
      <w:pPr>
        <w:pStyle w:val="H6"/>
        <w:rPr>
          <w:ins w:id="172" w:author="Nokia_draft_0" w:date="2025-07-31T12:50:00Z" w16du:dateUtc="2025-07-31T10:50:00Z"/>
          <w:lang w:eastAsia="zh-CN"/>
        </w:rPr>
      </w:pPr>
      <w:bookmarkStart w:id="173" w:name="_Toc185512494"/>
      <w:ins w:id="174" w:author="Nokia_draft_0" w:date="2025-08-01T14:15:00Z" w16du:dateUtc="2025-08-01T12:15:00Z">
        <w:r>
          <w:rPr>
            <w:lang w:eastAsia="zh-CN"/>
          </w:rPr>
          <w:t>6.1.x</w:t>
        </w:r>
      </w:ins>
      <w:ins w:id="175" w:author="Nokia_draft_0" w:date="2025-07-31T12:50:00Z" w16du:dateUtc="2025-07-31T10:50:00Z">
        <w:r w:rsidR="00CA295C">
          <w:rPr>
            <w:lang w:eastAsia="zh-CN"/>
          </w:rPr>
          <w:t>.3</w:t>
        </w:r>
        <w:r w:rsidR="00CA295C" w:rsidRPr="00DE20AA">
          <w:rPr>
            <w:lang w:eastAsia="zh-CN"/>
          </w:rPr>
          <w:t>.</w:t>
        </w:r>
        <w:r w:rsidR="00CA295C">
          <w:rPr>
            <w:lang w:eastAsia="zh-CN"/>
          </w:rPr>
          <w:t>2</w:t>
        </w:r>
        <w:r w:rsidR="00CA295C" w:rsidRPr="007C1AFD">
          <w:rPr>
            <w:lang w:eastAsia="zh-CN"/>
          </w:rPr>
          <w:t>.1</w:t>
        </w:r>
        <w:r w:rsidR="00CA295C" w:rsidRPr="007C1AFD">
          <w:rPr>
            <w:lang w:eastAsia="zh-CN"/>
          </w:rPr>
          <w:tab/>
          <w:t>Description</w:t>
        </w:r>
        <w:bookmarkEnd w:id="173"/>
      </w:ins>
    </w:p>
    <w:p w14:paraId="4EF78680" w14:textId="0A2812F4" w:rsidR="00CA295C" w:rsidRPr="00332316" w:rsidRDefault="00CA295C" w:rsidP="00CA295C">
      <w:pPr>
        <w:rPr>
          <w:ins w:id="176" w:author="Nokia_draft_0" w:date="2025-07-31T12:50:00Z" w16du:dateUtc="2025-07-31T10:50:00Z"/>
        </w:rPr>
      </w:pPr>
      <w:ins w:id="177" w:author="Nokia_draft_0" w:date="2025-07-31T12:50:00Z" w16du:dateUtc="2025-07-31T10:50:00Z">
        <w:r w:rsidRPr="00332316">
          <w:t xml:space="preserve">This resource represents the collection of </w:t>
        </w:r>
        <w:r>
          <w:t xml:space="preserve">AIMLE </w:t>
        </w:r>
      </w:ins>
      <w:ins w:id="178" w:author="Nokia_draft_0" w:date="2025-07-31T12:54:00Z" w16du:dateUtc="2025-07-31T10:54:00Z">
        <w:r w:rsidR="007C0982">
          <w:t>Assisted ML Model Selection Subscriptions</w:t>
        </w:r>
      </w:ins>
      <w:ins w:id="179" w:author="Nokia_draft_0" w:date="2025-07-31T12:50:00Z" w16du:dateUtc="2025-07-31T10:50:00Z">
        <w:r w:rsidRPr="00332316">
          <w:t xml:space="preserve"> managed by the </w:t>
        </w:r>
        <w:r>
          <w:rPr>
            <w:noProof/>
            <w:lang w:eastAsia="zh-CN"/>
          </w:rPr>
          <w:t>AIMLE Server</w:t>
        </w:r>
        <w:r w:rsidRPr="00332316">
          <w:t>.</w:t>
        </w:r>
      </w:ins>
    </w:p>
    <w:p w14:paraId="08EFB059" w14:textId="4CE35920" w:rsidR="00CA295C" w:rsidRPr="007C1AFD" w:rsidRDefault="006D383A" w:rsidP="00CA295C">
      <w:pPr>
        <w:pStyle w:val="H6"/>
        <w:rPr>
          <w:ins w:id="180" w:author="Nokia_draft_0" w:date="2025-07-31T12:50:00Z" w16du:dateUtc="2025-07-31T10:50:00Z"/>
          <w:lang w:eastAsia="zh-CN"/>
        </w:rPr>
      </w:pPr>
      <w:bookmarkStart w:id="181" w:name="_Toc185512495"/>
      <w:ins w:id="182" w:author="Nokia_draft_0" w:date="2025-08-01T14:15:00Z" w16du:dateUtc="2025-08-01T12:15:00Z">
        <w:r>
          <w:rPr>
            <w:lang w:eastAsia="zh-CN"/>
          </w:rPr>
          <w:lastRenderedPageBreak/>
          <w:t>6.1.x</w:t>
        </w:r>
      </w:ins>
      <w:ins w:id="183" w:author="Nokia_draft_0" w:date="2025-07-31T12:50:00Z" w16du:dateUtc="2025-07-31T10:50:00Z">
        <w:r w:rsidR="00CA295C">
          <w:rPr>
            <w:lang w:eastAsia="zh-CN"/>
          </w:rPr>
          <w:t>.3</w:t>
        </w:r>
        <w:r w:rsidR="00CA295C" w:rsidRPr="00DE20AA">
          <w:rPr>
            <w:lang w:eastAsia="zh-CN"/>
          </w:rPr>
          <w:t>.</w:t>
        </w:r>
        <w:r w:rsidR="00CA295C">
          <w:rPr>
            <w:lang w:eastAsia="zh-CN"/>
          </w:rPr>
          <w:t>2</w:t>
        </w:r>
        <w:r w:rsidR="00CA295C" w:rsidRPr="007C1AFD">
          <w:rPr>
            <w:lang w:eastAsia="zh-CN"/>
          </w:rPr>
          <w:t>.2</w:t>
        </w:r>
        <w:r w:rsidR="00CA295C" w:rsidRPr="007C1AFD">
          <w:rPr>
            <w:lang w:eastAsia="zh-CN"/>
          </w:rPr>
          <w:tab/>
          <w:t>Resource Definition</w:t>
        </w:r>
        <w:bookmarkEnd w:id="181"/>
      </w:ins>
    </w:p>
    <w:p w14:paraId="6E4D039F" w14:textId="597D11F7" w:rsidR="00CA295C" w:rsidRPr="007C1AFD" w:rsidRDefault="00CA295C" w:rsidP="00CA295C">
      <w:pPr>
        <w:rPr>
          <w:ins w:id="184" w:author="Nokia_draft_0" w:date="2025-07-31T12:50:00Z" w16du:dateUtc="2025-07-31T10:50:00Z"/>
        </w:rPr>
      </w:pPr>
      <w:ins w:id="185" w:author="Nokia_draft_0" w:date="2025-07-31T12:50:00Z" w16du:dateUtc="2025-07-31T10:50:00Z">
        <w:r w:rsidRPr="007C1AFD">
          <w:t>Resource URI: {</w:t>
        </w:r>
        <w:proofErr w:type="spellStart"/>
        <w:r w:rsidRPr="007C1AFD">
          <w:rPr>
            <w:b/>
            <w:bCs/>
          </w:rPr>
          <w:t>apiRoot</w:t>
        </w:r>
        <w:proofErr w:type="spellEnd"/>
        <w:r w:rsidRPr="007C1AFD">
          <w:t>}/</w:t>
        </w:r>
      </w:ins>
      <w:proofErr w:type="spellStart"/>
      <w:ins w:id="186" w:author="Nokia_draft_0" w:date="2025-08-01T14:18:00Z" w16du:dateUtc="2025-08-01T12:18:00Z">
        <w:r w:rsidR="005B3464">
          <w:rPr>
            <w:b/>
            <w:bCs/>
          </w:rPr>
          <w:t>aimles-amlmsel</w:t>
        </w:r>
      </w:ins>
      <w:proofErr w:type="spellEnd"/>
      <w:ins w:id="187" w:author="Nokia_draft_0" w:date="2025-07-31T12:50:00Z" w16du:dateUtc="2025-07-31T10:50:00Z">
        <w:r w:rsidRPr="007C1AFD">
          <w:t>/&lt;</w:t>
        </w:r>
        <w:proofErr w:type="spellStart"/>
        <w:r w:rsidRPr="007C1AFD">
          <w:rPr>
            <w:b/>
            <w:bCs/>
          </w:rPr>
          <w:t>apiVersion</w:t>
        </w:r>
        <w:proofErr w:type="spellEnd"/>
        <w:r w:rsidRPr="007C1AFD">
          <w:t>&gt;/</w:t>
        </w:r>
        <w:r w:rsidRPr="007C1AFD">
          <w:rPr>
            <w:b/>
            <w:bCs/>
          </w:rPr>
          <w:t>subscriptions</w:t>
        </w:r>
      </w:ins>
    </w:p>
    <w:p w14:paraId="1B90DAEF" w14:textId="3E04F36B" w:rsidR="00CA295C" w:rsidRPr="007C1AFD" w:rsidRDefault="00CA295C" w:rsidP="00CA295C">
      <w:pPr>
        <w:rPr>
          <w:ins w:id="188" w:author="Nokia_draft_0" w:date="2025-07-31T12:50:00Z" w16du:dateUtc="2025-07-31T10:50:00Z"/>
          <w:rFonts w:ascii="Arial" w:hAnsi="Arial" w:cs="Arial"/>
        </w:rPr>
      </w:pPr>
      <w:bookmarkStart w:id="189" w:name="_MCCTEMPBM_CRPT96100016___7"/>
      <w:ins w:id="190" w:author="Nokia_draft_0" w:date="2025-07-31T12:50:00Z" w16du:dateUtc="2025-07-31T10:50:00Z">
        <w:r w:rsidRPr="007C1AFD">
          <w:t>This resource shall support the resource URI variables defined in table </w:t>
        </w:r>
      </w:ins>
      <w:ins w:id="191" w:author="Nokia_draft_0" w:date="2025-08-01T14:15:00Z" w16du:dateUtc="2025-08-01T12:15:00Z">
        <w:r w:rsidR="006D383A">
          <w:t>6.1.x</w:t>
        </w:r>
      </w:ins>
      <w:ins w:id="192" w:author="Nokia_draft_0" w:date="2025-07-31T12:50:00Z" w16du:dateUtc="2025-07-31T10:50:00Z">
        <w:r>
          <w:t>.3</w:t>
        </w:r>
        <w:r w:rsidRPr="00DE20AA">
          <w:t>.</w:t>
        </w:r>
        <w:r>
          <w:t>2</w:t>
        </w:r>
        <w:r w:rsidRPr="007C1AFD">
          <w:t>.2-1</w:t>
        </w:r>
        <w:r w:rsidRPr="007C1AFD">
          <w:rPr>
            <w:rFonts w:ascii="Arial" w:hAnsi="Arial" w:cs="Arial"/>
          </w:rPr>
          <w:t>.</w:t>
        </w:r>
      </w:ins>
    </w:p>
    <w:bookmarkEnd w:id="189"/>
    <w:p w14:paraId="1F2BB328" w14:textId="009CCBF1" w:rsidR="00CA295C" w:rsidRPr="007C1AFD" w:rsidRDefault="00CA295C" w:rsidP="00CA295C">
      <w:pPr>
        <w:pStyle w:val="TH"/>
        <w:rPr>
          <w:ins w:id="193" w:author="Nokia_draft_0" w:date="2025-07-31T12:50:00Z" w16du:dateUtc="2025-07-31T10:50:00Z"/>
          <w:rFonts w:eastAsia="MS Mincho"/>
        </w:rPr>
      </w:pPr>
      <w:ins w:id="194" w:author="Nokia_draft_0" w:date="2025-07-31T12:50:00Z" w16du:dateUtc="2025-07-31T10:50:00Z">
        <w:r w:rsidRPr="007C1AFD">
          <w:rPr>
            <w:rFonts w:eastAsia="MS Mincho"/>
          </w:rPr>
          <w:t>Table </w:t>
        </w:r>
      </w:ins>
      <w:ins w:id="195" w:author="Nokia_draft_0" w:date="2025-08-01T14:15:00Z" w16du:dateUtc="2025-08-01T12:15:00Z">
        <w:r w:rsidR="006D383A">
          <w:rPr>
            <w:rFonts w:eastAsia="MS Mincho"/>
          </w:rPr>
          <w:t>6.1.x</w:t>
        </w:r>
      </w:ins>
      <w:ins w:id="196" w:author="Nokia_draft_0" w:date="2025-07-31T12:50:00Z" w16du:dateUtc="2025-07-31T10:50:00Z">
        <w:r>
          <w:rPr>
            <w:rFonts w:eastAsia="MS Mincho"/>
          </w:rPr>
          <w:t>.3</w:t>
        </w:r>
        <w:r w:rsidRPr="0008473F">
          <w:rPr>
            <w:rFonts w:eastAsia="MS Mincho"/>
          </w:rPr>
          <w:t>.</w:t>
        </w:r>
        <w:r>
          <w:rPr>
            <w:rFonts w:eastAsia="MS Mincho"/>
          </w:rPr>
          <w:t>2</w:t>
        </w:r>
        <w:r w:rsidRPr="007C1AFD">
          <w:rPr>
            <w:rFonts w:eastAsia="MS Mincho"/>
          </w:rPr>
          <w:t>.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87"/>
        <w:gridCol w:w="1765"/>
        <w:gridCol w:w="6471"/>
      </w:tblGrid>
      <w:tr w:rsidR="00CA295C" w:rsidRPr="007C1AFD" w14:paraId="3B19C911" w14:textId="77777777" w:rsidTr="00661C00">
        <w:trPr>
          <w:jc w:val="center"/>
          <w:ins w:id="197" w:author="Nokia_draft_0" w:date="2025-07-31T12:50:00Z"/>
        </w:trPr>
        <w:tc>
          <w:tcPr>
            <w:tcW w:w="721" w:type="pct"/>
            <w:shd w:val="clear" w:color="000000" w:fill="C0C0C0"/>
            <w:hideMark/>
          </w:tcPr>
          <w:p w14:paraId="6A84BF13" w14:textId="77777777" w:rsidR="00CA295C" w:rsidRPr="007C1AFD" w:rsidRDefault="00CA295C" w:rsidP="00661C00">
            <w:pPr>
              <w:pStyle w:val="TAH"/>
              <w:rPr>
                <w:ins w:id="198" w:author="Nokia_draft_0" w:date="2025-07-31T12:50:00Z" w16du:dateUtc="2025-07-31T10:50:00Z"/>
              </w:rPr>
            </w:pPr>
            <w:ins w:id="199" w:author="Nokia_draft_0" w:date="2025-07-31T12:50:00Z" w16du:dateUtc="2025-07-31T10:50:00Z">
              <w:r w:rsidRPr="007C1AFD">
                <w:t>Name</w:t>
              </w:r>
            </w:ins>
          </w:p>
        </w:tc>
        <w:tc>
          <w:tcPr>
            <w:tcW w:w="917" w:type="pct"/>
            <w:shd w:val="clear" w:color="000000" w:fill="C0C0C0"/>
          </w:tcPr>
          <w:p w14:paraId="01A328ED" w14:textId="77777777" w:rsidR="00CA295C" w:rsidRPr="007C1AFD" w:rsidRDefault="00CA295C" w:rsidP="00661C00">
            <w:pPr>
              <w:pStyle w:val="TAH"/>
              <w:rPr>
                <w:ins w:id="200" w:author="Nokia_draft_0" w:date="2025-07-31T12:50:00Z" w16du:dateUtc="2025-07-31T10:50:00Z"/>
              </w:rPr>
            </w:pPr>
            <w:ins w:id="201" w:author="Nokia_draft_0" w:date="2025-07-31T12:50:00Z" w16du:dateUtc="2025-07-31T10:50:00Z">
              <w:r w:rsidRPr="007C1AFD">
                <w:t>Data Type</w:t>
              </w:r>
            </w:ins>
          </w:p>
        </w:tc>
        <w:tc>
          <w:tcPr>
            <w:tcW w:w="3362" w:type="pct"/>
            <w:shd w:val="clear" w:color="000000" w:fill="C0C0C0"/>
            <w:vAlign w:val="center"/>
            <w:hideMark/>
          </w:tcPr>
          <w:p w14:paraId="6B65CA96" w14:textId="77777777" w:rsidR="00CA295C" w:rsidRPr="007C1AFD" w:rsidRDefault="00CA295C" w:rsidP="00661C00">
            <w:pPr>
              <w:pStyle w:val="TAH"/>
              <w:rPr>
                <w:ins w:id="202" w:author="Nokia_draft_0" w:date="2025-07-31T12:50:00Z" w16du:dateUtc="2025-07-31T10:50:00Z"/>
              </w:rPr>
            </w:pPr>
            <w:ins w:id="203" w:author="Nokia_draft_0" w:date="2025-07-31T12:50:00Z" w16du:dateUtc="2025-07-31T10:50:00Z">
              <w:r w:rsidRPr="007C1AFD">
                <w:t>Definition</w:t>
              </w:r>
            </w:ins>
          </w:p>
        </w:tc>
      </w:tr>
      <w:tr w:rsidR="00CA295C" w:rsidRPr="007C1AFD" w14:paraId="1E153EC6" w14:textId="77777777" w:rsidTr="00661C00">
        <w:trPr>
          <w:jc w:val="center"/>
          <w:ins w:id="204" w:author="Nokia_draft_0" w:date="2025-07-31T12:50:00Z"/>
        </w:trPr>
        <w:tc>
          <w:tcPr>
            <w:tcW w:w="721" w:type="pct"/>
            <w:hideMark/>
          </w:tcPr>
          <w:p w14:paraId="674357D5" w14:textId="77777777" w:rsidR="00CA295C" w:rsidRPr="007C1AFD" w:rsidRDefault="00CA295C" w:rsidP="00661C00">
            <w:pPr>
              <w:pStyle w:val="TAL"/>
              <w:rPr>
                <w:ins w:id="205" w:author="Nokia_draft_0" w:date="2025-07-31T12:50:00Z" w16du:dateUtc="2025-07-31T10:50:00Z"/>
              </w:rPr>
            </w:pPr>
            <w:proofErr w:type="spellStart"/>
            <w:ins w:id="206" w:author="Nokia_draft_0" w:date="2025-07-31T12:50:00Z" w16du:dateUtc="2025-07-31T10:50:00Z">
              <w:r w:rsidRPr="007C1AFD">
                <w:t>apiRoot</w:t>
              </w:r>
              <w:proofErr w:type="spellEnd"/>
            </w:ins>
          </w:p>
        </w:tc>
        <w:tc>
          <w:tcPr>
            <w:tcW w:w="917" w:type="pct"/>
          </w:tcPr>
          <w:p w14:paraId="1D8D6B3C" w14:textId="77777777" w:rsidR="00CA295C" w:rsidRPr="007C1AFD" w:rsidRDefault="00CA295C" w:rsidP="00661C00">
            <w:pPr>
              <w:pStyle w:val="TAL"/>
              <w:rPr>
                <w:ins w:id="207" w:author="Nokia_draft_0" w:date="2025-07-31T12:50:00Z" w16du:dateUtc="2025-07-31T10:50:00Z"/>
              </w:rPr>
            </w:pPr>
            <w:ins w:id="208" w:author="Nokia_draft_0" w:date="2025-07-31T12:50:00Z" w16du:dateUtc="2025-07-31T10:50:00Z">
              <w:r w:rsidRPr="007C1AFD">
                <w:t>string</w:t>
              </w:r>
            </w:ins>
          </w:p>
        </w:tc>
        <w:tc>
          <w:tcPr>
            <w:tcW w:w="3362" w:type="pct"/>
            <w:vAlign w:val="center"/>
            <w:hideMark/>
          </w:tcPr>
          <w:p w14:paraId="5557A301" w14:textId="69C7E7DE" w:rsidR="00CA295C" w:rsidRPr="007C1AFD" w:rsidRDefault="00CA295C" w:rsidP="00661C00">
            <w:pPr>
              <w:pStyle w:val="TAL"/>
              <w:rPr>
                <w:ins w:id="209" w:author="Nokia_draft_0" w:date="2025-07-31T12:50:00Z" w16du:dateUtc="2025-07-31T10:50:00Z"/>
              </w:rPr>
            </w:pPr>
            <w:ins w:id="210" w:author="Nokia_draft_0" w:date="2025-07-31T12:50:00Z" w16du:dateUtc="2025-07-31T10:50:00Z">
              <w:r w:rsidRPr="007C1AFD">
                <w:t>See clause</w:t>
              </w:r>
              <w:r w:rsidRPr="007C1AFD">
                <w:rPr>
                  <w:lang w:val="en-US" w:eastAsia="zh-CN"/>
                </w:rPr>
                <w:t> </w:t>
              </w:r>
            </w:ins>
            <w:ins w:id="211" w:author="Nokia_draft_0" w:date="2025-08-01T14:15:00Z" w16du:dateUtc="2025-08-01T12:15:00Z">
              <w:r w:rsidR="006D383A">
                <w:rPr>
                  <w:lang w:eastAsia="zh-CN"/>
                </w:rPr>
                <w:t>6.1.x</w:t>
              </w:r>
            </w:ins>
            <w:ins w:id="212" w:author="Nokia_draft_0" w:date="2025-07-31T12:50:00Z" w16du:dateUtc="2025-07-31T10:50:00Z">
              <w:r>
                <w:rPr>
                  <w:lang w:eastAsia="zh-CN"/>
                </w:rPr>
                <w:t>.</w:t>
              </w:r>
              <w:r w:rsidRPr="007C1AFD">
                <w:rPr>
                  <w:lang w:eastAsia="zh-CN"/>
                </w:rPr>
                <w:t>1</w:t>
              </w:r>
              <w:r w:rsidRPr="007C1AFD">
                <w:t>.</w:t>
              </w:r>
            </w:ins>
          </w:p>
        </w:tc>
      </w:tr>
    </w:tbl>
    <w:p w14:paraId="3015EA80" w14:textId="77777777" w:rsidR="00CA295C" w:rsidRDefault="00CA295C" w:rsidP="00CA295C">
      <w:pPr>
        <w:rPr>
          <w:ins w:id="213" w:author="Nokia_draft_0" w:date="2025-07-31T12:50:00Z" w16du:dateUtc="2025-07-31T10:50:00Z"/>
          <w:lang w:eastAsia="zh-CN"/>
        </w:rPr>
      </w:pPr>
    </w:p>
    <w:p w14:paraId="53D20FA8" w14:textId="55D21512" w:rsidR="00CA295C" w:rsidRPr="007C1AFD" w:rsidRDefault="006D383A" w:rsidP="00CA295C">
      <w:pPr>
        <w:pStyle w:val="H6"/>
        <w:rPr>
          <w:ins w:id="214" w:author="Nokia_draft_0" w:date="2025-07-31T12:50:00Z" w16du:dateUtc="2025-07-31T10:50:00Z"/>
          <w:lang w:eastAsia="zh-CN"/>
        </w:rPr>
      </w:pPr>
      <w:bookmarkStart w:id="215" w:name="_Toc185512496"/>
      <w:ins w:id="216" w:author="Nokia_draft_0" w:date="2025-08-01T14:15:00Z" w16du:dateUtc="2025-08-01T12:15:00Z">
        <w:r>
          <w:rPr>
            <w:lang w:eastAsia="zh-CN"/>
          </w:rPr>
          <w:t>6.1.x</w:t>
        </w:r>
      </w:ins>
      <w:ins w:id="217" w:author="Nokia_draft_0" w:date="2025-07-31T12:50:00Z" w16du:dateUtc="2025-07-31T10:50:00Z">
        <w:r w:rsidR="00CA295C">
          <w:rPr>
            <w:lang w:eastAsia="zh-CN"/>
          </w:rPr>
          <w:t>.3</w:t>
        </w:r>
        <w:r w:rsidR="00CA295C" w:rsidRPr="00DE20AA">
          <w:rPr>
            <w:lang w:eastAsia="zh-CN"/>
          </w:rPr>
          <w:t>.</w:t>
        </w:r>
        <w:r w:rsidR="00CA295C">
          <w:rPr>
            <w:lang w:eastAsia="zh-CN"/>
          </w:rPr>
          <w:t>2</w:t>
        </w:r>
        <w:r w:rsidR="00CA295C" w:rsidRPr="007C1AFD">
          <w:rPr>
            <w:lang w:eastAsia="zh-CN"/>
          </w:rPr>
          <w:t>.3</w:t>
        </w:r>
        <w:r w:rsidR="00CA295C" w:rsidRPr="007C1AFD">
          <w:rPr>
            <w:lang w:eastAsia="zh-CN"/>
          </w:rPr>
          <w:tab/>
          <w:t>Resource Standard Methods</w:t>
        </w:r>
        <w:bookmarkEnd w:id="215"/>
      </w:ins>
    </w:p>
    <w:p w14:paraId="3CAF9418" w14:textId="5641D19B" w:rsidR="00CA295C" w:rsidRPr="007C1AFD" w:rsidRDefault="006D383A" w:rsidP="00CA295C">
      <w:pPr>
        <w:pStyle w:val="H6"/>
        <w:rPr>
          <w:ins w:id="218" w:author="Nokia_draft_0" w:date="2025-07-31T12:50:00Z" w16du:dateUtc="2025-07-31T10:50:00Z"/>
          <w:lang w:eastAsia="zh-CN"/>
        </w:rPr>
      </w:pPr>
      <w:bookmarkStart w:id="219" w:name="_Toc185512497"/>
      <w:ins w:id="220" w:author="Nokia_draft_0" w:date="2025-08-01T14:15:00Z" w16du:dateUtc="2025-08-01T12:15:00Z">
        <w:r>
          <w:rPr>
            <w:lang w:eastAsia="zh-CN"/>
          </w:rPr>
          <w:t>6.1.x</w:t>
        </w:r>
      </w:ins>
      <w:ins w:id="221" w:author="Nokia_draft_0" w:date="2025-07-31T12:50:00Z" w16du:dateUtc="2025-07-31T10:50:00Z">
        <w:r w:rsidR="00CA295C">
          <w:rPr>
            <w:lang w:eastAsia="zh-CN"/>
          </w:rPr>
          <w:t>.3</w:t>
        </w:r>
        <w:r w:rsidR="00CA295C" w:rsidRPr="00DE20AA">
          <w:rPr>
            <w:lang w:eastAsia="zh-CN"/>
          </w:rPr>
          <w:t>.</w:t>
        </w:r>
        <w:r w:rsidR="00CA295C">
          <w:rPr>
            <w:lang w:eastAsia="zh-CN"/>
          </w:rPr>
          <w:t>2</w:t>
        </w:r>
        <w:r w:rsidR="00CA295C" w:rsidRPr="007C1AFD">
          <w:rPr>
            <w:lang w:eastAsia="zh-CN"/>
          </w:rPr>
          <w:t>.3.1</w:t>
        </w:r>
        <w:r w:rsidR="00CA295C" w:rsidRPr="007C1AFD">
          <w:rPr>
            <w:lang w:eastAsia="zh-CN"/>
          </w:rPr>
          <w:tab/>
          <w:t>POST</w:t>
        </w:r>
        <w:bookmarkEnd w:id="219"/>
      </w:ins>
    </w:p>
    <w:p w14:paraId="36D1446C" w14:textId="2F9733B8" w:rsidR="00CA295C" w:rsidRDefault="00CA295C" w:rsidP="00CA295C">
      <w:pPr>
        <w:rPr>
          <w:ins w:id="222" w:author="Nokia_draft_0" w:date="2025-07-31T12:50:00Z" w16du:dateUtc="2025-07-31T10:50:00Z"/>
        </w:rPr>
      </w:pPr>
      <w:ins w:id="223" w:author="Nokia_draft_0" w:date="2025-07-31T12:50:00Z" w16du:dateUtc="2025-07-31T10:50:00Z">
        <w:r w:rsidRPr="007C1AFD">
          <w:t>Th</w:t>
        </w:r>
        <w:r>
          <w:t>e</w:t>
        </w:r>
        <w:r w:rsidRPr="007C1AFD">
          <w:t xml:space="preserve"> </w:t>
        </w:r>
        <w:r>
          <w:t xml:space="preserve">HTTP POST </w:t>
        </w:r>
        <w:r w:rsidRPr="007C1AFD">
          <w:t xml:space="preserve">method enables a </w:t>
        </w:r>
        <w:r>
          <w:t>AIMLE service consumer</w:t>
        </w:r>
        <w:r w:rsidRPr="007C1AFD">
          <w:t xml:space="preserve"> to request the creation of </w:t>
        </w:r>
        <w:r>
          <w:t xml:space="preserve">a new Individual AIMLE </w:t>
        </w:r>
      </w:ins>
      <w:ins w:id="224" w:author="Nokia_draft_0" w:date="2025-07-31T12:55:00Z" w16du:dateUtc="2025-07-31T10:55:00Z">
        <w:r w:rsidR="00670E74">
          <w:t>Assisted ML Model Selection</w:t>
        </w:r>
      </w:ins>
      <w:ins w:id="225" w:author="Nokia_draft_0" w:date="2025-07-31T12:50:00Z" w16du:dateUtc="2025-07-31T10:50:00Z">
        <w:r>
          <w:t xml:space="preserve"> Subscription </w:t>
        </w:r>
        <w:r w:rsidRPr="007C1AFD">
          <w:t xml:space="preserve">at the </w:t>
        </w:r>
        <w:r>
          <w:t>AIMLE Server</w:t>
        </w:r>
        <w:r w:rsidRPr="007C1AFD">
          <w:t>.</w:t>
        </w:r>
      </w:ins>
    </w:p>
    <w:p w14:paraId="153AA5B3" w14:textId="1AADF830" w:rsidR="00CA295C" w:rsidRPr="007C1AFD" w:rsidRDefault="00CA295C" w:rsidP="00CA295C">
      <w:pPr>
        <w:rPr>
          <w:ins w:id="226" w:author="Nokia_draft_0" w:date="2025-07-31T12:50:00Z" w16du:dateUtc="2025-07-31T10:50:00Z"/>
        </w:rPr>
      </w:pPr>
      <w:ins w:id="227" w:author="Nokia_draft_0" w:date="2025-07-31T12:50:00Z" w16du:dateUtc="2025-07-31T10:50:00Z">
        <w:r w:rsidRPr="007C1AFD">
          <w:t>This method shall support the URI query parameters specified in table</w:t>
        </w:r>
        <w:r>
          <w:t> </w:t>
        </w:r>
      </w:ins>
      <w:ins w:id="228" w:author="Nokia_draft_0" w:date="2025-08-01T14:15:00Z" w16du:dateUtc="2025-08-01T12:15:00Z">
        <w:r w:rsidR="006D383A">
          <w:t>6.1.x</w:t>
        </w:r>
      </w:ins>
      <w:ins w:id="229" w:author="Nokia_draft_0" w:date="2025-07-31T12:50:00Z" w16du:dateUtc="2025-07-31T10:50:00Z">
        <w:r>
          <w:t>.3</w:t>
        </w:r>
        <w:r w:rsidRPr="00DE20AA">
          <w:t>.</w:t>
        </w:r>
        <w:r>
          <w:t>2</w:t>
        </w:r>
        <w:r w:rsidRPr="007C1AFD">
          <w:t>.3.1-1.</w:t>
        </w:r>
      </w:ins>
    </w:p>
    <w:p w14:paraId="05F37BED" w14:textId="528970CE" w:rsidR="00CA295C" w:rsidRPr="007C1AFD" w:rsidRDefault="00CA295C" w:rsidP="00CA295C">
      <w:pPr>
        <w:pStyle w:val="TH"/>
        <w:rPr>
          <w:ins w:id="230" w:author="Nokia_draft_0" w:date="2025-07-31T12:50:00Z" w16du:dateUtc="2025-07-31T10:50:00Z"/>
          <w:rFonts w:cs="Arial"/>
        </w:rPr>
      </w:pPr>
      <w:ins w:id="231" w:author="Nokia_draft_0" w:date="2025-07-31T12:50:00Z" w16du:dateUtc="2025-07-31T10:50:00Z">
        <w:r w:rsidRPr="007C1AFD">
          <w:t>Table </w:t>
        </w:r>
      </w:ins>
      <w:ins w:id="232" w:author="Nokia_draft_0" w:date="2025-08-01T14:15:00Z" w16du:dateUtc="2025-08-01T12:15:00Z">
        <w:r w:rsidR="006D383A">
          <w:t>6.1.x</w:t>
        </w:r>
      </w:ins>
      <w:ins w:id="233" w:author="Nokia_draft_0" w:date="2025-07-31T12:50:00Z" w16du:dateUtc="2025-07-31T10:50:00Z">
        <w:r>
          <w:t>.3.2.3</w:t>
        </w:r>
        <w:r w:rsidRPr="007C1AFD">
          <w:t>.1-1: URI query parameters supported by the POST method on this resource</w:t>
        </w:r>
      </w:ins>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8"/>
        <w:gridCol w:w="1804"/>
        <w:gridCol w:w="398"/>
        <w:gridCol w:w="1158"/>
        <w:gridCol w:w="4557"/>
      </w:tblGrid>
      <w:tr w:rsidR="00CA295C" w:rsidRPr="007C1AFD" w14:paraId="51858CB2" w14:textId="77777777" w:rsidTr="00661C00">
        <w:trPr>
          <w:jc w:val="center"/>
          <w:ins w:id="234" w:author="Nokia_draft_0" w:date="2025-07-31T12:50:00Z"/>
        </w:trPr>
        <w:tc>
          <w:tcPr>
            <w:tcW w:w="844" w:type="pct"/>
            <w:shd w:val="clear" w:color="auto" w:fill="C0C0C0"/>
          </w:tcPr>
          <w:p w14:paraId="68E5F9E7" w14:textId="77777777" w:rsidR="00CA295C" w:rsidRPr="007C1AFD" w:rsidRDefault="00CA295C" w:rsidP="00661C00">
            <w:pPr>
              <w:pStyle w:val="TAH"/>
              <w:rPr>
                <w:ins w:id="235" w:author="Nokia_draft_0" w:date="2025-07-31T12:50:00Z" w16du:dateUtc="2025-07-31T10:50:00Z"/>
              </w:rPr>
            </w:pPr>
            <w:ins w:id="236" w:author="Nokia_draft_0" w:date="2025-07-31T12:50:00Z" w16du:dateUtc="2025-07-31T10:50:00Z">
              <w:r w:rsidRPr="007C1AFD">
                <w:t>Name</w:t>
              </w:r>
            </w:ins>
          </w:p>
        </w:tc>
        <w:tc>
          <w:tcPr>
            <w:tcW w:w="947" w:type="pct"/>
            <w:shd w:val="clear" w:color="auto" w:fill="C0C0C0"/>
          </w:tcPr>
          <w:p w14:paraId="59B105B5" w14:textId="77777777" w:rsidR="00CA295C" w:rsidRPr="007C1AFD" w:rsidRDefault="00CA295C" w:rsidP="00661C00">
            <w:pPr>
              <w:pStyle w:val="TAH"/>
              <w:rPr>
                <w:ins w:id="237" w:author="Nokia_draft_0" w:date="2025-07-31T12:50:00Z" w16du:dateUtc="2025-07-31T10:50:00Z"/>
              </w:rPr>
            </w:pPr>
            <w:ins w:id="238" w:author="Nokia_draft_0" w:date="2025-07-31T12:50:00Z" w16du:dateUtc="2025-07-31T10:50:00Z">
              <w:r w:rsidRPr="007C1AFD">
                <w:t>Data type</w:t>
              </w:r>
            </w:ins>
          </w:p>
        </w:tc>
        <w:tc>
          <w:tcPr>
            <w:tcW w:w="209" w:type="pct"/>
            <w:shd w:val="clear" w:color="auto" w:fill="C0C0C0"/>
          </w:tcPr>
          <w:p w14:paraId="7734D514" w14:textId="77777777" w:rsidR="00CA295C" w:rsidRPr="007C1AFD" w:rsidRDefault="00CA295C" w:rsidP="00661C00">
            <w:pPr>
              <w:pStyle w:val="TAH"/>
              <w:rPr>
                <w:ins w:id="239" w:author="Nokia_draft_0" w:date="2025-07-31T12:50:00Z" w16du:dateUtc="2025-07-31T10:50:00Z"/>
              </w:rPr>
            </w:pPr>
            <w:ins w:id="240" w:author="Nokia_draft_0" w:date="2025-07-31T12:50:00Z" w16du:dateUtc="2025-07-31T10:50:00Z">
              <w:r w:rsidRPr="007C1AFD">
                <w:t>P</w:t>
              </w:r>
            </w:ins>
          </w:p>
        </w:tc>
        <w:tc>
          <w:tcPr>
            <w:tcW w:w="608" w:type="pct"/>
            <w:shd w:val="clear" w:color="auto" w:fill="C0C0C0"/>
          </w:tcPr>
          <w:p w14:paraId="40DF68C9" w14:textId="77777777" w:rsidR="00CA295C" w:rsidRPr="007C1AFD" w:rsidRDefault="00CA295C" w:rsidP="00661C00">
            <w:pPr>
              <w:pStyle w:val="TAH"/>
              <w:rPr>
                <w:ins w:id="241" w:author="Nokia_draft_0" w:date="2025-07-31T12:50:00Z" w16du:dateUtc="2025-07-31T10:50:00Z"/>
              </w:rPr>
            </w:pPr>
            <w:ins w:id="242" w:author="Nokia_draft_0" w:date="2025-07-31T12:50:00Z" w16du:dateUtc="2025-07-31T10:50:00Z">
              <w:r w:rsidRPr="007C1AFD">
                <w:t>Cardinality</w:t>
              </w:r>
            </w:ins>
          </w:p>
        </w:tc>
        <w:tc>
          <w:tcPr>
            <w:tcW w:w="2392" w:type="pct"/>
            <w:shd w:val="clear" w:color="auto" w:fill="C0C0C0"/>
            <w:vAlign w:val="center"/>
          </w:tcPr>
          <w:p w14:paraId="55C3BF0F" w14:textId="77777777" w:rsidR="00CA295C" w:rsidRPr="007C1AFD" w:rsidRDefault="00CA295C" w:rsidP="00661C00">
            <w:pPr>
              <w:pStyle w:val="TAH"/>
              <w:rPr>
                <w:ins w:id="243" w:author="Nokia_draft_0" w:date="2025-07-31T12:50:00Z" w16du:dateUtc="2025-07-31T10:50:00Z"/>
              </w:rPr>
            </w:pPr>
            <w:ins w:id="244" w:author="Nokia_draft_0" w:date="2025-07-31T12:50:00Z" w16du:dateUtc="2025-07-31T10:50:00Z">
              <w:r w:rsidRPr="007C1AFD">
                <w:t>Description</w:t>
              </w:r>
            </w:ins>
          </w:p>
        </w:tc>
      </w:tr>
      <w:tr w:rsidR="00CA295C" w:rsidRPr="007C1AFD" w14:paraId="6C106D0A" w14:textId="77777777" w:rsidTr="00661C00">
        <w:trPr>
          <w:jc w:val="center"/>
          <w:ins w:id="245" w:author="Nokia_draft_0" w:date="2025-07-31T12:50:00Z"/>
        </w:trPr>
        <w:tc>
          <w:tcPr>
            <w:tcW w:w="844" w:type="pct"/>
            <w:shd w:val="clear" w:color="auto" w:fill="auto"/>
          </w:tcPr>
          <w:p w14:paraId="0B73783C" w14:textId="77777777" w:rsidR="00CA295C" w:rsidRPr="007C1AFD" w:rsidRDefault="00CA295C" w:rsidP="00661C00">
            <w:pPr>
              <w:pStyle w:val="TAL"/>
              <w:rPr>
                <w:ins w:id="246" w:author="Nokia_draft_0" w:date="2025-07-31T12:50:00Z" w16du:dateUtc="2025-07-31T10:50:00Z"/>
                <w:lang w:eastAsia="zh-CN"/>
              </w:rPr>
            </w:pPr>
          </w:p>
        </w:tc>
        <w:tc>
          <w:tcPr>
            <w:tcW w:w="947" w:type="pct"/>
          </w:tcPr>
          <w:p w14:paraId="67D85B07" w14:textId="77777777" w:rsidR="00CA295C" w:rsidRPr="007C1AFD" w:rsidRDefault="00CA295C" w:rsidP="00661C00">
            <w:pPr>
              <w:pStyle w:val="TAL"/>
              <w:rPr>
                <w:ins w:id="247" w:author="Nokia_draft_0" w:date="2025-07-31T12:50:00Z" w16du:dateUtc="2025-07-31T10:50:00Z"/>
                <w:lang w:eastAsia="zh-CN"/>
              </w:rPr>
            </w:pPr>
          </w:p>
        </w:tc>
        <w:tc>
          <w:tcPr>
            <w:tcW w:w="209" w:type="pct"/>
          </w:tcPr>
          <w:p w14:paraId="72291573" w14:textId="77777777" w:rsidR="00CA295C" w:rsidRPr="007C1AFD" w:rsidRDefault="00CA295C" w:rsidP="00661C00">
            <w:pPr>
              <w:pStyle w:val="TAC"/>
              <w:rPr>
                <w:ins w:id="248" w:author="Nokia_draft_0" w:date="2025-07-31T12:50:00Z" w16du:dateUtc="2025-07-31T10:50:00Z"/>
              </w:rPr>
            </w:pPr>
          </w:p>
        </w:tc>
        <w:tc>
          <w:tcPr>
            <w:tcW w:w="608" w:type="pct"/>
          </w:tcPr>
          <w:p w14:paraId="2D28CAEC" w14:textId="77777777" w:rsidR="00CA295C" w:rsidRPr="007C1AFD" w:rsidRDefault="00CA295C" w:rsidP="00661C00">
            <w:pPr>
              <w:pStyle w:val="TAL"/>
              <w:rPr>
                <w:ins w:id="249" w:author="Nokia_draft_0" w:date="2025-07-31T12:50:00Z" w16du:dateUtc="2025-07-31T10:50:00Z"/>
              </w:rPr>
            </w:pPr>
          </w:p>
        </w:tc>
        <w:tc>
          <w:tcPr>
            <w:tcW w:w="2392" w:type="pct"/>
            <w:shd w:val="clear" w:color="auto" w:fill="auto"/>
            <w:vAlign w:val="center"/>
          </w:tcPr>
          <w:p w14:paraId="10FD9A2D" w14:textId="77777777" w:rsidR="00CA295C" w:rsidRPr="007C1AFD" w:rsidRDefault="00CA295C" w:rsidP="00661C00">
            <w:pPr>
              <w:pStyle w:val="TAL"/>
              <w:rPr>
                <w:ins w:id="250" w:author="Nokia_draft_0" w:date="2025-07-31T12:50:00Z" w16du:dateUtc="2025-07-31T10:50:00Z"/>
                <w:rFonts w:cs="Arial"/>
                <w:lang w:eastAsia="zh-CN"/>
              </w:rPr>
            </w:pPr>
          </w:p>
        </w:tc>
      </w:tr>
    </w:tbl>
    <w:p w14:paraId="4D33F76B" w14:textId="77777777" w:rsidR="00CA295C" w:rsidRPr="007C1AFD" w:rsidRDefault="00CA295C" w:rsidP="00CA295C">
      <w:pPr>
        <w:rPr>
          <w:ins w:id="251" w:author="Nokia_draft_0" w:date="2025-07-31T12:50:00Z" w16du:dateUtc="2025-07-31T10:50:00Z"/>
        </w:rPr>
      </w:pPr>
    </w:p>
    <w:p w14:paraId="5DA7952B" w14:textId="2CB530E6" w:rsidR="00CA295C" w:rsidRPr="007C1AFD" w:rsidRDefault="00CA295C" w:rsidP="00CA295C">
      <w:pPr>
        <w:rPr>
          <w:ins w:id="252" w:author="Nokia_draft_0" w:date="2025-07-31T12:50:00Z" w16du:dateUtc="2025-07-31T10:50:00Z"/>
        </w:rPr>
      </w:pPr>
      <w:ins w:id="253" w:author="Nokia_draft_0" w:date="2025-07-31T12:50:00Z" w16du:dateUtc="2025-07-31T10:50:00Z">
        <w:r w:rsidRPr="007C1AFD">
          <w:t>This method shall support the request data structures specified in table </w:t>
        </w:r>
      </w:ins>
      <w:ins w:id="254" w:author="Nokia_draft_0" w:date="2025-08-01T14:15:00Z" w16du:dateUtc="2025-08-01T12:15:00Z">
        <w:r w:rsidR="006D383A">
          <w:rPr>
            <w:lang w:eastAsia="zh-CN"/>
          </w:rPr>
          <w:t>6.1.x</w:t>
        </w:r>
      </w:ins>
      <w:ins w:id="255" w:author="Nokia_draft_0" w:date="2025-07-31T12:50:00Z" w16du:dateUtc="2025-07-31T10:50:00Z">
        <w:r>
          <w:rPr>
            <w:lang w:eastAsia="zh-CN"/>
          </w:rPr>
          <w:t>.3.2.</w:t>
        </w:r>
        <w:r w:rsidRPr="007C1AFD">
          <w:rPr>
            <w:lang w:eastAsia="zh-CN"/>
          </w:rPr>
          <w:t>3.1</w:t>
        </w:r>
        <w:r w:rsidRPr="007C1AFD">
          <w:t>-2 and the response data structures and response codes specified in table </w:t>
        </w:r>
      </w:ins>
      <w:ins w:id="256" w:author="Nokia_draft_0" w:date="2025-08-01T14:15:00Z" w16du:dateUtc="2025-08-01T12:15:00Z">
        <w:r w:rsidR="006D383A">
          <w:rPr>
            <w:lang w:eastAsia="zh-CN"/>
          </w:rPr>
          <w:t>6.1.x</w:t>
        </w:r>
      </w:ins>
      <w:ins w:id="257" w:author="Nokia_draft_0" w:date="2025-07-31T12:50:00Z" w16du:dateUtc="2025-07-31T10:50:00Z">
        <w:r>
          <w:rPr>
            <w:lang w:eastAsia="zh-CN"/>
          </w:rPr>
          <w:t>.3.2.3</w:t>
        </w:r>
        <w:r w:rsidRPr="007C1AFD">
          <w:rPr>
            <w:lang w:eastAsia="zh-CN"/>
          </w:rPr>
          <w:t>.1</w:t>
        </w:r>
        <w:r w:rsidRPr="007C1AFD">
          <w:t>-3.</w:t>
        </w:r>
      </w:ins>
    </w:p>
    <w:p w14:paraId="01126F89" w14:textId="2C507C0B" w:rsidR="00CA295C" w:rsidRPr="007C1AFD" w:rsidRDefault="00CA295C" w:rsidP="00CA295C">
      <w:pPr>
        <w:pStyle w:val="TH"/>
        <w:rPr>
          <w:ins w:id="258" w:author="Nokia_draft_0" w:date="2025-07-31T12:50:00Z" w16du:dateUtc="2025-07-31T10:50:00Z"/>
        </w:rPr>
      </w:pPr>
      <w:ins w:id="259" w:author="Nokia_draft_0" w:date="2025-07-31T12:50:00Z" w16du:dateUtc="2025-07-31T10:50:00Z">
        <w:r w:rsidRPr="007C1AFD">
          <w:t>Table </w:t>
        </w:r>
      </w:ins>
      <w:ins w:id="260" w:author="Nokia_draft_0" w:date="2025-08-01T14:15:00Z" w16du:dateUtc="2025-08-01T12:15:00Z">
        <w:r w:rsidR="006D383A">
          <w:t>6.1.x</w:t>
        </w:r>
      </w:ins>
      <w:ins w:id="261" w:author="Nokia_draft_0" w:date="2025-07-31T12:50:00Z" w16du:dateUtc="2025-07-31T10:50:00Z">
        <w:r>
          <w:t>.3.2</w:t>
        </w:r>
        <w:r w:rsidRPr="007C1AFD">
          <w:t xml:space="preserve">.3.1-2: Data structures supported by the POST Request Body on this resourc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52"/>
        <w:gridCol w:w="450"/>
        <w:gridCol w:w="1170"/>
        <w:gridCol w:w="5849"/>
      </w:tblGrid>
      <w:tr w:rsidR="00CA295C" w:rsidRPr="007C1AFD" w14:paraId="11BB06AF" w14:textId="77777777" w:rsidTr="00661C00">
        <w:trPr>
          <w:jc w:val="center"/>
          <w:ins w:id="262" w:author="Nokia_draft_0" w:date="2025-07-31T12:50:00Z"/>
        </w:trPr>
        <w:tc>
          <w:tcPr>
            <w:tcW w:w="2152" w:type="dxa"/>
            <w:tcBorders>
              <w:bottom w:val="single" w:sz="6" w:space="0" w:color="auto"/>
            </w:tcBorders>
            <w:shd w:val="clear" w:color="auto" w:fill="C0C0C0"/>
          </w:tcPr>
          <w:p w14:paraId="3B4D973D" w14:textId="77777777" w:rsidR="00CA295C" w:rsidRPr="007C1AFD" w:rsidRDefault="00CA295C" w:rsidP="00661C00">
            <w:pPr>
              <w:pStyle w:val="TAH"/>
              <w:rPr>
                <w:ins w:id="263" w:author="Nokia_draft_0" w:date="2025-07-31T12:50:00Z" w16du:dateUtc="2025-07-31T10:50:00Z"/>
              </w:rPr>
            </w:pPr>
            <w:ins w:id="264" w:author="Nokia_draft_0" w:date="2025-07-31T12:50:00Z" w16du:dateUtc="2025-07-31T10:50:00Z">
              <w:r w:rsidRPr="007C1AFD">
                <w:t>Data type</w:t>
              </w:r>
            </w:ins>
          </w:p>
        </w:tc>
        <w:tc>
          <w:tcPr>
            <w:tcW w:w="450" w:type="dxa"/>
            <w:tcBorders>
              <w:bottom w:val="single" w:sz="6" w:space="0" w:color="auto"/>
            </w:tcBorders>
            <w:shd w:val="clear" w:color="auto" w:fill="C0C0C0"/>
          </w:tcPr>
          <w:p w14:paraId="2AAFC90B" w14:textId="77777777" w:rsidR="00CA295C" w:rsidRPr="007C1AFD" w:rsidRDefault="00CA295C" w:rsidP="00661C00">
            <w:pPr>
              <w:pStyle w:val="TAH"/>
              <w:rPr>
                <w:ins w:id="265" w:author="Nokia_draft_0" w:date="2025-07-31T12:50:00Z" w16du:dateUtc="2025-07-31T10:50:00Z"/>
              </w:rPr>
            </w:pPr>
            <w:ins w:id="266" w:author="Nokia_draft_0" w:date="2025-07-31T12:50:00Z" w16du:dateUtc="2025-07-31T10:50:00Z">
              <w:r w:rsidRPr="007C1AFD">
                <w:t>P</w:t>
              </w:r>
            </w:ins>
          </w:p>
        </w:tc>
        <w:tc>
          <w:tcPr>
            <w:tcW w:w="1170" w:type="dxa"/>
            <w:tcBorders>
              <w:bottom w:val="single" w:sz="6" w:space="0" w:color="auto"/>
            </w:tcBorders>
            <w:shd w:val="clear" w:color="auto" w:fill="C0C0C0"/>
          </w:tcPr>
          <w:p w14:paraId="34C06DAF" w14:textId="77777777" w:rsidR="00CA295C" w:rsidRPr="007C1AFD" w:rsidRDefault="00CA295C" w:rsidP="00661C00">
            <w:pPr>
              <w:pStyle w:val="TAH"/>
              <w:rPr>
                <w:ins w:id="267" w:author="Nokia_draft_0" w:date="2025-07-31T12:50:00Z" w16du:dateUtc="2025-07-31T10:50:00Z"/>
              </w:rPr>
            </w:pPr>
            <w:ins w:id="268" w:author="Nokia_draft_0" w:date="2025-07-31T12:50:00Z" w16du:dateUtc="2025-07-31T10:50:00Z">
              <w:r w:rsidRPr="007C1AFD">
                <w:t>Cardinality</w:t>
              </w:r>
            </w:ins>
          </w:p>
        </w:tc>
        <w:tc>
          <w:tcPr>
            <w:tcW w:w="5849" w:type="dxa"/>
            <w:tcBorders>
              <w:bottom w:val="single" w:sz="6" w:space="0" w:color="auto"/>
            </w:tcBorders>
            <w:shd w:val="clear" w:color="auto" w:fill="C0C0C0"/>
            <w:vAlign w:val="center"/>
          </w:tcPr>
          <w:p w14:paraId="553C9F60" w14:textId="77777777" w:rsidR="00CA295C" w:rsidRPr="007C1AFD" w:rsidRDefault="00CA295C" w:rsidP="00661C00">
            <w:pPr>
              <w:pStyle w:val="TAH"/>
              <w:rPr>
                <w:ins w:id="269" w:author="Nokia_draft_0" w:date="2025-07-31T12:50:00Z" w16du:dateUtc="2025-07-31T10:50:00Z"/>
              </w:rPr>
            </w:pPr>
            <w:ins w:id="270" w:author="Nokia_draft_0" w:date="2025-07-31T12:50:00Z" w16du:dateUtc="2025-07-31T10:50:00Z">
              <w:r w:rsidRPr="007C1AFD">
                <w:t>Description</w:t>
              </w:r>
            </w:ins>
          </w:p>
        </w:tc>
      </w:tr>
      <w:tr w:rsidR="00CA295C" w:rsidRPr="007C1AFD" w14:paraId="2DCD63B9" w14:textId="77777777" w:rsidTr="00661C00">
        <w:trPr>
          <w:jc w:val="center"/>
          <w:ins w:id="271" w:author="Nokia_draft_0" w:date="2025-07-31T12:50:00Z"/>
        </w:trPr>
        <w:tc>
          <w:tcPr>
            <w:tcW w:w="2152" w:type="dxa"/>
            <w:tcBorders>
              <w:top w:val="single" w:sz="6" w:space="0" w:color="auto"/>
            </w:tcBorders>
            <w:shd w:val="clear" w:color="auto" w:fill="auto"/>
          </w:tcPr>
          <w:p w14:paraId="4EFC3520" w14:textId="01BCCB99" w:rsidR="00CA295C" w:rsidRPr="007C1AFD" w:rsidRDefault="00AE05FC" w:rsidP="00661C00">
            <w:pPr>
              <w:pStyle w:val="TAL"/>
              <w:rPr>
                <w:ins w:id="272" w:author="Nokia_draft_0" w:date="2025-07-31T12:50:00Z" w16du:dateUtc="2025-07-31T10:50:00Z"/>
              </w:rPr>
            </w:pPr>
            <w:ins w:id="273" w:author="Nokia_draft_0" w:date="2025-08-12T10:55:00Z" w16du:dateUtc="2025-08-12T08:55:00Z">
              <w:r>
                <w:rPr>
                  <w:noProof/>
                </w:rPr>
                <w:t>AssistMLMdlSelSubsc</w:t>
              </w:r>
            </w:ins>
          </w:p>
        </w:tc>
        <w:tc>
          <w:tcPr>
            <w:tcW w:w="450" w:type="dxa"/>
            <w:tcBorders>
              <w:top w:val="single" w:sz="6" w:space="0" w:color="auto"/>
            </w:tcBorders>
          </w:tcPr>
          <w:p w14:paraId="3C8EE664" w14:textId="77777777" w:rsidR="00CA295C" w:rsidRPr="007C1AFD" w:rsidRDefault="00CA295C" w:rsidP="00661C00">
            <w:pPr>
              <w:pStyle w:val="TAC"/>
              <w:rPr>
                <w:ins w:id="274" w:author="Nokia_draft_0" w:date="2025-07-31T12:50:00Z" w16du:dateUtc="2025-07-31T10:50:00Z"/>
              </w:rPr>
            </w:pPr>
            <w:ins w:id="275" w:author="Nokia_draft_0" w:date="2025-07-31T12:50:00Z" w16du:dateUtc="2025-07-31T10:50:00Z">
              <w:r w:rsidRPr="007C1AFD">
                <w:t>M</w:t>
              </w:r>
            </w:ins>
          </w:p>
        </w:tc>
        <w:tc>
          <w:tcPr>
            <w:tcW w:w="1170" w:type="dxa"/>
            <w:tcBorders>
              <w:top w:val="single" w:sz="6" w:space="0" w:color="auto"/>
            </w:tcBorders>
          </w:tcPr>
          <w:p w14:paraId="51295508" w14:textId="77777777" w:rsidR="00CA295C" w:rsidRPr="007C1AFD" w:rsidRDefault="00CA295C" w:rsidP="00661C00">
            <w:pPr>
              <w:pStyle w:val="TAL"/>
              <w:rPr>
                <w:ins w:id="276" w:author="Nokia_draft_0" w:date="2025-07-31T12:50:00Z" w16du:dateUtc="2025-07-31T10:50:00Z"/>
              </w:rPr>
            </w:pPr>
            <w:ins w:id="277" w:author="Nokia_draft_0" w:date="2025-07-31T12:50:00Z" w16du:dateUtc="2025-07-31T10:50:00Z">
              <w:r w:rsidRPr="007C1AFD">
                <w:t>1</w:t>
              </w:r>
            </w:ins>
          </w:p>
        </w:tc>
        <w:tc>
          <w:tcPr>
            <w:tcW w:w="5849" w:type="dxa"/>
            <w:tcBorders>
              <w:top w:val="single" w:sz="6" w:space="0" w:color="auto"/>
            </w:tcBorders>
            <w:shd w:val="clear" w:color="auto" w:fill="auto"/>
          </w:tcPr>
          <w:p w14:paraId="39AFF16B" w14:textId="0336D506" w:rsidR="00CA295C" w:rsidRPr="007C1AFD" w:rsidRDefault="00CA295C" w:rsidP="00661C00">
            <w:pPr>
              <w:pStyle w:val="TAL"/>
              <w:rPr>
                <w:ins w:id="278" w:author="Nokia_draft_0" w:date="2025-07-31T12:50:00Z" w16du:dateUtc="2025-07-31T10:50:00Z"/>
              </w:rPr>
            </w:pPr>
            <w:ins w:id="279" w:author="Nokia_draft_0" w:date="2025-07-31T12:50:00Z" w16du:dateUtc="2025-07-31T10:50:00Z">
              <w:r>
                <w:t xml:space="preserve">Create a new Individual AIMLE </w:t>
              </w:r>
            </w:ins>
            <w:ins w:id="280" w:author="Nokia_draft_0" w:date="2025-07-31T12:55:00Z" w16du:dateUtc="2025-07-31T10:55:00Z">
              <w:r w:rsidR="00670E74">
                <w:t>Assisted ML Model Selection</w:t>
              </w:r>
            </w:ins>
            <w:ins w:id="281" w:author="Nokia_draft_0" w:date="2025-07-31T12:50:00Z" w16du:dateUtc="2025-07-31T10:50:00Z">
              <w:r>
                <w:t xml:space="preserve"> Subscription resource.</w:t>
              </w:r>
            </w:ins>
          </w:p>
        </w:tc>
      </w:tr>
    </w:tbl>
    <w:p w14:paraId="3B777F7B" w14:textId="77777777" w:rsidR="00CA295C" w:rsidRPr="007C1AFD" w:rsidRDefault="00CA295C" w:rsidP="00CA295C">
      <w:pPr>
        <w:rPr>
          <w:ins w:id="282" w:author="Nokia_draft_0" w:date="2025-07-31T12:50:00Z" w16du:dateUtc="2025-07-31T10:50:00Z"/>
        </w:rPr>
      </w:pPr>
    </w:p>
    <w:p w14:paraId="72627243" w14:textId="4DCC87A9" w:rsidR="00CA295C" w:rsidRPr="007C1AFD" w:rsidRDefault="00CA295C" w:rsidP="00CA295C">
      <w:pPr>
        <w:pStyle w:val="TH"/>
        <w:rPr>
          <w:ins w:id="283" w:author="Nokia_draft_0" w:date="2025-07-31T12:50:00Z" w16du:dateUtc="2025-07-31T10:50:00Z"/>
        </w:rPr>
      </w:pPr>
      <w:ins w:id="284" w:author="Nokia_draft_0" w:date="2025-07-31T12:50:00Z" w16du:dateUtc="2025-07-31T10:50:00Z">
        <w:r w:rsidRPr="007C1AFD">
          <w:t>Table </w:t>
        </w:r>
      </w:ins>
      <w:ins w:id="285" w:author="Nokia_draft_0" w:date="2025-08-01T14:15:00Z" w16du:dateUtc="2025-08-01T12:15:00Z">
        <w:r w:rsidR="006D383A">
          <w:t>6.1.x</w:t>
        </w:r>
      </w:ins>
      <w:ins w:id="286" w:author="Nokia_draft_0" w:date="2025-07-31T12:50:00Z" w16du:dateUtc="2025-07-31T10:50:00Z">
        <w:r>
          <w:t>.3</w:t>
        </w:r>
        <w:r w:rsidRPr="0008473F">
          <w:t>.</w:t>
        </w:r>
        <w:r>
          <w:t>2</w:t>
        </w:r>
        <w:r w:rsidRPr="007C1AFD">
          <w:t>.3.</w:t>
        </w:r>
        <w:r w:rsidRPr="007C1AFD">
          <w:rPr>
            <w:lang w:eastAsia="zh-CN"/>
          </w:rPr>
          <w:t>1</w:t>
        </w:r>
        <w:r w:rsidRPr="007C1AFD">
          <w:t>-3: Data structures supported by the POST Response Body on this resource</w:t>
        </w:r>
      </w:ins>
    </w:p>
    <w:tbl>
      <w:tblPr>
        <w:tblW w:w="507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CA295C" w:rsidRPr="007C1AFD" w14:paraId="37B4247A" w14:textId="77777777" w:rsidTr="00661C00">
        <w:trPr>
          <w:jc w:val="center"/>
          <w:ins w:id="287" w:author="Nokia_draft_0" w:date="2025-07-31T12:50:00Z"/>
        </w:trPr>
        <w:tc>
          <w:tcPr>
            <w:tcW w:w="825" w:type="pct"/>
            <w:shd w:val="clear" w:color="auto" w:fill="C0C0C0"/>
          </w:tcPr>
          <w:p w14:paraId="45C679B6" w14:textId="77777777" w:rsidR="00CA295C" w:rsidRPr="007C1AFD" w:rsidRDefault="00CA295C" w:rsidP="00661C00">
            <w:pPr>
              <w:pStyle w:val="TAH"/>
              <w:rPr>
                <w:ins w:id="288" w:author="Nokia_draft_0" w:date="2025-07-31T12:50:00Z" w16du:dateUtc="2025-07-31T10:50:00Z"/>
              </w:rPr>
            </w:pPr>
            <w:ins w:id="289" w:author="Nokia_draft_0" w:date="2025-07-31T12:50:00Z" w16du:dateUtc="2025-07-31T10:50:00Z">
              <w:r w:rsidRPr="007C1AFD">
                <w:t>Data type</w:t>
              </w:r>
            </w:ins>
          </w:p>
        </w:tc>
        <w:tc>
          <w:tcPr>
            <w:tcW w:w="499" w:type="pct"/>
            <w:shd w:val="clear" w:color="auto" w:fill="C0C0C0"/>
          </w:tcPr>
          <w:p w14:paraId="6A38213E" w14:textId="77777777" w:rsidR="00CA295C" w:rsidRPr="007C1AFD" w:rsidRDefault="00CA295C" w:rsidP="00661C00">
            <w:pPr>
              <w:pStyle w:val="TAH"/>
              <w:rPr>
                <w:ins w:id="290" w:author="Nokia_draft_0" w:date="2025-07-31T12:50:00Z" w16du:dateUtc="2025-07-31T10:50:00Z"/>
              </w:rPr>
            </w:pPr>
            <w:ins w:id="291" w:author="Nokia_draft_0" w:date="2025-07-31T12:50:00Z" w16du:dateUtc="2025-07-31T10:50:00Z">
              <w:r w:rsidRPr="007C1AFD">
                <w:t>P</w:t>
              </w:r>
            </w:ins>
          </w:p>
        </w:tc>
        <w:tc>
          <w:tcPr>
            <w:tcW w:w="738" w:type="pct"/>
            <w:shd w:val="clear" w:color="auto" w:fill="C0C0C0"/>
          </w:tcPr>
          <w:p w14:paraId="06603778" w14:textId="77777777" w:rsidR="00CA295C" w:rsidRPr="007C1AFD" w:rsidRDefault="00CA295C" w:rsidP="00661C00">
            <w:pPr>
              <w:pStyle w:val="TAH"/>
              <w:rPr>
                <w:ins w:id="292" w:author="Nokia_draft_0" w:date="2025-07-31T12:50:00Z" w16du:dateUtc="2025-07-31T10:50:00Z"/>
              </w:rPr>
            </w:pPr>
            <w:ins w:id="293" w:author="Nokia_draft_0" w:date="2025-07-31T12:50:00Z" w16du:dateUtc="2025-07-31T10:50:00Z">
              <w:r w:rsidRPr="007C1AFD">
                <w:t>Cardinality</w:t>
              </w:r>
            </w:ins>
          </w:p>
        </w:tc>
        <w:tc>
          <w:tcPr>
            <w:tcW w:w="967" w:type="pct"/>
            <w:shd w:val="clear" w:color="auto" w:fill="C0C0C0"/>
          </w:tcPr>
          <w:p w14:paraId="343CB84F" w14:textId="77777777" w:rsidR="00CA295C" w:rsidRPr="007C1AFD" w:rsidRDefault="00CA295C" w:rsidP="00661C00">
            <w:pPr>
              <w:pStyle w:val="TAH"/>
              <w:rPr>
                <w:ins w:id="294" w:author="Nokia_draft_0" w:date="2025-07-31T12:50:00Z" w16du:dateUtc="2025-07-31T10:50:00Z"/>
              </w:rPr>
            </w:pPr>
            <w:ins w:id="295" w:author="Nokia_draft_0" w:date="2025-07-31T12:50:00Z" w16du:dateUtc="2025-07-31T10:50:00Z">
              <w:r w:rsidRPr="007C1AFD">
                <w:t>Response</w:t>
              </w:r>
            </w:ins>
          </w:p>
          <w:p w14:paraId="18776DA4" w14:textId="77777777" w:rsidR="00CA295C" w:rsidRPr="007C1AFD" w:rsidRDefault="00CA295C" w:rsidP="00661C00">
            <w:pPr>
              <w:pStyle w:val="TAH"/>
              <w:rPr>
                <w:ins w:id="296" w:author="Nokia_draft_0" w:date="2025-07-31T12:50:00Z" w16du:dateUtc="2025-07-31T10:50:00Z"/>
              </w:rPr>
            </w:pPr>
            <w:ins w:id="297" w:author="Nokia_draft_0" w:date="2025-07-31T12:50:00Z" w16du:dateUtc="2025-07-31T10:50:00Z">
              <w:r w:rsidRPr="007C1AFD">
                <w:t>codes</w:t>
              </w:r>
            </w:ins>
          </w:p>
        </w:tc>
        <w:tc>
          <w:tcPr>
            <w:tcW w:w="1971" w:type="pct"/>
            <w:shd w:val="clear" w:color="auto" w:fill="C0C0C0"/>
          </w:tcPr>
          <w:p w14:paraId="38B5F63C" w14:textId="77777777" w:rsidR="00CA295C" w:rsidRPr="007C1AFD" w:rsidRDefault="00CA295C" w:rsidP="00661C00">
            <w:pPr>
              <w:pStyle w:val="TAH"/>
              <w:rPr>
                <w:ins w:id="298" w:author="Nokia_draft_0" w:date="2025-07-31T12:50:00Z" w16du:dateUtc="2025-07-31T10:50:00Z"/>
              </w:rPr>
            </w:pPr>
            <w:ins w:id="299" w:author="Nokia_draft_0" w:date="2025-07-31T12:50:00Z" w16du:dateUtc="2025-07-31T10:50:00Z">
              <w:r w:rsidRPr="007C1AFD">
                <w:t>Description</w:t>
              </w:r>
            </w:ins>
          </w:p>
        </w:tc>
      </w:tr>
      <w:tr w:rsidR="00CA295C" w:rsidRPr="007C1AFD" w14:paraId="0979E221" w14:textId="77777777" w:rsidTr="00661C00">
        <w:trPr>
          <w:jc w:val="center"/>
          <w:ins w:id="300" w:author="Nokia_draft_0" w:date="2025-07-31T12:50:00Z"/>
        </w:trPr>
        <w:tc>
          <w:tcPr>
            <w:tcW w:w="825" w:type="pct"/>
            <w:shd w:val="clear" w:color="auto" w:fill="auto"/>
          </w:tcPr>
          <w:p w14:paraId="14E83D81" w14:textId="7365E39D" w:rsidR="00CA295C" w:rsidRPr="007C1AFD" w:rsidRDefault="00AE05FC" w:rsidP="00661C00">
            <w:pPr>
              <w:pStyle w:val="TAL"/>
              <w:rPr>
                <w:ins w:id="301" w:author="Nokia_draft_0" w:date="2025-07-31T12:50:00Z" w16du:dateUtc="2025-07-31T10:50:00Z"/>
              </w:rPr>
            </w:pPr>
            <w:ins w:id="302" w:author="Nokia_draft_0" w:date="2025-08-12T10:55:00Z" w16du:dateUtc="2025-08-12T08:55:00Z">
              <w:r>
                <w:rPr>
                  <w:noProof/>
                </w:rPr>
                <w:t>AssistMLMdlSelSubsc</w:t>
              </w:r>
            </w:ins>
          </w:p>
        </w:tc>
        <w:tc>
          <w:tcPr>
            <w:tcW w:w="499" w:type="pct"/>
          </w:tcPr>
          <w:p w14:paraId="2C8C47E5" w14:textId="77777777" w:rsidR="00CA295C" w:rsidRPr="007C1AFD" w:rsidRDefault="00CA295C" w:rsidP="00661C00">
            <w:pPr>
              <w:pStyle w:val="TAC"/>
              <w:rPr>
                <w:ins w:id="303" w:author="Nokia_draft_0" w:date="2025-07-31T12:50:00Z" w16du:dateUtc="2025-07-31T10:50:00Z"/>
              </w:rPr>
            </w:pPr>
            <w:ins w:id="304" w:author="Nokia_draft_0" w:date="2025-07-31T12:50:00Z" w16du:dateUtc="2025-07-31T10:50:00Z">
              <w:r w:rsidRPr="007C1AFD">
                <w:t>M</w:t>
              </w:r>
            </w:ins>
          </w:p>
        </w:tc>
        <w:tc>
          <w:tcPr>
            <w:tcW w:w="738" w:type="pct"/>
          </w:tcPr>
          <w:p w14:paraId="1CAEE15A" w14:textId="77777777" w:rsidR="00CA295C" w:rsidRPr="007C1AFD" w:rsidRDefault="00CA295C" w:rsidP="00661C00">
            <w:pPr>
              <w:pStyle w:val="TAL"/>
              <w:rPr>
                <w:ins w:id="305" w:author="Nokia_draft_0" w:date="2025-07-31T12:50:00Z" w16du:dateUtc="2025-07-31T10:50:00Z"/>
              </w:rPr>
            </w:pPr>
            <w:ins w:id="306" w:author="Nokia_draft_0" w:date="2025-07-31T12:50:00Z" w16du:dateUtc="2025-07-31T10:50:00Z">
              <w:r w:rsidRPr="007C1AFD">
                <w:t>1</w:t>
              </w:r>
            </w:ins>
          </w:p>
        </w:tc>
        <w:tc>
          <w:tcPr>
            <w:tcW w:w="967" w:type="pct"/>
          </w:tcPr>
          <w:p w14:paraId="7C080645" w14:textId="77777777" w:rsidR="00CA295C" w:rsidRPr="007C1AFD" w:rsidRDefault="00CA295C" w:rsidP="00661C00">
            <w:pPr>
              <w:pStyle w:val="TAL"/>
              <w:rPr>
                <w:ins w:id="307" w:author="Nokia_draft_0" w:date="2025-07-31T12:50:00Z" w16du:dateUtc="2025-07-31T10:50:00Z"/>
              </w:rPr>
            </w:pPr>
            <w:ins w:id="308" w:author="Nokia_draft_0" w:date="2025-07-31T12:50:00Z" w16du:dateUtc="2025-07-31T10:50:00Z">
              <w:r w:rsidRPr="007C1AFD">
                <w:t>201 Created</w:t>
              </w:r>
            </w:ins>
          </w:p>
        </w:tc>
        <w:tc>
          <w:tcPr>
            <w:tcW w:w="1971" w:type="pct"/>
            <w:shd w:val="clear" w:color="auto" w:fill="auto"/>
          </w:tcPr>
          <w:p w14:paraId="5AE57755" w14:textId="2F242541" w:rsidR="00CA295C" w:rsidRPr="00332316" w:rsidRDefault="00CA295C" w:rsidP="00661C00">
            <w:pPr>
              <w:pStyle w:val="TAL"/>
              <w:rPr>
                <w:ins w:id="309" w:author="Nokia_draft_0" w:date="2025-07-31T12:50:00Z" w16du:dateUtc="2025-07-31T10:50:00Z"/>
              </w:rPr>
            </w:pPr>
            <w:ins w:id="310" w:author="Nokia_draft_0" w:date="2025-07-31T12:50:00Z" w16du:dateUtc="2025-07-31T10:50:00Z">
              <w:r>
                <w:t xml:space="preserve">Successful case. </w:t>
              </w:r>
              <w:r w:rsidRPr="00F23EAF">
                <w:t xml:space="preserve">The creation of an Individual </w:t>
              </w:r>
              <w:r>
                <w:t xml:space="preserve">AIMLE </w:t>
              </w:r>
            </w:ins>
            <w:ins w:id="311" w:author="Nokia_draft_0" w:date="2025-07-31T12:55:00Z" w16du:dateUtc="2025-07-31T10:55:00Z">
              <w:r w:rsidR="00670E74">
                <w:t>Assisted ML Model Selection</w:t>
              </w:r>
            </w:ins>
            <w:ins w:id="312" w:author="Nokia_draft_0" w:date="2025-07-31T12:50:00Z" w16du:dateUtc="2025-07-31T10:50:00Z">
              <w:r>
                <w:t xml:space="preserve"> Subscription</w:t>
              </w:r>
              <w:r w:rsidRPr="00F23EAF">
                <w:t xml:space="preserve"> resource is confirmed and a representation of that resource is returned</w:t>
              </w:r>
            </w:ins>
            <w:ins w:id="313" w:author="Nokia_draft_0" w:date="2025-08-12T12:06:00Z" w16du:dateUtc="2025-08-12T10:06:00Z">
              <w:r w:rsidR="00D07FF7">
                <w:t xml:space="preserve"> in the response body</w:t>
              </w:r>
            </w:ins>
            <w:ins w:id="314" w:author="Nokia_draft_0" w:date="2025-07-31T12:50:00Z" w16du:dateUtc="2025-07-31T10:50:00Z">
              <w:r w:rsidRPr="00F23EAF">
                <w:t>.</w:t>
              </w:r>
            </w:ins>
          </w:p>
          <w:p w14:paraId="301FD1DE" w14:textId="77777777" w:rsidR="00CA295C" w:rsidRPr="00332316" w:rsidRDefault="00CA295C" w:rsidP="00661C00">
            <w:pPr>
              <w:pStyle w:val="TAL"/>
              <w:rPr>
                <w:ins w:id="315" w:author="Nokia_draft_0" w:date="2025-07-31T12:50:00Z" w16du:dateUtc="2025-07-31T10:50:00Z"/>
              </w:rPr>
            </w:pPr>
          </w:p>
          <w:p w14:paraId="4FC31142" w14:textId="77777777" w:rsidR="00CA295C" w:rsidRPr="007C1AFD" w:rsidRDefault="00CA295C" w:rsidP="00661C00">
            <w:pPr>
              <w:pStyle w:val="TAL"/>
              <w:rPr>
                <w:ins w:id="316" w:author="Nokia_draft_0" w:date="2025-07-31T12:50:00Z" w16du:dateUtc="2025-07-31T10:50:00Z"/>
              </w:rPr>
            </w:pPr>
            <w:ins w:id="317" w:author="Nokia_draft_0" w:date="2025-07-31T12:50:00Z" w16du:dateUtc="2025-07-31T10:50:00Z">
              <w:r w:rsidRPr="00332316">
                <w:t>An HTTP "Location" header that contains the URI of the created resource shall also be included.</w:t>
              </w:r>
            </w:ins>
          </w:p>
        </w:tc>
      </w:tr>
      <w:tr w:rsidR="00CA295C" w:rsidRPr="007C1AFD" w14:paraId="17F13CA8" w14:textId="77777777" w:rsidTr="00661C00">
        <w:trPr>
          <w:jc w:val="center"/>
          <w:ins w:id="318" w:author="Nokia_draft_0" w:date="2025-07-31T12:50:00Z"/>
        </w:trPr>
        <w:tc>
          <w:tcPr>
            <w:tcW w:w="5000" w:type="pct"/>
            <w:gridSpan w:val="5"/>
            <w:shd w:val="clear" w:color="auto" w:fill="auto"/>
          </w:tcPr>
          <w:p w14:paraId="23E4B49A" w14:textId="77777777" w:rsidR="00CA295C" w:rsidRPr="007C1AFD" w:rsidRDefault="00CA295C" w:rsidP="00661C00">
            <w:pPr>
              <w:pStyle w:val="TAN"/>
              <w:rPr>
                <w:ins w:id="319" w:author="Nokia_draft_0" w:date="2025-07-31T12:50:00Z" w16du:dateUtc="2025-07-31T10:50:00Z"/>
              </w:rPr>
            </w:pPr>
            <w:ins w:id="320" w:author="Nokia_draft_0" w:date="2025-07-31T12:50:00Z" w16du:dateUtc="2025-07-31T10:50:00Z">
              <w:r w:rsidRPr="007C1AFD">
                <w:t>NOTE:</w:t>
              </w:r>
              <w:r w:rsidRPr="007C1AFD">
                <w:tab/>
                <w:t xml:space="preserve">The mandatory HTTP error status codes for the </w:t>
              </w:r>
              <w:r>
                <w:t xml:space="preserve">HTTP </w:t>
              </w:r>
              <w:r w:rsidRPr="007C1AFD">
                <w:t>POST method listed in table 5.2.6-1 of 3GPP TS 29.122 [</w:t>
              </w:r>
              <w:r>
                <w:t>2</w:t>
              </w:r>
              <w:r w:rsidRPr="007C1AFD">
                <w:t>] shall also apply.</w:t>
              </w:r>
            </w:ins>
          </w:p>
        </w:tc>
      </w:tr>
    </w:tbl>
    <w:p w14:paraId="1CB0C22A" w14:textId="77777777" w:rsidR="00CA295C" w:rsidRDefault="00CA295C" w:rsidP="00CA295C">
      <w:pPr>
        <w:rPr>
          <w:ins w:id="321" w:author="Nokia_draft_0" w:date="2025-07-31T12:50:00Z" w16du:dateUtc="2025-07-31T10:50:00Z"/>
          <w:lang w:eastAsia="zh-CN"/>
        </w:rPr>
      </w:pPr>
    </w:p>
    <w:p w14:paraId="44158386" w14:textId="7075EC61" w:rsidR="00CA295C" w:rsidRPr="007C1AFD" w:rsidRDefault="00CA295C" w:rsidP="00CA295C">
      <w:pPr>
        <w:pStyle w:val="TH"/>
        <w:rPr>
          <w:ins w:id="322" w:author="Nokia_draft_0" w:date="2025-07-31T12:50:00Z" w16du:dateUtc="2025-07-31T10:50:00Z"/>
        </w:rPr>
      </w:pPr>
      <w:ins w:id="323" w:author="Nokia_draft_0" w:date="2025-07-31T12:50:00Z" w16du:dateUtc="2025-07-31T10:50:00Z">
        <w:r w:rsidRPr="007C1AFD">
          <w:t>Table</w:t>
        </w:r>
        <w:r>
          <w:t> </w:t>
        </w:r>
      </w:ins>
      <w:ins w:id="324" w:author="Nokia_draft_0" w:date="2025-08-01T14:15:00Z" w16du:dateUtc="2025-08-01T12:15:00Z">
        <w:r w:rsidR="006D383A">
          <w:t>6.1.x</w:t>
        </w:r>
      </w:ins>
      <w:ins w:id="325" w:author="Nokia_draft_0" w:date="2025-07-31T12:50:00Z" w16du:dateUtc="2025-07-31T10:50:00Z">
        <w:r>
          <w:t>.3.2</w:t>
        </w:r>
        <w:r w:rsidRPr="007C1AFD">
          <w:t>.3.</w:t>
        </w:r>
        <w:r w:rsidRPr="007C1AFD">
          <w:rPr>
            <w:lang w:eastAsia="zh-CN"/>
          </w:rPr>
          <w:t>1</w:t>
        </w:r>
        <w:r w:rsidRPr="007C1AFD">
          <w:t>-4: Headers supported by the 201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CA295C" w:rsidRPr="007C1AFD" w14:paraId="095CA8DA" w14:textId="77777777" w:rsidTr="00661C00">
        <w:trPr>
          <w:jc w:val="center"/>
          <w:ins w:id="326" w:author="Nokia_draft_0" w:date="2025-07-31T12:50:00Z"/>
        </w:trPr>
        <w:tc>
          <w:tcPr>
            <w:tcW w:w="825" w:type="pct"/>
            <w:tcBorders>
              <w:bottom w:val="single" w:sz="6" w:space="0" w:color="auto"/>
            </w:tcBorders>
            <w:shd w:val="clear" w:color="auto" w:fill="C0C0C0"/>
            <w:hideMark/>
          </w:tcPr>
          <w:p w14:paraId="08638359" w14:textId="77777777" w:rsidR="00CA295C" w:rsidRPr="007C1AFD" w:rsidRDefault="00CA295C" w:rsidP="00661C00">
            <w:pPr>
              <w:pStyle w:val="TAH"/>
              <w:rPr>
                <w:ins w:id="327" w:author="Nokia_draft_0" w:date="2025-07-31T12:50:00Z" w16du:dateUtc="2025-07-31T10:50:00Z"/>
              </w:rPr>
            </w:pPr>
            <w:ins w:id="328" w:author="Nokia_draft_0" w:date="2025-07-31T12:50:00Z" w16du:dateUtc="2025-07-31T10:50:00Z">
              <w:r w:rsidRPr="007C1AFD">
                <w:t>Name</w:t>
              </w:r>
            </w:ins>
          </w:p>
        </w:tc>
        <w:tc>
          <w:tcPr>
            <w:tcW w:w="732" w:type="pct"/>
            <w:tcBorders>
              <w:bottom w:val="single" w:sz="6" w:space="0" w:color="auto"/>
            </w:tcBorders>
            <w:shd w:val="clear" w:color="auto" w:fill="C0C0C0"/>
            <w:hideMark/>
          </w:tcPr>
          <w:p w14:paraId="6CB2B4BC" w14:textId="77777777" w:rsidR="00CA295C" w:rsidRPr="007C1AFD" w:rsidRDefault="00CA295C" w:rsidP="00661C00">
            <w:pPr>
              <w:pStyle w:val="TAH"/>
              <w:rPr>
                <w:ins w:id="329" w:author="Nokia_draft_0" w:date="2025-07-31T12:50:00Z" w16du:dateUtc="2025-07-31T10:50:00Z"/>
              </w:rPr>
            </w:pPr>
            <w:ins w:id="330" w:author="Nokia_draft_0" w:date="2025-07-31T12:50:00Z" w16du:dateUtc="2025-07-31T10:50:00Z">
              <w:r w:rsidRPr="007C1AFD">
                <w:t>Data type</w:t>
              </w:r>
            </w:ins>
          </w:p>
        </w:tc>
        <w:tc>
          <w:tcPr>
            <w:tcW w:w="217" w:type="pct"/>
            <w:tcBorders>
              <w:bottom w:val="single" w:sz="6" w:space="0" w:color="auto"/>
            </w:tcBorders>
            <w:shd w:val="clear" w:color="auto" w:fill="C0C0C0"/>
            <w:hideMark/>
          </w:tcPr>
          <w:p w14:paraId="1ECC9479" w14:textId="77777777" w:rsidR="00CA295C" w:rsidRPr="007C1AFD" w:rsidRDefault="00CA295C" w:rsidP="00661C00">
            <w:pPr>
              <w:pStyle w:val="TAH"/>
              <w:rPr>
                <w:ins w:id="331" w:author="Nokia_draft_0" w:date="2025-07-31T12:50:00Z" w16du:dateUtc="2025-07-31T10:50:00Z"/>
              </w:rPr>
            </w:pPr>
            <w:ins w:id="332" w:author="Nokia_draft_0" w:date="2025-07-31T12:50:00Z" w16du:dateUtc="2025-07-31T10:50:00Z">
              <w:r w:rsidRPr="007C1AFD">
                <w:t>P</w:t>
              </w:r>
            </w:ins>
          </w:p>
        </w:tc>
        <w:tc>
          <w:tcPr>
            <w:tcW w:w="581" w:type="pct"/>
            <w:tcBorders>
              <w:bottom w:val="single" w:sz="6" w:space="0" w:color="auto"/>
            </w:tcBorders>
            <w:shd w:val="clear" w:color="auto" w:fill="C0C0C0"/>
            <w:hideMark/>
          </w:tcPr>
          <w:p w14:paraId="2968A952" w14:textId="77777777" w:rsidR="00CA295C" w:rsidRPr="007C1AFD" w:rsidRDefault="00CA295C" w:rsidP="00661C00">
            <w:pPr>
              <w:pStyle w:val="TAH"/>
              <w:rPr>
                <w:ins w:id="333" w:author="Nokia_draft_0" w:date="2025-07-31T12:50:00Z" w16du:dateUtc="2025-07-31T10:50:00Z"/>
              </w:rPr>
            </w:pPr>
            <w:ins w:id="334" w:author="Nokia_draft_0" w:date="2025-07-31T12:50:00Z" w16du:dateUtc="2025-07-31T10:50:00Z">
              <w:r w:rsidRPr="007C1AFD">
                <w:t>Cardinality</w:t>
              </w:r>
            </w:ins>
          </w:p>
        </w:tc>
        <w:tc>
          <w:tcPr>
            <w:tcW w:w="2645" w:type="pct"/>
            <w:tcBorders>
              <w:bottom w:val="single" w:sz="6" w:space="0" w:color="auto"/>
            </w:tcBorders>
            <w:shd w:val="clear" w:color="auto" w:fill="C0C0C0"/>
            <w:vAlign w:val="center"/>
            <w:hideMark/>
          </w:tcPr>
          <w:p w14:paraId="2F346D95" w14:textId="77777777" w:rsidR="00CA295C" w:rsidRPr="007C1AFD" w:rsidRDefault="00CA295C" w:rsidP="00661C00">
            <w:pPr>
              <w:pStyle w:val="TAH"/>
              <w:rPr>
                <w:ins w:id="335" w:author="Nokia_draft_0" w:date="2025-07-31T12:50:00Z" w16du:dateUtc="2025-07-31T10:50:00Z"/>
              </w:rPr>
            </w:pPr>
            <w:ins w:id="336" w:author="Nokia_draft_0" w:date="2025-07-31T12:50:00Z" w16du:dateUtc="2025-07-31T10:50:00Z">
              <w:r w:rsidRPr="007C1AFD">
                <w:t>Description</w:t>
              </w:r>
            </w:ins>
          </w:p>
        </w:tc>
      </w:tr>
      <w:tr w:rsidR="00CA295C" w:rsidRPr="007C1AFD" w14:paraId="039BE68F" w14:textId="77777777" w:rsidTr="00661C00">
        <w:trPr>
          <w:jc w:val="center"/>
          <w:ins w:id="337" w:author="Nokia_draft_0" w:date="2025-07-31T12:50:00Z"/>
        </w:trPr>
        <w:tc>
          <w:tcPr>
            <w:tcW w:w="825" w:type="pct"/>
            <w:tcBorders>
              <w:top w:val="single" w:sz="6" w:space="0" w:color="auto"/>
            </w:tcBorders>
            <w:hideMark/>
          </w:tcPr>
          <w:p w14:paraId="42C65DC1" w14:textId="77777777" w:rsidR="00CA295C" w:rsidRPr="007C1AFD" w:rsidRDefault="00CA295C" w:rsidP="00661C00">
            <w:pPr>
              <w:pStyle w:val="TAL"/>
              <w:rPr>
                <w:ins w:id="338" w:author="Nokia_draft_0" w:date="2025-07-31T12:50:00Z" w16du:dateUtc="2025-07-31T10:50:00Z"/>
              </w:rPr>
            </w:pPr>
            <w:ins w:id="339" w:author="Nokia_draft_0" w:date="2025-07-31T12:50:00Z" w16du:dateUtc="2025-07-31T10:50:00Z">
              <w:r w:rsidRPr="007C1AFD">
                <w:t>Location</w:t>
              </w:r>
            </w:ins>
          </w:p>
        </w:tc>
        <w:tc>
          <w:tcPr>
            <w:tcW w:w="732" w:type="pct"/>
            <w:tcBorders>
              <w:top w:val="single" w:sz="6" w:space="0" w:color="auto"/>
            </w:tcBorders>
            <w:hideMark/>
          </w:tcPr>
          <w:p w14:paraId="4F07958C" w14:textId="77777777" w:rsidR="00CA295C" w:rsidRPr="007C1AFD" w:rsidRDefault="00CA295C" w:rsidP="00661C00">
            <w:pPr>
              <w:pStyle w:val="TAL"/>
              <w:rPr>
                <w:ins w:id="340" w:author="Nokia_draft_0" w:date="2025-07-31T12:50:00Z" w16du:dateUtc="2025-07-31T10:50:00Z"/>
              </w:rPr>
            </w:pPr>
            <w:ins w:id="341" w:author="Nokia_draft_0" w:date="2025-07-31T12:50:00Z" w16du:dateUtc="2025-07-31T10:50:00Z">
              <w:r>
                <w:t>s</w:t>
              </w:r>
              <w:r w:rsidRPr="007C1AFD">
                <w:t>tring</w:t>
              </w:r>
            </w:ins>
          </w:p>
        </w:tc>
        <w:tc>
          <w:tcPr>
            <w:tcW w:w="217" w:type="pct"/>
            <w:tcBorders>
              <w:top w:val="single" w:sz="6" w:space="0" w:color="auto"/>
            </w:tcBorders>
            <w:hideMark/>
          </w:tcPr>
          <w:p w14:paraId="7100ECEE" w14:textId="77777777" w:rsidR="00CA295C" w:rsidRPr="007C1AFD" w:rsidRDefault="00CA295C" w:rsidP="00661C00">
            <w:pPr>
              <w:pStyle w:val="TAC"/>
              <w:rPr>
                <w:ins w:id="342" w:author="Nokia_draft_0" w:date="2025-07-31T12:50:00Z" w16du:dateUtc="2025-07-31T10:50:00Z"/>
              </w:rPr>
            </w:pPr>
            <w:ins w:id="343" w:author="Nokia_draft_0" w:date="2025-07-31T12:50:00Z" w16du:dateUtc="2025-07-31T10:50:00Z">
              <w:r w:rsidRPr="007C1AFD">
                <w:t>M</w:t>
              </w:r>
            </w:ins>
          </w:p>
        </w:tc>
        <w:tc>
          <w:tcPr>
            <w:tcW w:w="581" w:type="pct"/>
            <w:tcBorders>
              <w:top w:val="single" w:sz="6" w:space="0" w:color="auto"/>
            </w:tcBorders>
            <w:hideMark/>
          </w:tcPr>
          <w:p w14:paraId="4B8E54D4" w14:textId="77777777" w:rsidR="00CA295C" w:rsidRPr="007C1AFD" w:rsidRDefault="00CA295C" w:rsidP="00661C00">
            <w:pPr>
              <w:pStyle w:val="TAL"/>
              <w:rPr>
                <w:ins w:id="344" w:author="Nokia_draft_0" w:date="2025-07-31T12:50:00Z" w16du:dateUtc="2025-07-31T10:50:00Z"/>
              </w:rPr>
            </w:pPr>
            <w:ins w:id="345" w:author="Nokia_draft_0" w:date="2025-07-31T12:50:00Z" w16du:dateUtc="2025-07-31T10:50:00Z">
              <w:r w:rsidRPr="007C1AFD">
                <w:t>1</w:t>
              </w:r>
            </w:ins>
          </w:p>
        </w:tc>
        <w:tc>
          <w:tcPr>
            <w:tcW w:w="2645" w:type="pct"/>
            <w:tcBorders>
              <w:top w:val="single" w:sz="6" w:space="0" w:color="auto"/>
            </w:tcBorders>
            <w:vAlign w:val="center"/>
            <w:hideMark/>
          </w:tcPr>
          <w:p w14:paraId="2E593849" w14:textId="77777777" w:rsidR="00CA295C" w:rsidRDefault="00CA295C" w:rsidP="00661C00">
            <w:pPr>
              <w:pStyle w:val="TAL"/>
              <w:rPr>
                <w:ins w:id="346" w:author="Nokia_draft_0" w:date="2025-07-31T12:50:00Z" w16du:dateUtc="2025-07-31T10:50:00Z"/>
              </w:rPr>
            </w:pPr>
            <w:ins w:id="347" w:author="Nokia_draft_0" w:date="2025-07-31T12:50:00Z" w16du:dateUtc="2025-07-31T10:50:00Z">
              <w:r w:rsidRPr="007C1AFD">
                <w:t>Contains the URI of the newly created resource, according to the structure:</w:t>
              </w:r>
            </w:ins>
          </w:p>
          <w:p w14:paraId="2FD1183F" w14:textId="2B90CBEB" w:rsidR="00CA295C" w:rsidRPr="007C1AFD" w:rsidRDefault="00CA295C" w:rsidP="00661C00">
            <w:pPr>
              <w:pStyle w:val="TAL"/>
              <w:rPr>
                <w:ins w:id="348" w:author="Nokia_draft_0" w:date="2025-07-31T12:50:00Z" w16du:dateUtc="2025-07-31T10:50:00Z"/>
              </w:rPr>
            </w:pPr>
            <w:ins w:id="349" w:author="Nokia_draft_0" w:date="2025-07-31T12:50:00Z" w16du:dateUtc="2025-07-31T10:50:00Z">
              <w:r w:rsidRPr="007C1AFD">
                <w:rPr>
                  <w:lang w:eastAsia="zh-CN"/>
                </w:rPr>
                <w:t>{apiRoot}/</w:t>
              </w:r>
            </w:ins>
            <w:ins w:id="350" w:author="Nokia_draft_0" w:date="2025-08-01T14:18:00Z" w16du:dateUtc="2025-08-01T12:18:00Z">
              <w:r w:rsidR="005B3464">
                <w:rPr>
                  <w:lang w:eastAsia="zh-CN"/>
                </w:rPr>
                <w:t>aimles-amlmsel</w:t>
              </w:r>
            </w:ins>
            <w:ins w:id="351" w:author="Nokia_draft_0" w:date="2025-07-31T12:50:00Z" w16du:dateUtc="2025-07-31T10:50:00Z">
              <w:r w:rsidRPr="007C1AFD">
                <w:rPr>
                  <w:lang w:eastAsia="zh-CN"/>
                </w:rPr>
                <w:t>/&lt;apiVersion&gt;/subscriptions{subscriptionId}</w:t>
              </w:r>
            </w:ins>
          </w:p>
        </w:tc>
      </w:tr>
    </w:tbl>
    <w:p w14:paraId="0EE89BDF" w14:textId="7AAE4D23" w:rsidR="00CA295C" w:rsidRPr="007C1AFD" w:rsidRDefault="006D383A" w:rsidP="00CA295C">
      <w:pPr>
        <w:pStyle w:val="H6"/>
        <w:rPr>
          <w:ins w:id="352" w:author="Nokia_draft_0" w:date="2025-07-31T12:50:00Z" w16du:dateUtc="2025-07-31T10:50:00Z"/>
          <w:lang w:eastAsia="zh-CN"/>
        </w:rPr>
      </w:pPr>
      <w:bookmarkStart w:id="353" w:name="_Toc185512498"/>
      <w:ins w:id="354" w:author="Nokia_draft_0" w:date="2025-08-01T14:15:00Z" w16du:dateUtc="2025-08-01T12:15:00Z">
        <w:r>
          <w:rPr>
            <w:lang w:eastAsia="zh-CN"/>
          </w:rPr>
          <w:t>6.1.x</w:t>
        </w:r>
      </w:ins>
      <w:ins w:id="355" w:author="Nokia_draft_0" w:date="2025-07-31T12:50:00Z" w16du:dateUtc="2025-07-31T10:50:00Z">
        <w:r w:rsidR="00CA295C">
          <w:rPr>
            <w:lang w:eastAsia="zh-CN"/>
          </w:rPr>
          <w:t>.3</w:t>
        </w:r>
        <w:r w:rsidR="00CA295C" w:rsidRPr="00DE20AA">
          <w:rPr>
            <w:lang w:eastAsia="zh-CN"/>
          </w:rPr>
          <w:t>.</w:t>
        </w:r>
        <w:r w:rsidR="00CA295C">
          <w:rPr>
            <w:lang w:eastAsia="zh-CN"/>
          </w:rPr>
          <w:t>2</w:t>
        </w:r>
        <w:r w:rsidR="00CA295C" w:rsidRPr="007C1AFD">
          <w:rPr>
            <w:lang w:eastAsia="zh-CN"/>
          </w:rPr>
          <w:t>.4</w:t>
        </w:r>
        <w:r w:rsidR="00CA295C" w:rsidRPr="007C1AFD">
          <w:rPr>
            <w:lang w:eastAsia="zh-CN"/>
          </w:rPr>
          <w:tab/>
          <w:t>Resource Custom Operations</w:t>
        </w:r>
        <w:bookmarkEnd w:id="353"/>
      </w:ins>
    </w:p>
    <w:p w14:paraId="0CB07C07" w14:textId="77777777" w:rsidR="00CA295C" w:rsidRPr="00332316" w:rsidRDefault="00CA295C" w:rsidP="00CA295C">
      <w:pPr>
        <w:rPr>
          <w:ins w:id="356" w:author="Nokia_draft_0" w:date="2025-07-31T12:50:00Z" w16du:dateUtc="2025-07-31T10:50:00Z"/>
        </w:rPr>
      </w:pPr>
      <w:ins w:id="357" w:author="Nokia_draft_0" w:date="2025-07-31T12:50:00Z" w16du:dateUtc="2025-07-31T10:50:00Z">
        <w:r w:rsidRPr="00332316">
          <w:t>There are no resource custom operations defined for this resource in this release of the specification.</w:t>
        </w:r>
      </w:ins>
    </w:p>
    <w:p w14:paraId="6992CCFE" w14:textId="01B5EA57" w:rsidR="00CA295C" w:rsidRPr="007C1AFD" w:rsidRDefault="006D383A" w:rsidP="00CA295C">
      <w:pPr>
        <w:pStyle w:val="Heading5"/>
        <w:rPr>
          <w:ins w:id="358" w:author="Nokia_draft_0" w:date="2025-07-31T12:50:00Z" w16du:dateUtc="2025-07-31T10:50:00Z"/>
          <w:lang w:eastAsia="zh-CN"/>
        </w:rPr>
      </w:pPr>
      <w:bookmarkStart w:id="359" w:name="_Toc185512499"/>
      <w:bookmarkStart w:id="360" w:name="_Toc195627825"/>
      <w:bookmarkStart w:id="361" w:name="_Toc195628067"/>
      <w:bookmarkStart w:id="362" w:name="_Toc199249462"/>
      <w:ins w:id="363" w:author="Nokia_draft_0" w:date="2025-08-01T14:15:00Z" w16du:dateUtc="2025-08-01T12:15:00Z">
        <w:r>
          <w:rPr>
            <w:lang w:eastAsia="zh-CN"/>
          </w:rPr>
          <w:lastRenderedPageBreak/>
          <w:t>6.1.x</w:t>
        </w:r>
      </w:ins>
      <w:ins w:id="364" w:author="Nokia_draft_0" w:date="2025-07-31T12:50:00Z" w16du:dateUtc="2025-07-31T10:50:00Z">
        <w:r w:rsidR="00CA295C">
          <w:rPr>
            <w:lang w:eastAsia="zh-CN"/>
          </w:rPr>
          <w:t>.3.3</w:t>
        </w:r>
        <w:r w:rsidR="00CA295C" w:rsidRPr="007C1AFD">
          <w:rPr>
            <w:lang w:eastAsia="zh-CN"/>
          </w:rPr>
          <w:tab/>
          <w:t xml:space="preserve">Resource: </w:t>
        </w:r>
        <w:r w:rsidR="00CA295C">
          <w:t xml:space="preserve">Individual AIMLE </w:t>
        </w:r>
      </w:ins>
      <w:ins w:id="365" w:author="Nokia_draft_0" w:date="2025-07-31T12:55:00Z" w16du:dateUtc="2025-07-31T10:55:00Z">
        <w:r w:rsidR="00670E74">
          <w:t>Assisted ML Model Selection</w:t>
        </w:r>
      </w:ins>
      <w:ins w:id="366" w:author="Nokia_draft_0" w:date="2025-07-31T12:50:00Z" w16du:dateUtc="2025-07-31T10:50:00Z">
        <w:r w:rsidR="00CA295C">
          <w:t xml:space="preserve"> Subscription</w:t>
        </w:r>
        <w:bookmarkEnd w:id="359"/>
        <w:bookmarkEnd w:id="360"/>
        <w:bookmarkEnd w:id="361"/>
        <w:bookmarkEnd w:id="362"/>
      </w:ins>
    </w:p>
    <w:p w14:paraId="3FCF0BCF" w14:textId="6519365C" w:rsidR="00CA295C" w:rsidRPr="007C1AFD" w:rsidRDefault="006D383A" w:rsidP="00CA295C">
      <w:pPr>
        <w:pStyle w:val="H6"/>
        <w:rPr>
          <w:ins w:id="367" w:author="Nokia_draft_0" w:date="2025-07-31T12:50:00Z" w16du:dateUtc="2025-07-31T10:50:00Z"/>
          <w:lang w:eastAsia="zh-CN"/>
        </w:rPr>
      </w:pPr>
      <w:bookmarkStart w:id="368" w:name="_Toc185512500"/>
      <w:ins w:id="369" w:author="Nokia_draft_0" w:date="2025-08-01T14:15:00Z" w16du:dateUtc="2025-08-01T12:15:00Z">
        <w:r>
          <w:rPr>
            <w:lang w:eastAsia="zh-CN"/>
          </w:rPr>
          <w:t>6.1.x</w:t>
        </w:r>
      </w:ins>
      <w:ins w:id="370" w:author="Nokia_draft_0" w:date="2025-07-31T12:50:00Z" w16du:dateUtc="2025-07-31T10:50:00Z">
        <w:r w:rsidR="00CA295C">
          <w:rPr>
            <w:lang w:eastAsia="zh-CN"/>
          </w:rPr>
          <w:t>.3.3</w:t>
        </w:r>
        <w:r w:rsidR="00CA295C" w:rsidRPr="007C1AFD">
          <w:rPr>
            <w:lang w:eastAsia="zh-CN"/>
          </w:rPr>
          <w:t>.1</w:t>
        </w:r>
        <w:r w:rsidR="00CA295C" w:rsidRPr="007C1AFD">
          <w:rPr>
            <w:lang w:eastAsia="zh-CN"/>
          </w:rPr>
          <w:tab/>
          <w:t>Description</w:t>
        </w:r>
        <w:bookmarkEnd w:id="368"/>
      </w:ins>
    </w:p>
    <w:p w14:paraId="0504CE62" w14:textId="7E9EE78F" w:rsidR="00CA295C" w:rsidRPr="007C1AFD" w:rsidRDefault="006D383A" w:rsidP="00CA295C">
      <w:pPr>
        <w:pStyle w:val="H6"/>
        <w:rPr>
          <w:ins w:id="371" w:author="Nokia_draft_0" w:date="2025-07-31T12:50:00Z" w16du:dateUtc="2025-07-31T10:50:00Z"/>
          <w:lang w:eastAsia="zh-CN"/>
        </w:rPr>
      </w:pPr>
      <w:bookmarkStart w:id="372" w:name="_Toc185512501"/>
      <w:ins w:id="373" w:author="Nokia_draft_0" w:date="2025-08-01T14:15:00Z" w16du:dateUtc="2025-08-01T12:15:00Z">
        <w:r>
          <w:rPr>
            <w:lang w:eastAsia="zh-CN"/>
          </w:rPr>
          <w:t>6.1.x</w:t>
        </w:r>
      </w:ins>
      <w:ins w:id="374" w:author="Nokia_draft_0" w:date="2025-07-31T12:50:00Z" w16du:dateUtc="2025-07-31T10:50:00Z">
        <w:r w:rsidR="00CA295C">
          <w:rPr>
            <w:lang w:eastAsia="zh-CN"/>
          </w:rPr>
          <w:t>.3.3</w:t>
        </w:r>
        <w:r w:rsidR="00CA295C" w:rsidRPr="007C1AFD">
          <w:rPr>
            <w:lang w:eastAsia="zh-CN"/>
          </w:rPr>
          <w:t>.2</w:t>
        </w:r>
        <w:r w:rsidR="00CA295C" w:rsidRPr="007C1AFD">
          <w:rPr>
            <w:lang w:eastAsia="zh-CN"/>
          </w:rPr>
          <w:tab/>
          <w:t>Resource Definition</w:t>
        </w:r>
        <w:bookmarkEnd w:id="372"/>
      </w:ins>
    </w:p>
    <w:p w14:paraId="246E3256" w14:textId="2BCDCE3E" w:rsidR="00CA295C" w:rsidRPr="007C1AFD" w:rsidRDefault="00CA295C" w:rsidP="00CA295C">
      <w:pPr>
        <w:rPr>
          <w:ins w:id="375" w:author="Nokia_draft_0" w:date="2025-07-31T12:50:00Z" w16du:dateUtc="2025-07-31T10:50:00Z"/>
        </w:rPr>
      </w:pPr>
      <w:ins w:id="376" w:author="Nokia_draft_0" w:date="2025-07-31T12:50:00Z" w16du:dateUtc="2025-07-31T10:50:00Z">
        <w:r w:rsidRPr="007C1AFD">
          <w:t>Resource URI: {</w:t>
        </w:r>
        <w:r w:rsidRPr="007C1AFD">
          <w:rPr>
            <w:b/>
            <w:bCs/>
          </w:rPr>
          <w:t>apiRoot</w:t>
        </w:r>
        <w:r w:rsidRPr="007C1AFD">
          <w:t>}/</w:t>
        </w:r>
      </w:ins>
      <w:ins w:id="377" w:author="Nokia_draft_0" w:date="2025-08-01T14:18:00Z" w16du:dateUtc="2025-08-01T12:18:00Z">
        <w:r w:rsidR="005B3464">
          <w:rPr>
            <w:b/>
            <w:bCs/>
          </w:rPr>
          <w:t>aimles-amlmsel</w:t>
        </w:r>
      </w:ins>
      <w:ins w:id="378" w:author="Nokia_draft_0" w:date="2025-07-31T12:50:00Z" w16du:dateUtc="2025-07-31T10:50:00Z">
        <w:r w:rsidRPr="007C1AFD">
          <w:t>/&lt;</w:t>
        </w:r>
        <w:r w:rsidRPr="007C1AFD">
          <w:rPr>
            <w:b/>
            <w:bCs/>
          </w:rPr>
          <w:t>apiVersion</w:t>
        </w:r>
        <w:r w:rsidRPr="007C1AFD">
          <w:t>&gt;/</w:t>
        </w:r>
        <w:r w:rsidRPr="007C1AFD">
          <w:rPr>
            <w:b/>
            <w:bCs/>
          </w:rPr>
          <w:t>subscriptions</w:t>
        </w:r>
        <w:r w:rsidRPr="007C1AFD">
          <w:t>/{</w:t>
        </w:r>
        <w:r w:rsidRPr="007C1AFD">
          <w:rPr>
            <w:b/>
            <w:bCs/>
          </w:rPr>
          <w:t>subscriptionId</w:t>
        </w:r>
        <w:r w:rsidRPr="007C1AFD">
          <w:t>}</w:t>
        </w:r>
      </w:ins>
    </w:p>
    <w:p w14:paraId="328DD194" w14:textId="75C5B9D7" w:rsidR="00CA295C" w:rsidRPr="007C1AFD" w:rsidRDefault="00CA295C" w:rsidP="00CA295C">
      <w:pPr>
        <w:rPr>
          <w:ins w:id="379" w:author="Nokia_draft_0" w:date="2025-07-31T12:50:00Z" w16du:dateUtc="2025-07-31T10:50:00Z"/>
          <w:rFonts w:ascii="Arial" w:hAnsi="Arial" w:cs="Arial"/>
        </w:rPr>
      </w:pPr>
      <w:bookmarkStart w:id="380" w:name="_MCCTEMPBM_CRPT96100017___7"/>
      <w:ins w:id="381" w:author="Nokia_draft_0" w:date="2025-07-31T12:50:00Z" w16du:dateUtc="2025-07-31T10:50:00Z">
        <w:r w:rsidRPr="007C1AFD">
          <w:t>This resource shall support the resource URI variables defined in table </w:t>
        </w:r>
      </w:ins>
      <w:ins w:id="382" w:author="Nokia_draft_0" w:date="2025-08-01T14:15:00Z" w16du:dateUtc="2025-08-01T12:15:00Z">
        <w:r w:rsidR="006D383A">
          <w:t>6.1.x</w:t>
        </w:r>
      </w:ins>
      <w:ins w:id="383" w:author="Nokia_draft_0" w:date="2025-07-31T12:50:00Z" w16du:dateUtc="2025-07-31T10:50:00Z">
        <w:r>
          <w:t>.3.3</w:t>
        </w:r>
        <w:r w:rsidRPr="007C1AFD">
          <w:t>.2-1</w:t>
        </w:r>
        <w:r w:rsidRPr="007C1AFD">
          <w:rPr>
            <w:rFonts w:ascii="Arial" w:hAnsi="Arial" w:cs="Arial"/>
          </w:rPr>
          <w:t>.</w:t>
        </w:r>
      </w:ins>
    </w:p>
    <w:bookmarkEnd w:id="380"/>
    <w:p w14:paraId="05ADE76C" w14:textId="00DE1988" w:rsidR="00CA295C" w:rsidRPr="007C1AFD" w:rsidRDefault="00CA295C" w:rsidP="00CA295C">
      <w:pPr>
        <w:pStyle w:val="TH"/>
        <w:rPr>
          <w:ins w:id="384" w:author="Nokia_draft_0" w:date="2025-07-31T12:50:00Z" w16du:dateUtc="2025-07-31T10:50:00Z"/>
          <w:rFonts w:eastAsia="MS Mincho"/>
        </w:rPr>
      </w:pPr>
      <w:ins w:id="385" w:author="Nokia_draft_0" w:date="2025-07-31T12:50:00Z" w16du:dateUtc="2025-07-31T10:50:00Z">
        <w:r w:rsidRPr="007C1AFD">
          <w:rPr>
            <w:rFonts w:eastAsia="MS Mincho"/>
          </w:rPr>
          <w:t>Table </w:t>
        </w:r>
      </w:ins>
      <w:ins w:id="386" w:author="Nokia_draft_0" w:date="2025-08-01T14:15:00Z" w16du:dateUtc="2025-08-01T12:15:00Z">
        <w:r w:rsidR="006D383A">
          <w:rPr>
            <w:rFonts w:eastAsia="MS Mincho"/>
          </w:rPr>
          <w:t>6.1.x</w:t>
        </w:r>
      </w:ins>
      <w:ins w:id="387" w:author="Nokia_draft_0" w:date="2025-07-31T12:50:00Z" w16du:dateUtc="2025-07-31T10:50:00Z">
        <w:r>
          <w:rPr>
            <w:rFonts w:eastAsia="MS Mincho"/>
          </w:rPr>
          <w:t>.3.3</w:t>
        </w:r>
        <w:r w:rsidRPr="007C1AFD">
          <w:rPr>
            <w:rFonts w:eastAsia="MS Mincho"/>
          </w:rPr>
          <w:t>.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87"/>
        <w:gridCol w:w="1765"/>
        <w:gridCol w:w="6471"/>
      </w:tblGrid>
      <w:tr w:rsidR="00CA295C" w:rsidRPr="007C1AFD" w14:paraId="1B122D3F" w14:textId="77777777" w:rsidTr="00661C00">
        <w:trPr>
          <w:jc w:val="center"/>
          <w:ins w:id="388" w:author="Nokia_draft_0" w:date="2025-07-31T12:50:00Z"/>
        </w:trPr>
        <w:tc>
          <w:tcPr>
            <w:tcW w:w="721" w:type="pct"/>
            <w:shd w:val="clear" w:color="000000" w:fill="C0C0C0"/>
            <w:hideMark/>
          </w:tcPr>
          <w:p w14:paraId="7B93C6BD" w14:textId="77777777" w:rsidR="00CA295C" w:rsidRPr="007C1AFD" w:rsidRDefault="00CA295C" w:rsidP="00661C00">
            <w:pPr>
              <w:pStyle w:val="TAH"/>
              <w:rPr>
                <w:ins w:id="389" w:author="Nokia_draft_0" w:date="2025-07-31T12:50:00Z" w16du:dateUtc="2025-07-31T10:50:00Z"/>
              </w:rPr>
            </w:pPr>
            <w:ins w:id="390" w:author="Nokia_draft_0" w:date="2025-07-31T12:50:00Z" w16du:dateUtc="2025-07-31T10:50:00Z">
              <w:r w:rsidRPr="007C1AFD">
                <w:t>Name</w:t>
              </w:r>
            </w:ins>
          </w:p>
        </w:tc>
        <w:tc>
          <w:tcPr>
            <w:tcW w:w="917" w:type="pct"/>
            <w:shd w:val="clear" w:color="000000" w:fill="C0C0C0"/>
          </w:tcPr>
          <w:p w14:paraId="6F3C3CD0" w14:textId="77777777" w:rsidR="00CA295C" w:rsidRPr="007C1AFD" w:rsidRDefault="00CA295C" w:rsidP="00661C00">
            <w:pPr>
              <w:pStyle w:val="TAH"/>
              <w:rPr>
                <w:ins w:id="391" w:author="Nokia_draft_0" w:date="2025-07-31T12:50:00Z" w16du:dateUtc="2025-07-31T10:50:00Z"/>
              </w:rPr>
            </w:pPr>
            <w:ins w:id="392" w:author="Nokia_draft_0" w:date="2025-07-31T12:50:00Z" w16du:dateUtc="2025-07-31T10:50:00Z">
              <w:r w:rsidRPr="007C1AFD">
                <w:t>Data Type</w:t>
              </w:r>
            </w:ins>
          </w:p>
        </w:tc>
        <w:tc>
          <w:tcPr>
            <w:tcW w:w="3362" w:type="pct"/>
            <w:shd w:val="clear" w:color="000000" w:fill="C0C0C0"/>
            <w:vAlign w:val="center"/>
            <w:hideMark/>
          </w:tcPr>
          <w:p w14:paraId="74F5F703" w14:textId="77777777" w:rsidR="00CA295C" w:rsidRPr="007C1AFD" w:rsidRDefault="00CA295C" w:rsidP="00661C00">
            <w:pPr>
              <w:pStyle w:val="TAH"/>
              <w:rPr>
                <w:ins w:id="393" w:author="Nokia_draft_0" w:date="2025-07-31T12:50:00Z" w16du:dateUtc="2025-07-31T10:50:00Z"/>
              </w:rPr>
            </w:pPr>
            <w:ins w:id="394" w:author="Nokia_draft_0" w:date="2025-07-31T12:50:00Z" w16du:dateUtc="2025-07-31T10:50:00Z">
              <w:r w:rsidRPr="007C1AFD">
                <w:t>Definition</w:t>
              </w:r>
            </w:ins>
          </w:p>
        </w:tc>
      </w:tr>
      <w:tr w:rsidR="00CA295C" w:rsidRPr="007C1AFD" w14:paraId="282CD00B" w14:textId="77777777" w:rsidTr="00661C00">
        <w:trPr>
          <w:jc w:val="center"/>
          <w:ins w:id="395" w:author="Nokia_draft_0" w:date="2025-07-31T12:50:00Z"/>
        </w:trPr>
        <w:tc>
          <w:tcPr>
            <w:tcW w:w="721" w:type="pct"/>
            <w:hideMark/>
          </w:tcPr>
          <w:p w14:paraId="235E86CE" w14:textId="77777777" w:rsidR="00CA295C" w:rsidRPr="007C1AFD" w:rsidRDefault="00CA295C" w:rsidP="00661C00">
            <w:pPr>
              <w:pStyle w:val="TAL"/>
              <w:rPr>
                <w:ins w:id="396" w:author="Nokia_draft_0" w:date="2025-07-31T12:50:00Z" w16du:dateUtc="2025-07-31T10:50:00Z"/>
              </w:rPr>
            </w:pPr>
            <w:proofErr w:type="spellStart"/>
            <w:ins w:id="397" w:author="Nokia_draft_0" w:date="2025-07-31T12:50:00Z" w16du:dateUtc="2025-07-31T10:50:00Z">
              <w:r w:rsidRPr="007C1AFD">
                <w:t>apiRoot</w:t>
              </w:r>
              <w:proofErr w:type="spellEnd"/>
            </w:ins>
          </w:p>
        </w:tc>
        <w:tc>
          <w:tcPr>
            <w:tcW w:w="917" w:type="pct"/>
          </w:tcPr>
          <w:p w14:paraId="7C665A29" w14:textId="77777777" w:rsidR="00CA295C" w:rsidRPr="007C1AFD" w:rsidRDefault="00CA295C" w:rsidP="00661C00">
            <w:pPr>
              <w:pStyle w:val="TAL"/>
              <w:rPr>
                <w:ins w:id="398" w:author="Nokia_draft_0" w:date="2025-07-31T12:50:00Z" w16du:dateUtc="2025-07-31T10:50:00Z"/>
              </w:rPr>
            </w:pPr>
            <w:ins w:id="399" w:author="Nokia_draft_0" w:date="2025-07-31T12:50:00Z" w16du:dateUtc="2025-07-31T10:50:00Z">
              <w:r w:rsidRPr="007C1AFD">
                <w:t>string</w:t>
              </w:r>
            </w:ins>
          </w:p>
        </w:tc>
        <w:tc>
          <w:tcPr>
            <w:tcW w:w="3362" w:type="pct"/>
            <w:vAlign w:val="center"/>
            <w:hideMark/>
          </w:tcPr>
          <w:p w14:paraId="7D9DC21D" w14:textId="2EED1EA9" w:rsidR="00CA295C" w:rsidRPr="007C1AFD" w:rsidRDefault="00CA295C" w:rsidP="00661C00">
            <w:pPr>
              <w:pStyle w:val="TAL"/>
              <w:rPr>
                <w:ins w:id="400" w:author="Nokia_draft_0" w:date="2025-07-31T12:50:00Z" w16du:dateUtc="2025-07-31T10:50:00Z"/>
              </w:rPr>
            </w:pPr>
            <w:ins w:id="401" w:author="Nokia_draft_0" w:date="2025-07-31T12:50:00Z" w16du:dateUtc="2025-07-31T10:50:00Z">
              <w:r w:rsidRPr="007C1AFD">
                <w:t>See clause</w:t>
              </w:r>
              <w:r w:rsidRPr="007C1AFD">
                <w:rPr>
                  <w:lang w:val="en-US" w:eastAsia="zh-CN"/>
                </w:rPr>
                <w:t> </w:t>
              </w:r>
            </w:ins>
            <w:ins w:id="402" w:author="Nokia_draft_0" w:date="2025-08-01T14:15:00Z" w16du:dateUtc="2025-08-01T12:15:00Z">
              <w:r w:rsidR="006D383A">
                <w:rPr>
                  <w:lang w:eastAsia="zh-CN"/>
                </w:rPr>
                <w:t>6.1.x</w:t>
              </w:r>
            </w:ins>
            <w:ins w:id="403" w:author="Nokia_draft_0" w:date="2025-07-31T12:50:00Z" w16du:dateUtc="2025-07-31T10:50:00Z">
              <w:r>
                <w:rPr>
                  <w:lang w:eastAsia="zh-CN"/>
                </w:rPr>
                <w:t>.</w:t>
              </w:r>
              <w:r w:rsidRPr="007C1AFD">
                <w:rPr>
                  <w:lang w:eastAsia="zh-CN"/>
                </w:rPr>
                <w:t>1</w:t>
              </w:r>
            </w:ins>
          </w:p>
        </w:tc>
      </w:tr>
      <w:tr w:rsidR="00CA295C" w:rsidRPr="007C1AFD" w14:paraId="78846CEA" w14:textId="77777777" w:rsidTr="00661C00">
        <w:trPr>
          <w:jc w:val="center"/>
          <w:ins w:id="404" w:author="Nokia_draft_0" w:date="2025-07-31T12:50:00Z"/>
        </w:trPr>
        <w:tc>
          <w:tcPr>
            <w:tcW w:w="721" w:type="pct"/>
          </w:tcPr>
          <w:p w14:paraId="5A35F310" w14:textId="77777777" w:rsidR="00CA295C" w:rsidRPr="007C1AFD" w:rsidRDefault="00CA295C" w:rsidP="00661C00">
            <w:pPr>
              <w:pStyle w:val="TAL"/>
              <w:rPr>
                <w:ins w:id="405" w:author="Nokia_draft_0" w:date="2025-07-31T12:50:00Z" w16du:dateUtc="2025-07-31T10:50:00Z"/>
              </w:rPr>
            </w:pPr>
            <w:proofErr w:type="spellStart"/>
            <w:ins w:id="406" w:author="Nokia_draft_0" w:date="2025-07-31T12:50:00Z" w16du:dateUtc="2025-07-31T10:50:00Z">
              <w:r w:rsidRPr="007C1AFD">
                <w:t>subscriptionId</w:t>
              </w:r>
              <w:proofErr w:type="spellEnd"/>
            </w:ins>
          </w:p>
        </w:tc>
        <w:tc>
          <w:tcPr>
            <w:tcW w:w="917" w:type="pct"/>
          </w:tcPr>
          <w:p w14:paraId="62BA8813" w14:textId="77777777" w:rsidR="00CA295C" w:rsidRPr="007C1AFD" w:rsidRDefault="00CA295C" w:rsidP="00661C00">
            <w:pPr>
              <w:pStyle w:val="TAL"/>
              <w:rPr>
                <w:ins w:id="407" w:author="Nokia_draft_0" w:date="2025-07-31T12:50:00Z" w16du:dateUtc="2025-07-31T10:50:00Z"/>
              </w:rPr>
            </w:pPr>
            <w:ins w:id="408" w:author="Nokia_draft_0" w:date="2025-07-31T12:50:00Z" w16du:dateUtc="2025-07-31T10:50:00Z">
              <w:r w:rsidRPr="007C1AFD">
                <w:t>string</w:t>
              </w:r>
            </w:ins>
          </w:p>
        </w:tc>
        <w:tc>
          <w:tcPr>
            <w:tcW w:w="3362" w:type="pct"/>
            <w:vAlign w:val="center"/>
          </w:tcPr>
          <w:p w14:paraId="290323E2" w14:textId="083E516E" w:rsidR="00CA295C" w:rsidRPr="007C1AFD" w:rsidRDefault="00CA295C" w:rsidP="00661C00">
            <w:pPr>
              <w:pStyle w:val="TAL"/>
              <w:rPr>
                <w:ins w:id="409" w:author="Nokia_draft_0" w:date="2025-07-31T12:50:00Z" w16du:dateUtc="2025-07-31T10:50:00Z"/>
              </w:rPr>
            </w:pPr>
            <w:ins w:id="410" w:author="Nokia_draft_0" w:date="2025-07-31T12:50:00Z" w16du:dateUtc="2025-07-31T10:50:00Z">
              <w:r w:rsidRPr="007C1AFD">
                <w:t xml:space="preserve">Represents the identifier of an </w:t>
              </w:r>
              <w:r>
                <w:t xml:space="preserve">"Individual AIMLE </w:t>
              </w:r>
            </w:ins>
            <w:ins w:id="411" w:author="Nokia_draft_0" w:date="2025-07-31T12:55:00Z" w16du:dateUtc="2025-07-31T10:55:00Z">
              <w:r w:rsidR="00670E74">
                <w:t>Assisted ML Model Selection</w:t>
              </w:r>
            </w:ins>
            <w:ins w:id="412" w:author="Nokia_draft_0" w:date="2025-07-31T12:50:00Z" w16du:dateUtc="2025-07-31T10:50:00Z">
              <w:r>
                <w:t xml:space="preserve"> Subscription" </w:t>
              </w:r>
              <w:r w:rsidRPr="007C1AFD">
                <w:t>resource.</w:t>
              </w:r>
            </w:ins>
          </w:p>
        </w:tc>
      </w:tr>
    </w:tbl>
    <w:p w14:paraId="0B5348B8" w14:textId="77777777" w:rsidR="00CA295C" w:rsidRDefault="00CA295C" w:rsidP="00CA295C">
      <w:pPr>
        <w:rPr>
          <w:ins w:id="413" w:author="Nokia_draft_0" w:date="2025-07-31T12:50:00Z" w16du:dateUtc="2025-07-31T10:50:00Z"/>
          <w:lang w:eastAsia="zh-CN"/>
        </w:rPr>
      </w:pPr>
    </w:p>
    <w:p w14:paraId="15196A20" w14:textId="6B7BFBE6" w:rsidR="00CA295C" w:rsidRPr="007C1AFD" w:rsidRDefault="006D383A" w:rsidP="00CA295C">
      <w:pPr>
        <w:pStyle w:val="H6"/>
        <w:rPr>
          <w:ins w:id="414" w:author="Nokia_draft_0" w:date="2025-07-31T12:50:00Z" w16du:dateUtc="2025-07-31T10:50:00Z"/>
          <w:lang w:eastAsia="zh-CN"/>
        </w:rPr>
      </w:pPr>
      <w:bookmarkStart w:id="415" w:name="_Toc185512502"/>
      <w:ins w:id="416" w:author="Nokia_draft_0" w:date="2025-08-01T14:15:00Z" w16du:dateUtc="2025-08-01T12:15:00Z">
        <w:r>
          <w:rPr>
            <w:lang w:eastAsia="zh-CN"/>
          </w:rPr>
          <w:t>6.1.x</w:t>
        </w:r>
      </w:ins>
      <w:ins w:id="417" w:author="Nokia_draft_0" w:date="2025-07-31T12:50:00Z" w16du:dateUtc="2025-07-31T10:50:00Z">
        <w:r w:rsidR="00CA295C">
          <w:rPr>
            <w:lang w:eastAsia="zh-CN"/>
          </w:rPr>
          <w:t>.3.3</w:t>
        </w:r>
        <w:r w:rsidR="00CA295C" w:rsidRPr="007C1AFD">
          <w:rPr>
            <w:lang w:eastAsia="zh-CN"/>
          </w:rPr>
          <w:t>.3</w:t>
        </w:r>
        <w:r w:rsidR="00CA295C" w:rsidRPr="007C1AFD">
          <w:rPr>
            <w:lang w:eastAsia="zh-CN"/>
          </w:rPr>
          <w:tab/>
          <w:t>Resource Standard Methods</w:t>
        </w:r>
        <w:bookmarkEnd w:id="415"/>
      </w:ins>
    </w:p>
    <w:p w14:paraId="0B0918B5" w14:textId="4E889DCC" w:rsidR="00CA295C" w:rsidRPr="008874EC" w:rsidRDefault="006D383A" w:rsidP="00CA295C">
      <w:pPr>
        <w:pStyle w:val="H6"/>
        <w:rPr>
          <w:ins w:id="418" w:author="Nokia_draft_0" w:date="2025-07-31T12:50:00Z" w16du:dateUtc="2025-07-31T10:50:00Z"/>
        </w:rPr>
      </w:pPr>
      <w:bookmarkStart w:id="419" w:name="_Toc185512506"/>
      <w:ins w:id="420" w:author="Nokia_draft_0" w:date="2025-08-01T14:15:00Z" w16du:dateUtc="2025-08-01T12:15:00Z">
        <w:r>
          <w:rPr>
            <w:lang w:eastAsia="zh-CN"/>
          </w:rPr>
          <w:t>6.1.x</w:t>
        </w:r>
      </w:ins>
      <w:ins w:id="421" w:author="Nokia_draft_0" w:date="2025-07-31T12:50:00Z" w16du:dateUtc="2025-07-31T10:50:00Z">
        <w:r w:rsidR="00CA295C">
          <w:rPr>
            <w:lang w:eastAsia="zh-CN"/>
          </w:rPr>
          <w:t>.3.3.3.1</w:t>
        </w:r>
        <w:r w:rsidR="00CA295C" w:rsidRPr="008874EC">
          <w:tab/>
          <w:t>GET</w:t>
        </w:r>
      </w:ins>
    </w:p>
    <w:p w14:paraId="77058B60" w14:textId="348039F2" w:rsidR="00CA295C" w:rsidRPr="008874EC" w:rsidRDefault="00CA295C" w:rsidP="00CA295C">
      <w:pPr>
        <w:rPr>
          <w:ins w:id="422" w:author="Nokia_draft_0" w:date="2025-07-31T12:50:00Z" w16du:dateUtc="2025-07-31T10:50:00Z"/>
          <w:noProof/>
          <w:lang w:eastAsia="zh-CN"/>
        </w:rPr>
      </w:pPr>
      <w:ins w:id="423" w:author="Nokia_draft_0" w:date="2025-07-31T12:50:00Z" w16du:dateUtc="2025-07-31T10:50:00Z">
        <w:r w:rsidRPr="008874EC">
          <w:rPr>
            <w:noProof/>
            <w:lang w:eastAsia="zh-CN"/>
          </w:rPr>
          <w:t xml:space="preserve">The HTTP GET method allows a service consumer to retrieve an existing </w:t>
        </w:r>
        <w:r w:rsidRPr="008874EC">
          <w:t>"</w:t>
        </w:r>
        <w:r w:rsidRPr="00243D71">
          <w:t xml:space="preserve"> </w:t>
        </w:r>
        <w:r>
          <w:t xml:space="preserve">Individual AIMLE </w:t>
        </w:r>
      </w:ins>
      <w:ins w:id="424" w:author="Nokia_draft_0" w:date="2025-07-31T12:55:00Z" w16du:dateUtc="2025-07-31T10:55:00Z">
        <w:r w:rsidR="00670E74">
          <w:t>Assisted ML Model Selection</w:t>
        </w:r>
      </w:ins>
      <w:ins w:id="425" w:author="Nokia_draft_0" w:date="2025-07-31T12:50:00Z" w16du:dateUtc="2025-07-31T10:50:00Z">
        <w:r>
          <w:t xml:space="preserve"> Subscription</w:t>
        </w:r>
        <w:r w:rsidRPr="008874EC">
          <w:t xml:space="preserve">" resource at the </w:t>
        </w:r>
        <w:r>
          <w:t>AIMLE</w:t>
        </w:r>
        <w:r w:rsidRPr="008874EC">
          <w:t xml:space="preserve"> Server</w:t>
        </w:r>
        <w:r w:rsidRPr="008874EC">
          <w:rPr>
            <w:noProof/>
            <w:lang w:eastAsia="zh-CN"/>
          </w:rPr>
          <w:t>.</w:t>
        </w:r>
      </w:ins>
    </w:p>
    <w:p w14:paraId="2AC0E7D9" w14:textId="143EDD5E" w:rsidR="00CA295C" w:rsidRPr="008874EC" w:rsidRDefault="00CA295C" w:rsidP="00CA295C">
      <w:pPr>
        <w:rPr>
          <w:ins w:id="426" w:author="Nokia_draft_0" w:date="2025-07-31T12:50:00Z" w16du:dateUtc="2025-07-31T10:50:00Z"/>
        </w:rPr>
      </w:pPr>
      <w:ins w:id="427" w:author="Nokia_draft_0" w:date="2025-07-31T12:50:00Z" w16du:dateUtc="2025-07-31T10:50:00Z">
        <w:r w:rsidRPr="008874EC">
          <w:t>This method shall support the URI query parameters specified in table </w:t>
        </w:r>
      </w:ins>
      <w:ins w:id="428" w:author="Nokia_draft_0" w:date="2025-08-01T14:15:00Z" w16du:dateUtc="2025-08-01T12:15:00Z">
        <w:r w:rsidR="006D383A">
          <w:rPr>
            <w:lang w:eastAsia="zh-CN"/>
          </w:rPr>
          <w:t>6.1.x</w:t>
        </w:r>
      </w:ins>
      <w:ins w:id="429" w:author="Nokia_draft_0" w:date="2025-07-31T12:50:00Z" w16du:dateUtc="2025-07-31T10:50:00Z">
        <w:r>
          <w:rPr>
            <w:lang w:eastAsia="zh-CN"/>
          </w:rPr>
          <w:t>.3.3.3.1</w:t>
        </w:r>
        <w:r w:rsidRPr="008874EC">
          <w:t>-1.</w:t>
        </w:r>
      </w:ins>
    </w:p>
    <w:p w14:paraId="458B40FB" w14:textId="1E4EA067" w:rsidR="00CA295C" w:rsidRPr="008874EC" w:rsidRDefault="00CA295C" w:rsidP="00CA295C">
      <w:pPr>
        <w:pStyle w:val="TH"/>
        <w:rPr>
          <w:ins w:id="430" w:author="Nokia_draft_0" w:date="2025-07-31T12:50:00Z" w16du:dateUtc="2025-07-31T10:50:00Z"/>
          <w:rFonts w:cs="Arial"/>
        </w:rPr>
      </w:pPr>
      <w:ins w:id="431" w:author="Nokia_draft_0" w:date="2025-07-31T12:50:00Z" w16du:dateUtc="2025-07-31T10:50:00Z">
        <w:r w:rsidRPr="008874EC">
          <w:t>Table </w:t>
        </w:r>
      </w:ins>
      <w:ins w:id="432" w:author="Nokia_draft_0" w:date="2025-08-01T14:15:00Z" w16du:dateUtc="2025-08-01T12:15:00Z">
        <w:r w:rsidR="006D383A">
          <w:rPr>
            <w:lang w:eastAsia="zh-CN"/>
          </w:rPr>
          <w:t>6.1.x</w:t>
        </w:r>
      </w:ins>
      <w:ins w:id="433" w:author="Nokia_draft_0" w:date="2025-07-31T12:50:00Z" w16du:dateUtc="2025-07-31T10:50:00Z">
        <w:r>
          <w:rPr>
            <w:lang w:eastAsia="zh-CN"/>
          </w:rPr>
          <w:t>.3.3.3.1</w:t>
        </w:r>
        <w:r w:rsidRPr="008874EC">
          <w:t>-1: URI query parameters supported by the GET method on this resource</w:t>
        </w:r>
      </w:ins>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CA295C" w:rsidRPr="008874EC" w14:paraId="68FEF182" w14:textId="77777777" w:rsidTr="00661C00">
        <w:trPr>
          <w:jc w:val="center"/>
          <w:ins w:id="434" w:author="Nokia_draft_0" w:date="2025-07-31T12:50:00Z"/>
        </w:trPr>
        <w:tc>
          <w:tcPr>
            <w:tcW w:w="825" w:type="pct"/>
            <w:tcBorders>
              <w:bottom w:val="single" w:sz="6" w:space="0" w:color="auto"/>
            </w:tcBorders>
            <w:shd w:val="clear" w:color="auto" w:fill="C0C0C0"/>
            <w:vAlign w:val="center"/>
          </w:tcPr>
          <w:p w14:paraId="0A48AC29" w14:textId="77777777" w:rsidR="00CA295C" w:rsidRPr="008874EC" w:rsidRDefault="00CA295C" w:rsidP="00661C00">
            <w:pPr>
              <w:pStyle w:val="TAH"/>
              <w:rPr>
                <w:ins w:id="435" w:author="Nokia_draft_0" w:date="2025-07-31T12:50:00Z" w16du:dateUtc="2025-07-31T10:50:00Z"/>
              </w:rPr>
            </w:pPr>
            <w:ins w:id="436" w:author="Nokia_draft_0" w:date="2025-07-31T12:50:00Z" w16du:dateUtc="2025-07-31T10:50:00Z">
              <w:r w:rsidRPr="008874EC">
                <w:t>Name</w:t>
              </w:r>
            </w:ins>
          </w:p>
        </w:tc>
        <w:tc>
          <w:tcPr>
            <w:tcW w:w="731" w:type="pct"/>
            <w:tcBorders>
              <w:bottom w:val="single" w:sz="6" w:space="0" w:color="auto"/>
            </w:tcBorders>
            <w:shd w:val="clear" w:color="auto" w:fill="C0C0C0"/>
            <w:vAlign w:val="center"/>
          </w:tcPr>
          <w:p w14:paraId="2101659B" w14:textId="77777777" w:rsidR="00CA295C" w:rsidRPr="008874EC" w:rsidRDefault="00CA295C" w:rsidP="00661C00">
            <w:pPr>
              <w:pStyle w:val="TAH"/>
              <w:rPr>
                <w:ins w:id="437" w:author="Nokia_draft_0" w:date="2025-07-31T12:50:00Z" w16du:dateUtc="2025-07-31T10:50:00Z"/>
              </w:rPr>
            </w:pPr>
            <w:ins w:id="438" w:author="Nokia_draft_0" w:date="2025-07-31T12:50:00Z" w16du:dateUtc="2025-07-31T10:50:00Z">
              <w:r w:rsidRPr="008874EC">
                <w:t>Data type</w:t>
              </w:r>
            </w:ins>
          </w:p>
        </w:tc>
        <w:tc>
          <w:tcPr>
            <w:tcW w:w="215" w:type="pct"/>
            <w:tcBorders>
              <w:bottom w:val="single" w:sz="6" w:space="0" w:color="auto"/>
            </w:tcBorders>
            <w:shd w:val="clear" w:color="auto" w:fill="C0C0C0"/>
            <w:vAlign w:val="center"/>
          </w:tcPr>
          <w:p w14:paraId="4DA3B470" w14:textId="77777777" w:rsidR="00CA295C" w:rsidRPr="008874EC" w:rsidRDefault="00CA295C" w:rsidP="00661C00">
            <w:pPr>
              <w:pStyle w:val="TAH"/>
              <w:rPr>
                <w:ins w:id="439" w:author="Nokia_draft_0" w:date="2025-07-31T12:50:00Z" w16du:dateUtc="2025-07-31T10:50:00Z"/>
              </w:rPr>
            </w:pPr>
            <w:ins w:id="440" w:author="Nokia_draft_0" w:date="2025-07-31T12:50:00Z" w16du:dateUtc="2025-07-31T10:50:00Z">
              <w:r w:rsidRPr="008874EC">
                <w:t>P</w:t>
              </w:r>
            </w:ins>
          </w:p>
        </w:tc>
        <w:tc>
          <w:tcPr>
            <w:tcW w:w="580" w:type="pct"/>
            <w:tcBorders>
              <w:bottom w:val="single" w:sz="6" w:space="0" w:color="auto"/>
            </w:tcBorders>
            <w:shd w:val="clear" w:color="auto" w:fill="C0C0C0"/>
            <w:vAlign w:val="center"/>
          </w:tcPr>
          <w:p w14:paraId="1C4E1152" w14:textId="77777777" w:rsidR="00CA295C" w:rsidRPr="008874EC" w:rsidRDefault="00CA295C" w:rsidP="00661C00">
            <w:pPr>
              <w:pStyle w:val="TAH"/>
              <w:rPr>
                <w:ins w:id="441" w:author="Nokia_draft_0" w:date="2025-07-31T12:50:00Z" w16du:dateUtc="2025-07-31T10:50:00Z"/>
              </w:rPr>
            </w:pPr>
            <w:ins w:id="442" w:author="Nokia_draft_0" w:date="2025-07-31T12:50:00Z" w16du:dateUtc="2025-07-31T10:50:00Z">
              <w:r w:rsidRPr="008874EC">
                <w:t>Cardinality</w:t>
              </w:r>
            </w:ins>
          </w:p>
        </w:tc>
        <w:tc>
          <w:tcPr>
            <w:tcW w:w="1852" w:type="pct"/>
            <w:tcBorders>
              <w:bottom w:val="single" w:sz="6" w:space="0" w:color="auto"/>
            </w:tcBorders>
            <w:shd w:val="clear" w:color="auto" w:fill="C0C0C0"/>
            <w:vAlign w:val="center"/>
          </w:tcPr>
          <w:p w14:paraId="79FB2817" w14:textId="77777777" w:rsidR="00CA295C" w:rsidRPr="008874EC" w:rsidRDefault="00CA295C" w:rsidP="00661C00">
            <w:pPr>
              <w:pStyle w:val="TAH"/>
              <w:rPr>
                <w:ins w:id="443" w:author="Nokia_draft_0" w:date="2025-07-31T12:50:00Z" w16du:dateUtc="2025-07-31T10:50:00Z"/>
              </w:rPr>
            </w:pPr>
            <w:ins w:id="444" w:author="Nokia_draft_0" w:date="2025-07-31T12:50:00Z" w16du:dateUtc="2025-07-31T10:50:00Z">
              <w:r w:rsidRPr="008874EC">
                <w:t>Description</w:t>
              </w:r>
            </w:ins>
          </w:p>
        </w:tc>
        <w:tc>
          <w:tcPr>
            <w:tcW w:w="796" w:type="pct"/>
            <w:tcBorders>
              <w:bottom w:val="single" w:sz="6" w:space="0" w:color="auto"/>
            </w:tcBorders>
            <w:shd w:val="clear" w:color="auto" w:fill="C0C0C0"/>
            <w:vAlign w:val="center"/>
          </w:tcPr>
          <w:p w14:paraId="333DE820" w14:textId="77777777" w:rsidR="00CA295C" w:rsidRPr="008874EC" w:rsidRDefault="00CA295C" w:rsidP="00661C00">
            <w:pPr>
              <w:pStyle w:val="TAH"/>
              <w:rPr>
                <w:ins w:id="445" w:author="Nokia_draft_0" w:date="2025-07-31T12:50:00Z" w16du:dateUtc="2025-07-31T10:50:00Z"/>
              </w:rPr>
            </w:pPr>
            <w:ins w:id="446" w:author="Nokia_draft_0" w:date="2025-07-31T12:50:00Z" w16du:dateUtc="2025-07-31T10:50:00Z">
              <w:r w:rsidRPr="008874EC">
                <w:t>Applicability</w:t>
              </w:r>
            </w:ins>
          </w:p>
        </w:tc>
      </w:tr>
      <w:tr w:rsidR="00CA295C" w:rsidRPr="008874EC" w14:paraId="41EFDB04" w14:textId="77777777" w:rsidTr="00661C00">
        <w:trPr>
          <w:jc w:val="center"/>
          <w:ins w:id="447" w:author="Nokia_draft_0" w:date="2025-07-31T12:50:00Z"/>
        </w:trPr>
        <w:tc>
          <w:tcPr>
            <w:tcW w:w="825" w:type="pct"/>
            <w:tcBorders>
              <w:top w:val="single" w:sz="6" w:space="0" w:color="auto"/>
            </w:tcBorders>
            <w:shd w:val="clear" w:color="auto" w:fill="auto"/>
            <w:vAlign w:val="center"/>
          </w:tcPr>
          <w:p w14:paraId="1783F8EC" w14:textId="77777777" w:rsidR="00CA295C" w:rsidRPr="008874EC" w:rsidRDefault="00CA295C" w:rsidP="00661C00">
            <w:pPr>
              <w:pStyle w:val="TAL"/>
              <w:rPr>
                <w:ins w:id="448" w:author="Nokia_draft_0" w:date="2025-07-31T12:50:00Z" w16du:dateUtc="2025-07-31T10:50:00Z"/>
              </w:rPr>
            </w:pPr>
            <w:ins w:id="449" w:author="Nokia_draft_0" w:date="2025-07-31T12:50:00Z" w16du:dateUtc="2025-07-31T10:50:00Z">
              <w:r w:rsidRPr="008874EC">
                <w:t>n/a</w:t>
              </w:r>
            </w:ins>
          </w:p>
        </w:tc>
        <w:tc>
          <w:tcPr>
            <w:tcW w:w="731" w:type="pct"/>
            <w:tcBorders>
              <w:top w:val="single" w:sz="6" w:space="0" w:color="auto"/>
            </w:tcBorders>
            <w:vAlign w:val="center"/>
          </w:tcPr>
          <w:p w14:paraId="3CF13067" w14:textId="77777777" w:rsidR="00CA295C" w:rsidRPr="008874EC" w:rsidRDefault="00CA295C" w:rsidP="00661C00">
            <w:pPr>
              <w:pStyle w:val="TAL"/>
              <w:rPr>
                <w:ins w:id="450" w:author="Nokia_draft_0" w:date="2025-07-31T12:50:00Z" w16du:dateUtc="2025-07-31T10:50:00Z"/>
              </w:rPr>
            </w:pPr>
          </w:p>
        </w:tc>
        <w:tc>
          <w:tcPr>
            <w:tcW w:w="215" w:type="pct"/>
            <w:tcBorders>
              <w:top w:val="single" w:sz="6" w:space="0" w:color="auto"/>
            </w:tcBorders>
            <w:vAlign w:val="center"/>
          </w:tcPr>
          <w:p w14:paraId="0BDAC1E1" w14:textId="77777777" w:rsidR="00CA295C" w:rsidRPr="008874EC" w:rsidRDefault="00CA295C" w:rsidP="00661C00">
            <w:pPr>
              <w:pStyle w:val="TAC"/>
              <w:rPr>
                <w:ins w:id="451" w:author="Nokia_draft_0" w:date="2025-07-31T12:50:00Z" w16du:dateUtc="2025-07-31T10:50:00Z"/>
              </w:rPr>
            </w:pPr>
          </w:p>
        </w:tc>
        <w:tc>
          <w:tcPr>
            <w:tcW w:w="580" w:type="pct"/>
            <w:tcBorders>
              <w:top w:val="single" w:sz="6" w:space="0" w:color="auto"/>
            </w:tcBorders>
            <w:vAlign w:val="center"/>
          </w:tcPr>
          <w:p w14:paraId="624C7BC6" w14:textId="77777777" w:rsidR="00CA295C" w:rsidRPr="008874EC" w:rsidRDefault="00CA295C" w:rsidP="00661C00">
            <w:pPr>
              <w:pStyle w:val="TAC"/>
              <w:rPr>
                <w:ins w:id="452" w:author="Nokia_draft_0" w:date="2025-07-31T12:50:00Z" w16du:dateUtc="2025-07-31T10:50:00Z"/>
              </w:rPr>
            </w:pPr>
          </w:p>
        </w:tc>
        <w:tc>
          <w:tcPr>
            <w:tcW w:w="1852" w:type="pct"/>
            <w:tcBorders>
              <w:top w:val="single" w:sz="6" w:space="0" w:color="auto"/>
            </w:tcBorders>
            <w:shd w:val="clear" w:color="auto" w:fill="auto"/>
            <w:vAlign w:val="center"/>
          </w:tcPr>
          <w:p w14:paraId="2B354D1F" w14:textId="77777777" w:rsidR="00CA295C" w:rsidRPr="008874EC" w:rsidRDefault="00CA295C" w:rsidP="00661C00">
            <w:pPr>
              <w:pStyle w:val="TAL"/>
              <w:rPr>
                <w:ins w:id="453" w:author="Nokia_draft_0" w:date="2025-07-31T12:50:00Z" w16du:dateUtc="2025-07-31T10:50:00Z"/>
              </w:rPr>
            </w:pPr>
          </w:p>
        </w:tc>
        <w:tc>
          <w:tcPr>
            <w:tcW w:w="796" w:type="pct"/>
            <w:tcBorders>
              <w:top w:val="single" w:sz="6" w:space="0" w:color="auto"/>
            </w:tcBorders>
            <w:vAlign w:val="center"/>
          </w:tcPr>
          <w:p w14:paraId="36DC7135" w14:textId="77777777" w:rsidR="00CA295C" w:rsidRPr="008874EC" w:rsidRDefault="00CA295C" w:rsidP="00661C00">
            <w:pPr>
              <w:pStyle w:val="TAL"/>
              <w:rPr>
                <w:ins w:id="454" w:author="Nokia_draft_0" w:date="2025-07-31T12:50:00Z" w16du:dateUtc="2025-07-31T10:50:00Z"/>
              </w:rPr>
            </w:pPr>
          </w:p>
        </w:tc>
      </w:tr>
    </w:tbl>
    <w:p w14:paraId="29B1FD59" w14:textId="77777777" w:rsidR="00CA295C" w:rsidRPr="008874EC" w:rsidRDefault="00CA295C" w:rsidP="00CA295C">
      <w:pPr>
        <w:rPr>
          <w:ins w:id="455" w:author="Nokia_draft_0" w:date="2025-07-31T12:50:00Z" w16du:dateUtc="2025-07-31T10:50:00Z"/>
        </w:rPr>
      </w:pPr>
    </w:p>
    <w:p w14:paraId="2C511174" w14:textId="79EC44CC" w:rsidR="00CA295C" w:rsidRPr="008874EC" w:rsidRDefault="00CA295C" w:rsidP="00CA295C">
      <w:pPr>
        <w:rPr>
          <w:ins w:id="456" w:author="Nokia_draft_0" w:date="2025-07-31T12:50:00Z" w16du:dateUtc="2025-07-31T10:50:00Z"/>
        </w:rPr>
      </w:pPr>
      <w:ins w:id="457" w:author="Nokia_draft_0" w:date="2025-07-31T12:50:00Z" w16du:dateUtc="2025-07-31T10:50:00Z">
        <w:r w:rsidRPr="008874EC">
          <w:t>This method shall support the request data structures specified in table </w:t>
        </w:r>
      </w:ins>
      <w:ins w:id="458" w:author="Nokia_draft_0" w:date="2025-08-01T14:15:00Z" w16du:dateUtc="2025-08-01T12:15:00Z">
        <w:r w:rsidR="006D383A">
          <w:rPr>
            <w:lang w:eastAsia="zh-CN"/>
          </w:rPr>
          <w:t>6.1.x</w:t>
        </w:r>
      </w:ins>
      <w:ins w:id="459" w:author="Nokia_draft_0" w:date="2025-07-31T12:50:00Z" w16du:dateUtc="2025-07-31T10:50:00Z">
        <w:r>
          <w:rPr>
            <w:lang w:eastAsia="zh-CN"/>
          </w:rPr>
          <w:t>.3.3.3.1</w:t>
        </w:r>
        <w:r w:rsidRPr="008874EC">
          <w:t>-2 and the response data structures and response codes specified in table </w:t>
        </w:r>
      </w:ins>
      <w:ins w:id="460" w:author="Nokia_draft_0" w:date="2025-08-01T14:15:00Z" w16du:dateUtc="2025-08-01T12:15:00Z">
        <w:r w:rsidR="006D383A">
          <w:rPr>
            <w:lang w:eastAsia="zh-CN"/>
          </w:rPr>
          <w:t>6.1.x</w:t>
        </w:r>
      </w:ins>
      <w:ins w:id="461" w:author="Nokia_draft_0" w:date="2025-07-31T12:50:00Z" w16du:dateUtc="2025-07-31T10:50:00Z">
        <w:r>
          <w:rPr>
            <w:lang w:eastAsia="zh-CN"/>
          </w:rPr>
          <w:t>.3.3.3.1</w:t>
        </w:r>
        <w:r w:rsidRPr="008874EC">
          <w:t>-3.</w:t>
        </w:r>
      </w:ins>
    </w:p>
    <w:p w14:paraId="3D176BFA" w14:textId="5756B0E9" w:rsidR="00CA295C" w:rsidRPr="008874EC" w:rsidRDefault="00CA295C" w:rsidP="00CA295C">
      <w:pPr>
        <w:pStyle w:val="TH"/>
        <w:rPr>
          <w:ins w:id="462" w:author="Nokia_draft_0" w:date="2025-07-31T12:50:00Z" w16du:dateUtc="2025-07-31T10:50:00Z"/>
        </w:rPr>
      </w:pPr>
      <w:ins w:id="463" w:author="Nokia_draft_0" w:date="2025-07-31T12:50:00Z" w16du:dateUtc="2025-07-31T10:50:00Z">
        <w:r w:rsidRPr="008874EC">
          <w:t>Table </w:t>
        </w:r>
      </w:ins>
      <w:ins w:id="464" w:author="Nokia_draft_0" w:date="2025-08-01T14:15:00Z" w16du:dateUtc="2025-08-01T12:15:00Z">
        <w:r w:rsidR="006D383A">
          <w:rPr>
            <w:lang w:eastAsia="zh-CN"/>
          </w:rPr>
          <w:t>6.1.x</w:t>
        </w:r>
      </w:ins>
      <w:ins w:id="465" w:author="Nokia_draft_0" w:date="2025-07-31T12:50:00Z" w16du:dateUtc="2025-07-31T10:50:00Z">
        <w:r>
          <w:rPr>
            <w:lang w:eastAsia="zh-CN"/>
          </w:rPr>
          <w:t>.3.3.3.1</w:t>
        </w:r>
        <w:r w:rsidRPr="008874EC">
          <w:t>-2: Data structures supported by the GET Request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CA295C" w:rsidRPr="008874EC" w14:paraId="02B4EDA3" w14:textId="77777777" w:rsidTr="00661C00">
        <w:trPr>
          <w:jc w:val="center"/>
          <w:ins w:id="466" w:author="Nokia_draft_0" w:date="2025-07-31T12:50:00Z"/>
        </w:trPr>
        <w:tc>
          <w:tcPr>
            <w:tcW w:w="1627" w:type="dxa"/>
            <w:tcBorders>
              <w:bottom w:val="single" w:sz="6" w:space="0" w:color="auto"/>
            </w:tcBorders>
            <w:shd w:val="clear" w:color="auto" w:fill="C0C0C0"/>
            <w:vAlign w:val="center"/>
          </w:tcPr>
          <w:p w14:paraId="469631AF" w14:textId="77777777" w:rsidR="00CA295C" w:rsidRPr="008874EC" w:rsidRDefault="00CA295C" w:rsidP="00661C00">
            <w:pPr>
              <w:pStyle w:val="TAH"/>
              <w:rPr>
                <w:ins w:id="467" w:author="Nokia_draft_0" w:date="2025-07-31T12:50:00Z" w16du:dateUtc="2025-07-31T10:50:00Z"/>
              </w:rPr>
            </w:pPr>
            <w:ins w:id="468" w:author="Nokia_draft_0" w:date="2025-07-31T12:50:00Z" w16du:dateUtc="2025-07-31T10:50:00Z">
              <w:r w:rsidRPr="008874EC">
                <w:t>Data type</w:t>
              </w:r>
            </w:ins>
          </w:p>
        </w:tc>
        <w:tc>
          <w:tcPr>
            <w:tcW w:w="425" w:type="dxa"/>
            <w:tcBorders>
              <w:bottom w:val="single" w:sz="6" w:space="0" w:color="auto"/>
            </w:tcBorders>
            <w:shd w:val="clear" w:color="auto" w:fill="C0C0C0"/>
            <w:vAlign w:val="center"/>
          </w:tcPr>
          <w:p w14:paraId="0AFCD494" w14:textId="77777777" w:rsidR="00CA295C" w:rsidRPr="008874EC" w:rsidRDefault="00CA295C" w:rsidP="00661C00">
            <w:pPr>
              <w:pStyle w:val="TAH"/>
              <w:rPr>
                <w:ins w:id="469" w:author="Nokia_draft_0" w:date="2025-07-31T12:50:00Z" w16du:dateUtc="2025-07-31T10:50:00Z"/>
              </w:rPr>
            </w:pPr>
            <w:ins w:id="470" w:author="Nokia_draft_0" w:date="2025-07-31T12:50:00Z" w16du:dateUtc="2025-07-31T10:50:00Z">
              <w:r w:rsidRPr="008874EC">
                <w:t>P</w:t>
              </w:r>
            </w:ins>
          </w:p>
        </w:tc>
        <w:tc>
          <w:tcPr>
            <w:tcW w:w="1276" w:type="dxa"/>
            <w:tcBorders>
              <w:bottom w:val="single" w:sz="6" w:space="0" w:color="auto"/>
            </w:tcBorders>
            <w:shd w:val="clear" w:color="auto" w:fill="C0C0C0"/>
            <w:vAlign w:val="center"/>
          </w:tcPr>
          <w:p w14:paraId="2073E89E" w14:textId="77777777" w:rsidR="00CA295C" w:rsidRPr="008874EC" w:rsidRDefault="00CA295C" w:rsidP="00661C00">
            <w:pPr>
              <w:pStyle w:val="TAH"/>
              <w:rPr>
                <w:ins w:id="471" w:author="Nokia_draft_0" w:date="2025-07-31T12:50:00Z" w16du:dateUtc="2025-07-31T10:50:00Z"/>
              </w:rPr>
            </w:pPr>
            <w:ins w:id="472" w:author="Nokia_draft_0" w:date="2025-07-31T12:50:00Z" w16du:dateUtc="2025-07-31T10:50:00Z">
              <w:r w:rsidRPr="008874EC">
                <w:t>Cardinality</w:t>
              </w:r>
            </w:ins>
          </w:p>
        </w:tc>
        <w:tc>
          <w:tcPr>
            <w:tcW w:w="6447" w:type="dxa"/>
            <w:tcBorders>
              <w:bottom w:val="single" w:sz="6" w:space="0" w:color="auto"/>
            </w:tcBorders>
            <w:shd w:val="clear" w:color="auto" w:fill="C0C0C0"/>
            <w:vAlign w:val="center"/>
          </w:tcPr>
          <w:p w14:paraId="19AFA761" w14:textId="77777777" w:rsidR="00CA295C" w:rsidRPr="008874EC" w:rsidRDefault="00CA295C" w:rsidP="00661C00">
            <w:pPr>
              <w:pStyle w:val="TAH"/>
              <w:rPr>
                <w:ins w:id="473" w:author="Nokia_draft_0" w:date="2025-07-31T12:50:00Z" w16du:dateUtc="2025-07-31T10:50:00Z"/>
              </w:rPr>
            </w:pPr>
            <w:ins w:id="474" w:author="Nokia_draft_0" w:date="2025-07-31T12:50:00Z" w16du:dateUtc="2025-07-31T10:50:00Z">
              <w:r w:rsidRPr="008874EC">
                <w:t>Description</w:t>
              </w:r>
            </w:ins>
          </w:p>
        </w:tc>
      </w:tr>
      <w:tr w:rsidR="00CA295C" w:rsidRPr="008874EC" w14:paraId="32A8F4D2" w14:textId="77777777" w:rsidTr="00661C00">
        <w:trPr>
          <w:jc w:val="center"/>
          <w:ins w:id="475" w:author="Nokia_draft_0" w:date="2025-07-31T12:50:00Z"/>
        </w:trPr>
        <w:tc>
          <w:tcPr>
            <w:tcW w:w="1627" w:type="dxa"/>
            <w:tcBorders>
              <w:top w:val="single" w:sz="6" w:space="0" w:color="auto"/>
            </w:tcBorders>
            <w:shd w:val="clear" w:color="auto" w:fill="auto"/>
            <w:vAlign w:val="center"/>
          </w:tcPr>
          <w:p w14:paraId="720D3EEF" w14:textId="77777777" w:rsidR="00CA295C" w:rsidRPr="008874EC" w:rsidRDefault="00CA295C" w:rsidP="00661C00">
            <w:pPr>
              <w:pStyle w:val="TAL"/>
              <w:rPr>
                <w:ins w:id="476" w:author="Nokia_draft_0" w:date="2025-07-31T12:50:00Z" w16du:dateUtc="2025-07-31T10:50:00Z"/>
              </w:rPr>
            </w:pPr>
            <w:ins w:id="477" w:author="Nokia_draft_0" w:date="2025-07-31T12:50:00Z" w16du:dateUtc="2025-07-31T10:50:00Z">
              <w:r w:rsidRPr="008874EC">
                <w:t>n/a</w:t>
              </w:r>
            </w:ins>
          </w:p>
        </w:tc>
        <w:tc>
          <w:tcPr>
            <w:tcW w:w="425" w:type="dxa"/>
            <w:tcBorders>
              <w:top w:val="single" w:sz="6" w:space="0" w:color="auto"/>
            </w:tcBorders>
            <w:vAlign w:val="center"/>
          </w:tcPr>
          <w:p w14:paraId="013443ED" w14:textId="77777777" w:rsidR="00CA295C" w:rsidRPr="008874EC" w:rsidRDefault="00CA295C" w:rsidP="00661C00">
            <w:pPr>
              <w:pStyle w:val="TAC"/>
              <w:rPr>
                <w:ins w:id="478" w:author="Nokia_draft_0" w:date="2025-07-31T12:50:00Z" w16du:dateUtc="2025-07-31T10:50:00Z"/>
              </w:rPr>
            </w:pPr>
          </w:p>
        </w:tc>
        <w:tc>
          <w:tcPr>
            <w:tcW w:w="1276" w:type="dxa"/>
            <w:tcBorders>
              <w:top w:val="single" w:sz="6" w:space="0" w:color="auto"/>
            </w:tcBorders>
            <w:vAlign w:val="center"/>
          </w:tcPr>
          <w:p w14:paraId="4D1E9145" w14:textId="77777777" w:rsidR="00CA295C" w:rsidRPr="008874EC" w:rsidRDefault="00CA295C" w:rsidP="00661C00">
            <w:pPr>
              <w:pStyle w:val="TAC"/>
              <w:rPr>
                <w:ins w:id="479" w:author="Nokia_draft_0" w:date="2025-07-31T12:50:00Z" w16du:dateUtc="2025-07-31T10:50:00Z"/>
              </w:rPr>
            </w:pPr>
          </w:p>
        </w:tc>
        <w:tc>
          <w:tcPr>
            <w:tcW w:w="6447" w:type="dxa"/>
            <w:tcBorders>
              <w:top w:val="single" w:sz="6" w:space="0" w:color="auto"/>
            </w:tcBorders>
            <w:shd w:val="clear" w:color="auto" w:fill="auto"/>
            <w:vAlign w:val="center"/>
          </w:tcPr>
          <w:p w14:paraId="28B7EA6C" w14:textId="77777777" w:rsidR="00CA295C" w:rsidRPr="008874EC" w:rsidRDefault="00CA295C" w:rsidP="00661C00">
            <w:pPr>
              <w:pStyle w:val="TAL"/>
              <w:rPr>
                <w:ins w:id="480" w:author="Nokia_draft_0" w:date="2025-07-31T12:50:00Z" w16du:dateUtc="2025-07-31T10:50:00Z"/>
              </w:rPr>
            </w:pPr>
          </w:p>
        </w:tc>
      </w:tr>
    </w:tbl>
    <w:p w14:paraId="16C4EFFD" w14:textId="77777777" w:rsidR="00CA295C" w:rsidRPr="008874EC" w:rsidRDefault="00CA295C" w:rsidP="00CA295C">
      <w:pPr>
        <w:rPr>
          <w:ins w:id="481" w:author="Nokia_draft_0" w:date="2025-07-31T12:50:00Z" w16du:dateUtc="2025-07-31T10:50:00Z"/>
        </w:rPr>
      </w:pPr>
    </w:p>
    <w:p w14:paraId="1C376C44" w14:textId="773B3793" w:rsidR="00CA295C" w:rsidRPr="008874EC" w:rsidRDefault="00CA295C" w:rsidP="00CA295C">
      <w:pPr>
        <w:pStyle w:val="TH"/>
        <w:rPr>
          <w:ins w:id="482" w:author="Nokia_draft_0" w:date="2025-07-31T12:50:00Z" w16du:dateUtc="2025-07-31T10:50:00Z"/>
        </w:rPr>
      </w:pPr>
      <w:ins w:id="483" w:author="Nokia_draft_0" w:date="2025-07-31T12:50:00Z" w16du:dateUtc="2025-07-31T10:50:00Z">
        <w:r w:rsidRPr="008874EC">
          <w:lastRenderedPageBreak/>
          <w:t>Table </w:t>
        </w:r>
      </w:ins>
      <w:ins w:id="484" w:author="Nokia_draft_0" w:date="2025-08-01T14:15:00Z" w16du:dateUtc="2025-08-01T12:15:00Z">
        <w:r w:rsidR="006D383A">
          <w:rPr>
            <w:lang w:eastAsia="zh-CN"/>
          </w:rPr>
          <w:t>6.1.x</w:t>
        </w:r>
      </w:ins>
      <w:ins w:id="485" w:author="Nokia_draft_0" w:date="2025-07-31T12:50:00Z" w16du:dateUtc="2025-07-31T10:50:00Z">
        <w:r>
          <w:rPr>
            <w:lang w:eastAsia="zh-CN"/>
          </w:rPr>
          <w:t>.3.3.3.1</w:t>
        </w:r>
        <w:r w:rsidRPr="008874EC">
          <w:t>-3: Data structures supported by the GET Response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7"/>
        <w:gridCol w:w="425"/>
        <w:gridCol w:w="1133"/>
        <w:gridCol w:w="1420"/>
        <w:gridCol w:w="4666"/>
      </w:tblGrid>
      <w:tr w:rsidR="00CA295C" w:rsidRPr="008874EC" w14:paraId="70BDC830" w14:textId="77777777" w:rsidTr="00661C00">
        <w:trPr>
          <w:jc w:val="center"/>
          <w:ins w:id="486" w:author="Nokia_draft_0" w:date="2025-07-31T12:50:00Z"/>
        </w:trPr>
        <w:tc>
          <w:tcPr>
            <w:tcW w:w="1027" w:type="pct"/>
            <w:tcBorders>
              <w:bottom w:val="single" w:sz="6" w:space="0" w:color="auto"/>
            </w:tcBorders>
            <w:shd w:val="clear" w:color="auto" w:fill="C0C0C0"/>
            <w:vAlign w:val="center"/>
          </w:tcPr>
          <w:p w14:paraId="15413EC1" w14:textId="77777777" w:rsidR="00CA295C" w:rsidRPr="008874EC" w:rsidRDefault="00CA295C" w:rsidP="00661C00">
            <w:pPr>
              <w:pStyle w:val="TAH"/>
              <w:rPr>
                <w:ins w:id="487" w:author="Nokia_draft_0" w:date="2025-07-31T12:50:00Z" w16du:dateUtc="2025-07-31T10:50:00Z"/>
              </w:rPr>
            </w:pPr>
            <w:ins w:id="488" w:author="Nokia_draft_0" w:date="2025-07-31T12:50:00Z" w16du:dateUtc="2025-07-31T10:50:00Z">
              <w:r w:rsidRPr="008874EC">
                <w:t>Data type</w:t>
              </w:r>
            </w:ins>
          </w:p>
        </w:tc>
        <w:tc>
          <w:tcPr>
            <w:tcW w:w="221" w:type="pct"/>
            <w:tcBorders>
              <w:bottom w:val="single" w:sz="6" w:space="0" w:color="auto"/>
            </w:tcBorders>
            <w:shd w:val="clear" w:color="auto" w:fill="C0C0C0"/>
            <w:vAlign w:val="center"/>
          </w:tcPr>
          <w:p w14:paraId="0311219F" w14:textId="77777777" w:rsidR="00CA295C" w:rsidRPr="008874EC" w:rsidRDefault="00CA295C" w:rsidP="00661C00">
            <w:pPr>
              <w:pStyle w:val="TAH"/>
              <w:rPr>
                <w:ins w:id="489" w:author="Nokia_draft_0" w:date="2025-07-31T12:50:00Z" w16du:dateUtc="2025-07-31T10:50:00Z"/>
              </w:rPr>
            </w:pPr>
            <w:ins w:id="490" w:author="Nokia_draft_0" w:date="2025-07-31T12:50:00Z" w16du:dateUtc="2025-07-31T10:50:00Z">
              <w:r w:rsidRPr="008874EC">
                <w:t>P</w:t>
              </w:r>
            </w:ins>
          </w:p>
        </w:tc>
        <w:tc>
          <w:tcPr>
            <w:tcW w:w="589" w:type="pct"/>
            <w:tcBorders>
              <w:bottom w:val="single" w:sz="6" w:space="0" w:color="auto"/>
            </w:tcBorders>
            <w:shd w:val="clear" w:color="auto" w:fill="C0C0C0"/>
            <w:vAlign w:val="center"/>
          </w:tcPr>
          <w:p w14:paraId="43438A62" w14:textId="77777777" w:rsidR="00CA295C" w:rsidRPr="008874EC" w:rsidRDefault="00CA295C" w:rsidP="00661C00">
            <w:pPr>
              <w:pStyle w:val="TAH"/>
              <w:rPr>
                <w:ins w:id="491" w:author="Nokia_draft_0" w:date="2025-07-31T12:50:00Z" w16du:dateUtc="2025-07-31T10:50:00Z"/>
              </w:rPr>
            </w:pPr>
            <w:ins w:id="492" w:author="Nokia_draft_0" w:date="2025-07-31T12:50:00Z" w16du:dateUtc="2025-07-31T10:50:00Z">
              <w:r w:rsidRPr="008874EC">
                <w:t>Cardinality</w:t>
              </w:r>
            </w:ins>
          </w:p>
        </w:tc>
        <w:tc>
          <w:tcPr>
            <w:tcW w:w="738" w:type="pct"/>
            <w:tcBorders>
              <w:bottom w:val="single" w:sz="6" w:space="0" w:color="auto"/>
            </w:tcBorders>
            <w:shd w:val="clear" w:color="auto" w:fill="C0C0C0"/>
            <w:vAlign w:val="center"/>
          </w:tcPr>
          <w:p w14:paraId="11209F3C" w14:textId="77777777" w:rsidR="00CA295C" w:rsidRPr="008874EC" w:rsidRDefault="00CA295C" w:rsidP="00661C00">
            <w:pPr>
              <w:pStyle w:val="TAH"/>
              <w:rPr>
                <w:ins w:id="493" w:author="Nokia_draft_0" w:date="2025-07-31T12:50:00Z" w16du:dateUtc="2025-07-31T10:50:00Z"/>
              </w:rPr>
            </w:pPr>
            <w:ins w:id="494" w:author="Nokia_draft_0" w:date="2025-07-31T12:50:00Z" w16du:dateUtc="2025-07-31T10:50:00Z">
              <w:r w:rsidRPr="008874EC">
                <w:t>Response</w:t>
              </w:r>
            </w:ins>
          </w:p>
          <w:p w14:paraId="2B896BCF" w14:textId="77777777" w:rsidR="00CA295C" w:rsidRPr="008874EC" w:rsidRDefault="00CA295C" w:rsidP="00661C00">
            <w:pPr>
              <w:pStyle w:val="TAH"/>
              <w:rPr>
                <w:ins w:id="495" w:author="Nokia_draft_0" w:date="2025-07-31T12:50:00Z" w16du:dateUtc="2025-07-31T10:50:00Z"/>
              </w:rPr>
            </w:pPr>
            <w:ins w:id="496" w:author="Nokia_draft_0" w:date="2025-07-31T12:50:00Z" w16du:dateUtc="2025-07-31T10:50:00Z">
              <w:r w:rsidRPr="008874EC">
                <w:t>codes</w:t>
              </w:r>
            </w:ins>
          </w:p>
        </w:tc>
        <w:tc>
          <w:tcPr>
            <w:tcW w:w="2425" w:type="pct"/>
            <w:tcBorders>
              <w:bottom w:val="single" w:sz="6" w:space="0" w:color="auto"/>
            </w:tcBorders>
            <w:shd w:val="clear" w:color="auto" w:fill="C0C0C0"/>
            <w:vAlign w:val="center"/>
          </w:tcPr>
          <w:p w14:paraId="51F9A1B7" w14:textId="77777777" w:rsidR="00CA295C" w:rsidRPr="008874EC" w:rsidRDefault="00CA295C" w:rsidP="00661C00">
            <w:pPr>
              <w:pStyle w:val="TAH"/>
              <w:rPr>
                <w:ins w:id="497" w:author="Nokia_draft_0" w:date="2025-07-31T12:50:00Z" w16du:dateUtc="2025-07-31T10:50:00Z"/>
              </w:rPr>
            </w:pPr>
            <w:ins w:id="498" w:author="Nokia_draft_0" w:date="2025-07-31T12:50:00Z" w16du:dateUtc="2025-07-31T10:50:00Z">
              <w:r w:rsidRPr="008874EC">
                <w:t>Description</w:t>
              </w:r>
            </w:ins>
          </w:p>
        </w:tc>
      </w:tr>
      <w:tr w:rsidR="00CA295C" w:rsidRPr="008874EC" w14:paraId="75903C88" w14:textId="77777777" w:rsidTr="00661C00">
        <w:trPr>
          <w:jc w:val="center"/>
          <w:ins w:id="499" w:author="Nokia_draft_0" w:date="2025-07-31T12:50:00Z"/>
        </w:trPr>
        <w:tc>
          <w:tcPr>
            <w:tcW w:w="1027" w:type="pct"/>
            <w:tcBorders>
              <w:top w:val="single" w:sz="6" w:space="0" w:color="auto"/>
            </w:tcBorders>
            <w:shd w:val="clear" w:color="auto" w:fill="auto"/>
            <w:vAlign w:val="center"/>
          </w:tcPr>
          <w:p w14:paraId="3BB5CA0E" w14:textId="24E3A4E0" w:rsidR="00CA295C" w:rsidRPr="008874EC" w:rsidRDefault="00AE05FC" w:rsidP="00661C00">
            <w:pPr>
              <w:pStyle w:val="TAL"/>
              <w:rPr>
                <w:ins w:id="500" w:author="Nokia_draft_0" w:date="2025-07-31T12:50:00Z" w16du:dateUtc="2025-07-31T10:50:00Z"/>
              </w:rPr>
            </w:pPr>
            <w:ins w:id="501" w:author="Nokia_draft_0" w:date="2025-08-12T10:55:00Z" w16du:dateUtc="2025-08-12T08:55:00Z">
              <w:r>
                <w:rPr>
                  <w:noProof/>
                </w:rPr>
                <w:t>AssistMLMdlSelSubsc</w:t>
              </w:r>
            </w:ins>
          </w:p>
        </w:tc>
        <w:tc>
          <w:tcPr>
            <w:tcW w:w="221" w:type="pct"/>
            <w:tcBorders>
              <w:top w:val="single" w:sz="6" w:space="0" w:color="auto"/>
            </w:tcBorders>
            <w:vAlign w:val="center"/>
          </w:tcPr>
          <w:p w14:paraId="48155539" w14:textId="77777777" w:rsidR="00CA295C" w:rsidRPr="008874EC" w:rsidRDefault="00CA295C" w:rsidP="00661C00">
            <w:pPr>
              <w:pStyle w:val="TAC"/>
              <w:rPr>
                <w:ins w:id="502" w:author="Nokia_draft_0" w:date="2025-07-31T12:50:00Z" w16du:dateUtc="2025-07-31T10:50:00Z"/>
              </w:rPr>
            </w:pPr>
            <w:ins w:id="503" w:author="Nokia_draft_0" w:date="2025-07-31T12:50:00Z" w16du:dateUtc="2025-07-31T10:50:00Z">
              <w:r w:rsidRPr="008874EC">
                <w:t>M</w:t>
              </w:r>
            </w:ins>
          </w:p>
        </w:tc>
        <w:tc>
          <w:tcPr>
            <w:tcW w:w="589" w:type="pct"/>
            <w:tcBorders>
              <w:top w:val="single" w:sz="6" w:space="0" w:color="auto"/>
            </w:tcBorders>
            <w:vAlign w:val="center"/>
          </w:tcPr>
          <w:p w14:paraId="75735940" w14:textId="77777777" w:rsidR="00CA295C" w:rsidRPr="008874EC" w:rsidRDefault="00CA295C" w:rsidP="00661C00">
            <w:pPr>
              <w:pStyle w:val="TAC"/>
              <w:rPr>
                <w:ins w:id="504" w:author="Nokia_draft_0" w:date="2025-07-31T12:50:00Z" w16du:dateUtc="2025-07-31T10:50:00Z"/>
              </w:rPr>
            </w:pPr>
            <w:ins w:id="505" w:author="Nokia_draft_0" w:date="2025-07-31T12:50:00Z" w16du:dateUtc="2025-07-31T10:50:00Z">
              <w:r w:rsidRPr="008874EC">
                <w:t>1</w:t>
              </w:r>
            </w:ins>
          </w:p>
        </w:tc>
        <w:tc>
          <w:tcPr>
            <w:tcW w:w="738" w:type="pct"/>
            <w:tcBorders>
              <w:top w:val="single" w:sz="6" w:space="0" w:color="auto"/>
            </w:tcBorders>
            <w:vAlign w:val="center"/>
          </w:tcPr>
          <w:p w14:paraId="6533DB84" w14:textId="77777777" w:rsidR="00CA295C" w:rsidRPr="008874EC" w:rsidRDefault="00CA295C" w:rsidP="00661C00">
            <w:pPr>
              <w:pStyle w:val="TAL"/>
              <w:rPr>
                <w:ins w:id="506" w:author="Nokia_draft_0" w:date="2025-07-31T12:50:00Z" w16du:dateUtc="2025-07-31T10:50:00Z"/>
              </w:rPr>
            </w:pPr>
            <w:ins w:id="507" w:author="Nokia_draft_0" w:date="2025-07-31T12:50:00Z" w16du:dateUtc="2025-07-31T10:50:00Z">
              <w:r w:rsidRPr="008874EC">
                <w:t>200 OK</w:t>
              </w:r>
            </w:ins>
          </w:p>
        </w:tc>
        <w:tc>
          <w:tcPr>
            <w:tcW w:w="2425" w:type="pct"/>
            <w:tcBorders>
              <w:top w:val="single" w:sz="6" w:space="0" w:color="auto"/>
            </w:tcBorders>
            <w:shd w:val="clear" w:color="auto" w:fill="auto"/>
            <w:vAlign w:val="center"/>
          </w:tcPr>
          <w:p w14:paraId="11794D1E" w14:textId="2E33DD41" w:rsidR="00CA295C" w:rsidRPr="008874EC" w:rsidRDefault="00CA295C" w:rsidP="00661C00">
            <w:pPr>
              <w:pStyle w:val="TAL"/>
              <w:rPr>
                <w:ins w:id="508" w:author="Nokia_draft_0" w:date="2025-07-31T12:50:00Z" w16du:dateUtc="2025-07-31T10:50:00Z"/>
              </w:rPr>
            </w:pPr>
            <w:ins w:id="509" w:author="Nokia_draft_0" w:date="2025-07-31T12:50:00Z" w16du:dateUtc="2025-07-31T10:50:00Z">
              <w:r w:rsidRPr="008874EC">
                <w:t>Successful case. The requested</w:t>
              </w:r>
              <w:r w:rsidRPr="008874EC">
                <w:rPr>
                  <w:noProof/>
                  <w:lang w:eastAsia="zh-CN"/>
                </w:rPr>
                <w:t xml:space="preserve"> </w:t>
              </w:r>
              <w:r w:rsidRPr="008874EC">
                <w:t>"</w:t>
              </w:r>
              <w:r>
                <w:t xml:space="preserve">Individual AIMLE </w:t>
              </w:r>
            </w:ins>
            <w:ins w:id="510" w:author="Nokia_draft_0" w:date="2025-07-31T12:55:00Z" w16du:dateUtc="2025-07-31T10:55:00Z">
              <w:r w:rsidR="00670E74">
                <w:t>Assisted ML Model Selection</w:t>
              </w:r>
            </w:ins>
            <w:ins w:id="511" w:author="Nokia_draft_0" w:date="2025-07-31T12:50:00Z" w16du:dateUtc="2025-07-31T10:50:00Z">
              <w:r>
                <w:t xml:space="preserve"> Subscription</w:t>
              </w:r>
              <w:r w:rsidRPr="008874EC">
                <w:t>" resource</w:t>
              </w:r>
              <w:r w:rsidRPr="008874EC">
                <w:rPr>
                  <w:noProof/>
                  <w:lang w:eastAsia="zh-CN"/>
                </w:rPr>
                <w:t xml:space="preserve"> </w:t>
              </w:r>
              <w:r w:rsidRPr="008874EC">
                <w:t>shall be returned.</w:t>
              </w:r>
            </w:ins>
          </w:p>
        </w:tc>
      </w:tr>
      <w:tr w:rsidR="00CA295C" w:rsidRPr="008874EC" w14:paraId="36CC7CA2" w14:textId="77777777" w:rsidTr="00661C00">
        <w:trPr>
          <w:jc w:val="center"/>
          <w:ins w:id="512" w:author="Nokia_draft_0" w:date="2025-07-31T12:50:00Z"/>
        </w:trPr>
        <w:tc>
          <w:tcPr>
            <w:tcW w:w="1027" w:type="pct"/>
            <w:shd w:val="clear" w:color="auto" w:fill="auto"/>
            <w:vAlign w:val="center"/>
          </w:tcPr>
          <w:p w14:paraId="396F15EF" w14:textId="77777777" w:rsidR="00CA295C" w:rsidRPr="008874EC" w:rsidRDefault="00CA295C" w:rsidP="00661C00">
            <w:pPr>
              <w:pStyle w:val="TAL"/>
              <w:rPr>
                <w:ins w:id="513" w:author="Nokia_draft_0" w:date="2025-07-31T12:50:00Z" w16du:dateUtc="2025-07-31T10:50:00Z"/>
              </w:rPr>
            </w:pPr>
            <w:ins w:id="514" w:author="Nokia_draft_0" w:date="2025-07-31T12:50:00Z" w16du:dateUtc="2025-07-31T10:50:00Z">
              <w:r w:rsidRPr="008874EC">
                <w:t>n/a</w:t>
              </w:r>
            </w:ins>
          </w:p>
        </w:tc>
        <w:tc>
          <w:tcPr>
            <w:tcW w:w="221" w:type="pct"/>
            <w:vAlign w:val="center"/>
          </w:tcPr>
          <w:p w14:paraId="75A93448" w14:textId="77777777" w:rsidR="00CA295C" w:rsidRPr="008874EC" w:rsidRDefault="00CA295C" w:rsidP="00661C00">
            <w:pPr>
              <w:pStyle w:val="TAC"/>
              <w:rPr>
                <w:ins w:id="515" w:author="Nokia_draft_0" w:date="2025-07-31T12:50:00Z" w16du:dateUtc="2025-07-31T10:50:00Z"/>
              </w:rPr>
            </w:pPr>
          </w:p>
        </w:tc>
        <w:tc>
          <w:tcPr>
            <w:tcW w:w="589" w:type="pct"/>
            <w:vAlign w:val="center"/>
          </w:tcPr>
          <w:p w14:paraId="7747B2C7" w14:textId="77777777" w:rsidR="00CA295C" w:rsidRPr="008874EC" w:rsidRDefault="00CA295C" w:rsidP="00661C00">
            <w:pPr>
              <w:pStyle w:val="TAC"/>
              <w:rPr>
                <w:ins w:id="516" w:author="Nokia_draft_0" w:date="2025-07-31T12:50:00Z" w16du:dateUtc="2025-07-31T10:50:00Z"/>
              </w:rPr>
            </w:pPr>
          </w:p>
        </w:tc>
        <w:tc>
          <w:tcPr>
            <w:tcW w:w="738" w:type="pct"/>
            <w:vAlign w:val="center"/>
          </w:tcPr>
          <w:p w14:paraId="14A2699E" w14:textId="77777777" w:rsidR="00CA295C" w:rsidRPr="008874EC" w:rsidRDefault="00CA295C" w:rsidP="00661C00">
            <w:pPr>
              <w:pStyle w:val="TAL"/>
              <w:rPr>
                <w:ins w:id="517" w:author="Nokia_draft_0" w:date="2025-07-31T12:50:00Z" w16du:dateUtc="2025-07-31T10:50:00Z"/>
              </w:rPr>
            </w:pPr>
            <w:ins w:id="518" w:author="Nokia_draft_0" w:date="2025-07-31T12:50:00Z" w16du:dateUtc="2025-07-31T10:50:00Z">
              <w:r w:rsidRPr="008874EC">
                <w:t>307 Temporary Redirect</w:t>
              </w:r>
            </w:ins>
          </w:p>
        </w:tc>
        <w:tc>
          <w:tcPr>
            <w:tcW w:w="2425" w:type="pct"/>
            <w:shd w:val="clear" w:color="auto" w:fill="auto"/>
            <w:vAlign w:val="center"/>
          </w:tcPr>
          <w:p w14:paraId="35BA8679" w14:textId="77777777" w:rsidR="00CA295C" w:rsidRDefault="00CA295C" w:rsidP="00661C00">
            <w:pPr>
              <w:pStyle w:val="TAL"/>
              <w:rPr>
                <w:ins w:id="519" w:author="Nokia_draft_0" w:date="2025-07-31T12:50:00Z" w16du:dateUtc="2025-07-31T10:50:00Z"/>
              </w:rPr>
            </w:pPr>
            <w:ins w:id="520" w:author="Nokia_draft_0" w:date="2025-07-31T12:50:00Z" w16du:dateUtc="2025-07-31T10:50:00Z">
              <w:r w:rsidRPr="008874EC">
                <w:t>Temporary redirection.</w:t>
              </w:r>
            </w:ins>
          </w:p>
          <w:p w14:paraId="4FC5B303" w14:textId="77777777" w:rsidR="00CA295C" w:rsidRDefault="00CA295C" w:rsidP="00661C00">
            <w:pPr>
              <w:pStyle w:val="TAL"/>
              <w:rPr>
                <w:ins w:id="521" w:author="Nokia_draft_0" w:date="2025-07-31T12:50:00Z" w16du:dateUtc="2025-07-31T10:50:00Z"/>
              </w:rPr>
            </w:pPr>
          </w:p>
          <w:p w14:paraId="6E7158DF" w14:textId="77777777" w:rsidR="00CA295C" w:rsidRPr="008874EC" w:rsidRDefault="00CA295C" w:rsidP="00661C00">
            <w:pPr>
              <w:pStyle w:val="TAL"/>
              <w:rPr>
                <w:ins w:id="522" w:author="Nokia_draft_0" w:date="2025-07-31T12:50:00Z" w16du:dateUtc="2025-07-31T10:50:00Z"/>
              </w:rPr>
            </w:pPr>
            <w:ins w:id="523" w:author="Nokia_draft_0" w:date="2025-07-31T12:50:00Z" w16du:dateUtc="2025-07-31T10:50:00Z">
              <w:r w:rsidRPr="008874EC">
                <w:t xml:space="preserve">The response shall include a Location header field containing an alternative URI of the resource located in an alternative </w:t>
              </w:r>
              <w:r>
                <w:t>AIMLE</w:t>
              </w:r>
              <w:r w:rsidRPr="008874EC">
                <w:t xml:space="preserve"> Server.</w:t>
              </w:r>
            </w:ins>
          </w:p>
          <w:p w14:paraId="0D6B5A9A" w14:textId="77777777" w:rsidR="00CA295C" w:rsidRPr="008874EC" w:rsidRDefault="00CA295C" w:rsidP="00661C00">
            <w:pPr>
              <w:pStyle w:val="TAL"/>
              <w:rPr>
                <w:ins w:id="524" w:author="Nokia_draft_0" w:date="2025-07-31T12:50:00Z" w16du:dateUtc="2025-07-31T10:50:00Z"/>
              </w:rPr>
            </w:pPr>
          </w:p>
          <w:p w14:paraId="6A7F7586" w14:textId="77777777" w:rsidR="00CA295C" w:rsidRPr="008874EC" w:rsidRDefault="00CA295C" w:rsidP="00661C00">
            <w:pPr>
              <w:pStyle w:val="TAL"/>
              <w:rPr>
                <w:ins w:id="525" w:author="Nokia_draft_0" w:date="2025-07-31T12:50:00Z" w16du:dateUtc="2025-07-31T10:50:00Z"/>
              </w:rPr>
            </w:pPr>
            <w:ins w:id="526" w:author="Nokia_draft_0" w:date="2025-07-31T12:50:00Z" w16du:dateUtc="2025-07-31T10:50:00Z">
              <w:r w:rsidRPr="008874EC">
                <w:t>Redirection handling is described in clause 5.2.10 of 3GPP TS 29.122 [2].</w:t>
              </w:r>
            </w:ins>
          </w:p>
        </w:tc>
      </w:tr>
      <w:tr w:rsidR="00CA295C" w:rsidRPr="008874EC" w14:paraId="757EDFC3" w14:textId="77777777" w:rsidTr="00661C00">
        <w:trPr>
          <w:jc w:val="center"/>
          <w:ins w:id="527" w:author="Nokia_draft_0" w:date="2025-07-31T12:50:00Z"/>
        </w:trPr>
        <w:tc>
          <w:tcPr>
            <w:tcW w:w="1027" w:type="pct"/>
            <w:shd w:val="clear" w:color="auto" w:fill="auto"/>
            <w:vAlign w:val="center"/>
          </w:tcPr>
          <w:p w14:paraId="5DD61C5B" w14:textId="77777777" w:rsidR="00CA295C" w:rsidRPr="008874EC" w:rsidRDefault="00CA295C" w:rsidP="00661C00">
            <w:pPr>
              <w:pStyle w:val="TAL"/>
              <w:rPr>
                <w:ins w:id="528" w:author="Nokia_draft_0" w:date="2025-07-31T12:50:00Z" w16du:dateUtc="2025-07-31T10:50:00Z"/>
              </w:rPr>
            </w:pPr>
            <w:ins w:id="529" w:author="Nokia_draft_0" w:date="2025-07-31T12:50:00Z" w16du:dateUtc="2025-07-31T10:50:00Z">
              <w:r w:rsidRPr="008874EC">
                <w:rPr>
                  <w:lang w:eastAsia="zh-CN"/>
                </w:rPr>
                <w:t>n/a</w:t>
              </w:r>
            </w:ins>
          </w:p>
        </w:tc>
        <w:tc>
          <w:tcPr>
            <w:tcW w:w="221" w:type="pct"/>
            <w:vAlign w:val="center"/>
          </w:tcPr>
          <w:p w14:paraId="7A0AB02A" w14:textId="77777777" w:rsidR="00CA295C" w:rsidRPr="008874EC" w:rsidRDefault="00CA295C" w:rsidP="00661C00">
            <w:pPr>
              <w:pStyle w:val="TAC"/>
              <w:rPr>
                <w:ins w:id="530" w:author="Nokia_draft_0" w:date="2025-07-31T12:50:00Z" w16du:dateUtc="2025-07-31T10:50:00Z"/>
              </w:rPr>
            </w:pPr>
          </w:p>
        </w:tc>
        <w:tc>
          <w:tcPr>
            <w:tcW w:w="589" w:type="pct"/>
            <w:vAlign w:val="center"/>
          </w:tcPr>
          <w:p w14:paraId="071524B0" w14:textId="77777777" w:rsidR="00CA295C" w:rsidRPr="008874EC" w:rsidRDefault="00CA295C" w:rsidP="00661C00">
            <w:pPr>
              <w:pStyle w:val="TAC"/>
              <w:rPr>
                <w:ins w:id="531" w:author="Nokia_draft_0" w:date="2025-07-31T12:50:00Z" w16du:dateUtc="2025-07-31T10:50:00Z"/>
              </w:rPr>
            </w:pPr>
          </w:p>
        </w:tc>
        <w:tc>
          <w:tcPr>
            <w:tcW w:w="738" w:type="pct"/>
            <w:vAlign w:val="center"/>
          </w:tcPr>
          <w:p w14:paraId="512D16EE" w14:textId="77777777" w:rsidR="00CA295C" w:rsidRPr="008874EC" w:rsidRDefault="00CA295C" w:rsidP="00661C00">
            <w:pPr>
              <w:pStyle w:val="TAL"/>
              <w:rPr>
                <w:ins w:id="532" w:author="Nokia_draft_0" w:date="2025-07-31T12:50:00Z" w16du:dateUtc="2025-07-31T10:50:00Z"/>
              </w:rPr>
            </w:pPr>
            <w:ins w:id="533" w:author="Nokia_draft_0" w:date="2025-07-31T12:50:00Z" w16du:dateUtc="2025-07-31T10:50:00Z">
              <w:r w:rsidRPr="008874EC">
                <w:t>308 Permanent Redirect</w:t>
              </w:r>
            </w:ins>
          </w:p>
        </w:tc>
        <w:tc>
          <w:tcPr>
            <w:tcW w:w="2425" w:type="pct"/>
            <w:shd w:val="clear" w:color="auto" w:fill="auto"/>
            <w:vAlign w:val="center"/>
          </w:tcPr>
          <w:p w14:paraId="49D57BA2" w14:textId="77777777" w:rsidR="00CA295C" w:rsidRDefault="00CA295C" w:rsidP="00661C00">
            <w:pPr>
              <w:pStyle w:val="TAL"/>
              <w:rPr>
                <w:ins w:id="534" w:author="Nokia_draft_0" w:date="2025-07-31T12:50:00Z" w16du:dateUtc="2025-07-31T10:50:00Z"/>
              </w:rPr>
            </w:pPr>
            <w:ins w:id="535" w:author="Nokia_draft_0" w:date="2025-07-31T12:50:00Z" w16du:dateUtc="2025-07-31T10:50:00Z">
              <w:r w:rsidRPr="008874EC">
                <w:t>Permanent redirection.</w:t>
              </w:r>
            </w:ins>
          </w:p>
          <w:p w14:paraId="1DF4C128" w14:textId="77777777" w:rsidR="00CA295C" w:rsidRDefault="00CA295C" w:rsidP="00661C00">
            <w:pPr>
              <w:pStyle w:val="TAL"/>
              <w:rPr>
                <w:ins w:id="536" w:author="Nokia_draft_0" w:date="2025-07-31T12:50:00Z" w16du:dateUtc="2025-07-31T10:50:00Z"/>
              </w:rPr>
            </w:pPr>
          </w:p>
          <w:p w14:paraId="51A2E410" w14:textId="77777777" w:rsidR="00CA295C" w:rsidRPr="008874EC" w:rsidRDefault="00CA295C" w:rsidP="00661C00">
            <w:pPr>
              <w:pStyle w:val="TAL"/>
              <w:rPr>
                <w:ins w:id="537" w:author="Nokia_draft_0" w:date="2025-07-31T12:50:00Z" w16du:dateUtc="2025-07-31T10:50:00Z"/>
              </w:rPr>
            </w:pPr>
            <w:ins w:id="538" w:author="Nokia_draft_0" w:date="2025-07-31T12:50:00Z" w16du:dateUtc="2025-07-31T10:50:00Z">
              <w:r w:rsidRPr="008874EC">
                <w:t xml:space="preserve">The response shall include a Location header field containing an alternative URI of the resource located in an alternative </w:t>
              </w:r>
              <w:r>
                <w:t>AIMLE</w:t>
              </w:r>
              <w:r w:rsidRPr="008874EC">
                <w:t xml:space="preserve"> Server.</w:t>
              </w:r>
            </w:ins>
          </w:p>
          <w:p w14:paraId="71140D0E" w14:textId="77777777" w:rsidR="00CA295C" w:rsidRPr="008874EC" w:rsidRDefault="00CA295C" w:rsidP="00661C00">
            <w:pPr>
              <w:pStyle w:val="TAL"/>
              <w:rPr>
                <w:ins w:id="539" w:author="Nokia_draft_0" w:date="2025-07-31T12:50:00Z" w16du:dateUtc="2025-07-31T10:50:00Z"/>
              </w:rPr>
            </w:pPr>
          </w:p>
          <w:p w14:paraId="2945CAB9" w14:textId="77777777" w:rsidR="00CA295C" w:rsidRPr="008874EC" w:rsidRDefault="00CA295C" w:rsidP="00661C00">
            <w:pPr>
              <w:pStyle w:val="TAL"/>
              <w:rPr>
                <w:ins w:id="540" w:author="Nokia_draft_0" w:date="2025-07-31T12:50:00Z" w16du:dateUtc="2025-07-31T10:50:00Z"/>
              </w:rPr>
            </w:pPr>
            <w:ins w:id="541" w:author="Nokia_draft_0" w:date="2025-07-31T12:50:00Z" w16du:dateUtc="2025-07-31T10:50:00Z">
              <w:r w:rsidRPr="008874EC">
                <w:t>Redirection handling is described in clause 5.2.10 of 3GPP TS 29.122 [2].</w:t>
              </w:r>
            </w:ins>
          </w:p>
        </w:tc>
      </w:tr>
      <w:tr w:rsidR="00CA295C" w:rsidRPr="008874EC" w14:paraId="0B435680" w14:textId="77777777" w:rsidTr="00661C00">
        <w:trPr>
          <w:jc w:val="center"/>
          <w:ins w:id="542" w:author="Nokia_draft_0" w:date="2025-07-31T12:50:00Z"/>
        </w:trPr>
        <w:tc>
          <w:tcPr>
            <w:tcW w:w="5000" w:type="pct"/>
            <w:gridSpan w:val="5"/>
            <w:shd w:val="clear" w:color="auto" w:fill="auto"/>
            <w:vAlign w:val="center"/>
          </w:tcPr>
          <w:p w14:paraId="1F5B43C3" w14:textId="77777777" w:rsidR="00CA295C" w:rsidRPr="008874EC" w:rsidRDefault="00CA295C" w:rsidP="00661C00">
            <w:pPr>
              <w:pStyle w:val="TAN"/>
              <w:rPr>
                <w:ins w:id="543" w:author="Nokia_draft_0" w:date="2025-07-31T12:50:00Z" w16du:dateUtc="2025-07-31T10:50:00Z"/>
              </w:rPr>
            </w:pPr>
            <w:ins w:id="544" w:author="Nokia_draft_0" w:date="2025-07-31T12:50:00Z" w16du:dateUtc="2025-07-31T10:50:00Z">
              <w:r w:rsidRPr="008874EC">
                <w:t>NOTE:</w:t>
              </w:r>
              <w:r w:rsidRPr="008874EC">
                <w:rPr>
                  <w:noProof/>
                </w:rPr>
                <w:tab/>
                <w:t xml:space="preserve">The mandatory </w:t>
              </w:r>
              <w:r w:rsidRPr="008874EC">
                <w:t>HTTP error status code</w:t>
              </w:r>
              <w:r>
                <w:t>s</w:t>
              </w:r>
              <w:r w:rsidRPr="008874EC">
                <w:t xml:space="preserve"> for the HTTP GET method listed in table 5.2.6-1 of 3GPP TS 29.122 [2] shall also apply.</w:t>
              </w:r>
            </w:ins>
          </w:p>
        </w:tc>
      </w:tr>
    </w:tbl>
    <w:p w14:paraId="315A2AFE" w14:textId="77777777" w:rsidR="00CA295C" w:rsidRPr="008874EC" w:rsidRDefault="00CA295C" w:rsidP="00CA295C">
      <w:pPr>
        <w:rPr>
          <w:ins w:id="545" w:author="Nokia_draft_0" w:date="2025-07-31T12:50:00Z" w16du:dateUtc="2025-07-31T10:50:00Z"/>
        </w:rPr>
      </w:pPr>
    </w:p>
    <w:p w14:paraId="6B30187B" w14:textId="0885001C" w:rsidR="00CA295C" w:rsidRPr="008874EC" w:rsidRDefault="00CA295C" w:rsidP="00CA295C">
      <w:pPr>
        <w:pStyle w:val="TH"/>
        <w:rPr>
          <w:ins w:id="546" w:author="Nokia_draft_0" w:date="2025-07-31T12:50:00Z" w16du:dateUtc="2025-07-31T10:50:00Z"/>
        </w:rPr>
      </w:pPr>
      <w:ins w:id="547" w:author="Nokia_draft_0" w:date="2025-07-31T12:50:00Z" w16du:dateUtc="2025-07-31T10:50:00Z">
        <w:r w:rsidRPr="008874EC">
          <w:t>Table </w:t>
        </w:r>
      </w:ins>
      <w:ins w:id="548" w:author="Nokia_draft_0" w:date="2025-08-01T14:15:00Z" w16du:dateUtc="2025-08-01T12:15:00Z">
        <w:r w:rsidR="006D383A">
          <w:rPr>
            <w:lang w:eastAsia="zh-CN"/>
          </w:rPr>
          <w:t>6.1.x</w:t>
        </w:r>
      </w:ins>
      <w:ins w:id="549" w:author="Nokia_draft_0" w:date="2025-07-31T12:50:00Z" w16du:dateUtc="2025-07-31T10:50:00Z">
        <w:r>
          <w:rPr>
            <w:lang w:eastAsia="zh-CN"/>
          </w:rPr>
          <w:t>.3.3.3.1</w:t>
        </w:r>
        <w:r w:rsidRPr="008874EC">
          <w:t>-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A295C" w:rsidRPr="008874EC" w14:paraId="57333E9C" w14:textId="77777777" w:rsidTr="00661C00">
        <w:trPr>
          <w:jc w:val="center"/>
          <w:ins w:id="550" w:author="Nokia_draft_0" w:date="2025-07-31T12:50:00Z"/>
        </w:trPr>
        <w:tc>
          <w:tcPr>
            <w:tcW w:w="825" w:type="pct"/>
            <w:shd w:val="clear" w:color="auto" w:fill="C0C0C0"/>
            <w:vAlign w:val="center"/>
          </w:tcPr>
          <w:p w14:paraId="2F280817" w14:textId="77777777" w:rsidR="00CA295C" w:rsidRPr="008874EC" w:rsidRDefault="00CA295C" w:rsidP="00661C00">
            <w:pPr>
              <w:pStyle w:val="TAH"/>
              <w:rPr>
                <w:ins w:id="551" w:author="Nokia_draft_0" w:date="2025-07-31T12:50:00Z" w16du:dateUtc="2025-07-31T10:50:00Z"/>
              </w:rPr>
            </w:pPr>
            <w:ins w:id="552" w:author="Nokia_draft_0" w:date="2025-07-31T12:50:00Z" w16du:dateUtc="2025-07-31T10:50:00Z">
              <w:r w:rsidRPr="008874EC">
                <w:t>Name</w:t>
              </w:r>
            </w:ins>
          </w:p>
        </w:tc>
        <w:tc>
          <w:tcPr>
            <w:tcW w:w="732" w:type="pct"/>
            <w:shd w:val="clear" w:color="auto" w:fill="C0C0C0"/>
            <w:vAlign w:val="center"/>
          </w:tcPr>
          <w:p w14:paraId="2DCB394B" w14:textId="77777777" w:rsidR="00CA295C" w:rsidRPr="008874EC" w:rsidRDefault="00CA295C" w:rsidP="00661C00">
            <w:pPr>
              <w:pStyle w:val="TAH"/>
              <w:rPr>
                <w:ins w:id="553" w:author="Nokia_draft_0" w:date="2025-07-31T12:50:00Z" w16du:dateUtc="2025-07-31T10:50:00Z"/>
              </w:rPr>
            </w:pPr>
            <w:ins w:id="554" w:author="Nokia_draft_0" w:date="2025-07-31T12:50:00Z" w16du:dateUtc="2025-07-31T10:50:00Z">
              <w:r w:rsidRPr="008874EC">
                <w:t>Data type</w:t>
              </w:r>
            </w:ins>
          </w:p>
        </w:tc>
        <w:tc>
          <w:tcPr>
            <w:tcW w:w="217" w:type="pct"/>
            <w:shd w:val="clear" w:color="auto" w:fill="C0C0C0"/>
            <w:vAlign w:val="center"/>
          </w:tcPr>
          <w:p w14:paraId="6861AB0A" w14:textId="77777777" w:rsidR="00CA295C" w:rsidRPr="008874EC" w:rsidRDefault="00CA295C" w:rsidP="00661C00">
            <w:pPr>
              <w:pStyle w:val="TAH"/>
              <w:rPr>
                <w:ins w:id="555" w:author="Nokia_draft_0" w:date="2025-07-31T12:50:00Z" w16du:dateUtc="2025-07-31T10:50:00Z"/>
              </w:rPr>
            </w:pPr>
            <w:ins w:id="556" w:author="Nokia_draft_0" w:date="2025-07-31T12:50:00Z" w16du:dateUtc="2025-07-31T10:50:00Z">
              <w:r w:rsidRPr="008874EC">
                <w:t>P</w:t>
              </w:r>
            </w:ins>
          </w:p>
        </w:tc>
        <w:tc>
          <w:tcPr>
            <w:tcW w:w="581" w:type="pct"/>
            <w:shd w:val="clear" w:color="auto" w:fill="C0C0C0"/>
            <w:vAlign w:val="center"/>
          </w:tcPr>
          <w:p w14:paraId="05EB92B3" w14:textId="77777777" w:rsidR="00CA295C" w:rsidRPr="008874EC" w:rsidRDefault="00CA295C" w:rsidP="00661C00">
            <w:pPr>
              <w:pStyle w:val="TAH"/>
              <w:rPr>
                <w:ins w:id="557" w:author="Nokia_draft_0" w:date="2025-07-31T12:50:00Z" w16du:dateUtc="2025-07-31T10:50:00Z"/>
              </w:rPr>
            </w:pPr>
            <w:ins w:id="558" w:author="Nokia_draft_0" w:date="2025-07-31T12:50:00Z" w16du:dateUtc="2025-07-31T10:50:00Z">
              <w:r w:rsidRPr="008874EC">
                <w:t>Cardinality</w:t>
              </w:r>
            </w:ins>
          </w:p>
        </w:tc>
        <w:tc>
          <w:tcPr>
            <w:tcW w:w="2645" w:type="pct"/>
            <w:shd w:val="clear" w:color="auto" w:fill="C0C0C0"/>
            <w:vAlign w:val="center"/>
          </w:tcPr>
          <w:p w14:paraId="39679E5E" w14:textId="77777777" w:rsidR="00CA295C" w:rsidRPr="008874EC" w:rsidRDefault="00CA295C" w:rsidP="00661C00">
            <w:pPr>
              <w:pStyle w:val="TAH"/>
              <w:rPr>
                <w:ins w:id="559" w:author="Nokia_draft_0" w:date="2025-07-31T12:50:00Z" w16du:dateUtc="2025-07-31T10:50:00Z"/>
              </w:rPr>
            </w:pPr>
            <w:ins w:id="560" w:author="Nokia_draft_0" w:date="2025-07-31T12:50:00Z" w16du:dateUtc="2025-07-31T10:50:00Z">
              <w:r w:rsidRPr="008874EC">
                <w:t>Description</w:t>
              </w:r>
            </w:ins>
          </w:p>
        </w:tc>
      </w:tr>
      <w:tr w:rsidR="00CA295C" w:rsidRPr="008874EC" w14:paraId="2CDACDC3" w14:textId="77777777" w:rsidTr="00661C00">
        <w:trPr>
          <w:jc w:val="center"/>
          <w:ins w:id="561" w:author="Nokia_draft_0" w:date="2025-07-31T12:50:00Z"/>
        </w:trPr>
        <w:tc>
          <w:tcPr>
            <w:tcW w:w="825" w:type="pct"/>
            <w:shd w:val="clear" w:color="auto" w:fill="auto"/>
            <w:vAlign w:val="center"/>
          </w:tcPr>
          <w:p w14:paraId="63F5C4EE" w14:textId="77777777" w:rsidR="00CA295C" w:rsidRPr="008874EC" w:rsidRDefault="00CA295C" w:rsidP="00661C00">
            <w:pPr>
              <w:pStyle w:val="TAL"/>
              <w:rPr>
                <w:ins w:id="562" w:author="Nokia_draft_0" w:date="2025-07-31T12:50:00Z" w16du:dateUtc="2025-07-31T10:50:00Z"/>
              </w:rPr>
            </w:pPr>
            <w:ins w:id="563" w:author="Nokia_draft_0" w:date="2025-07-31T12:50:00Z" w16du:dateUtc="2025-07-31T10:50:00Z">
              <w:r w:rsidRPr="008874EC">
                <w:t>Location</w:t>
              </w:r>
            </w:ins>
          </w:p>
        </w:tc>
        <w:tc>
          <w:tcPr>
            <w:tcW w:w="732" w:type="pct"/>
            <w:vAlign w:val="center"/>
          </w:tcPr>
          <w:p w14:paraId="6690CBA1" w14:textId="77777777" w:rsidR="00CA295C" w:rsidRPr="008874EC" w:rsidRDefault="00CA295C" w:rsidP="00661C00">
            <w:pPr>
              <w:pStyle w:val="TAL"/>
              <w:rPr>
                <w:ins w:id="564" w:author="Nokia_draft_0" w:date="2025-07-31T12:50:00Z" w16du:dateUtc="2025-07-31T10:50:00Z"/>
              </w:rPr>
            </w:pPr>
            <w:ins w:id="565" w:author="Nokia_draft_0" w:date="2025-07-31T12:50:00Z" w16du:dateUtc="2025-07-31T10:50:00Z">
              <w:r w:rsidRPr="008874EC">
                <w:t>string</w:t>
              </w:r>
            </w:ins>
          </w:p>
        </w:tc>
        <w:tc>
          <w:tcPr>
            <w:tcW w:w="217" w:type="pct"/>
            <w:vAlign w:val="center"/>
          </w:tcPr>
          <w:p w14:paraId="5BE0D247" w14:textId="77777777" w:rsidR="00CA295C" w:rsidRPr="008874EC" w:rsidRDefault="00CA295C" w:rsidP="00661C00">
            <w:pPr>
              <w:pStyle w:val="TAC"/>
              <w:rPr>
                <w:ins w:id="566" w:author="Nokia_draft_0" w:date="2025-07-31T12:50:00Z" w16du:dateUtc="2025-07-31T10:50:00Z"/>
              </w:rPr>
            </w:pPr>
            <w:ins w:id="567" w:author="Nokia_draft_0" w:date="2025-07-31T12:50:00Z" w16du:dateUtc="2025-07-31T10:50:00Z">
              <w:r w:rsidRPr="008874EC">
                <w:t>M</w:t>
              </w:r>
            </w:ins>
          </w:p>
        </w:tc>
        <w:tc>
          <w:tcPr>
            <w:tcW w:w="581" w:type="pct"/>
            <w:vAlign w:val="center"/>
          </w:tcPr>
          <w:p w14:paraId="5AEFD21F" w14:textId="77777777" w:rsidR="00CA295C" w:rsidRPr="008874EC" w:rsidRDefault="00CA295C" w:rsidP="00661C00">
            <w:pPr>
              <w:pStyle w:val="TAC"/>
              <w:rPr>
                <w:ins w:id="568" w:author="Nokia_draft_0" w:date="2025-07-31T12:50:00Z" w16du:dateUtc="2025-07-31T10:50:00Z"/>
              </w:rPr>
            </w:pPr>
            <w:ins w:id="569" w:author="Nokia_draft_0" w:date="2025-07-31T12:50:00Z" w16du:dateUtc="2025-07-31T10:50:00Z">
              <w:r w:rsidRPr="008874EC">
                <w:t>1</w:t>
              </w:r>
            </w:ins>
          </w:p>
        </w:tc>
        <w:tc>
          <w:tcPr>
            <w:tcW w:w="2645" w:type="pct"/>
            <w:shd w:val="clear" w:color="auto" w:fill="auto"/>
            <w:vAlign w:val="center"/>
          </w:tcPr>
          <w:p w14:paraId="3D5CD16B" w14:textId="77777777" w:rsidR="00CA295C" w:rsidRPr="008874EC" w:rsidRDefault="00CA295C" w:rsidP="00661C00">
            <w:pPr>
              <w:pStyle w:val="TAL"/>
              <w:rPr>
                <w:ins w:id="570" w:author="Nokia_draft_0" w:date="2025-07-31T12:50:00Z" w16du:dateUtc="2025-07-31T10:50:00Z"/>
              </w:rPr>
            </w:pPr>
            <w:ins w:id="571" w:author="Nokia_draft_0" w:date="2025-07-31T12:50:00Z" w16du:dateUtc="2025-07-31T10:50:00Z">
              <w:r>
                <w:t>Contains a</w:t>
              </w:r>
              <w:r w:rsidRPr="008874EC">
                <w:t xml:space="preserve">n alternative URI of the resource located in an alternative </w:t>
              </w:r>
              <w:r>
                <w:t>AIMLE</w:t>
              </w:r>
              <w:r w:rsidRPr="008874EC">
                <w:t xml:space="preserve"> Server.</w:t>
              </w:r>
            </w:ins>
          </w:p>
        </w:tc>
      </w:tr>
    </w:tbl>
    <w:p w14:paraId="61148E26" w14:textId="77777777" w:rsidR="00CA295C" w:rsidRPr="008874EC" w:rsidRDefault="00CA295C" w:rsidP="00CA295C">
      <w:pPr>
        <w:rPr>
          <w:ins w:id="572" w:author="Nokia_draft_0" w:date="2025-07-31T12:50:00Z" w16du:dateUtc="2025-07-31T10:50:00Z"/>
        </w:rPr>
      </w:pPr>
    </w:p>
    <w:p w14:paraId="6C9E3F9D" w14:textId="550433D8" w:rsidR="00CA295C" w:rsidRPr="008874EC" w:rsidRDefault="00CA295C" w:rsidP="00CA295C">
      <w:pPr>
        <w:pStyle w:val="TH"/>
        <w:rPr>
          <w:ins w:id="573" w:author="Nokia_draft_0" w:date="2025-07-31T12:50:00Z" w16du:dateUtc="2025-07-31T10:50:00Z"/>
        </w:rPr>
      </w:pPr>
      <w:ins w:id="574" w:author="Nokia_draft_0" w:date="2025-07-31T12:50:00Z" w16du:dateUtc="2025-07-31T10:50:00Z">
        <w:r w:rsidRPr="008874EC">
          <w:t>Table </w:t>
        </w:r>
      </w:ins>
      <w:ins w:id="575" w:author="Nokia_draft_0" w:date="2025-08-01T14:15:00Z" w16du:dateUtc="2025-08-01T12:15:00Z">
        <w:r w:rsidR="006D383A">
          <w:rPr>
            <w:lang w:eastAsia="zh-CN"/>
          </w:rPr>
          <w:t>6.1.x</w:t>
        </w:r>
      </w:ins>
      <w:ins w:id="576" w:author="Nokia_draft_0" w:date="2025-07-31T12:50:00Z" w16du:dateUtc="2025-07-31T10:50:00Z">
        <w:r>
          <w:rPr>
            <w:lang w:eastAsia="zh-CN"/>
          </w:rPr>
          <w:t>.3.3.3.1</w:t>
        </w:r>
        <w:r w:rsidRPr="008874EC">
          <w:t>-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A295C" w:rsidRPr="008874EC" w14:paraId="738E21A8" w14:textId="77777777" w:rsidTr="00661C00">
        <w:trPr>
          <w:jc w:val="center"/>
          <w:ins w:id="577" w:author="Nokia_draft_0" w:date="2025-07-31T12:50:00Z"/>
        </w:trPr>
        <w:tc>
          <w:tcPr>
            <w:tcW w:w="825" w:type="pct"/>
            <w:shd w:val="clear" w:color="auto" w:fill="C0C0C0"/>
            <w:vAlign w:val="center"/>
          </w:tcPr>
          <w:p w14:paraId="0DFB54E3" w14:textId="77777777" w:rsidR="00CA295C" w:rsidRPr="008874EC" w:rsidRDefault="00CA295C" w:rsidP="00661C00">
            <w:pPr>
              <w:pStyle w:val="TAH"/>
              <w:rPr>
                <w:ins w:id="578" w:author="Nokia_draft_0" w:date="2025-07-31T12:50:00Z" w16du:dateUtc="2025-07-31T10:50:00Z"/>
              </w:rPr>
            </w:pPr>
            <w:ins w:id="579" w:author="Nokia_draft_0" w:date="2025-07-31T12:50:00Z" w16du:dateUtc="2025-07-31T10:50:00Z">
              <w:r w:rsidRPr="008874EC">
                <w:t>Name</w:t>
              </w:r>
            </w:ins>
          </w:p>
        </w:tc>
        <w:tc>
          <w:tcPr>
            <w:tcW w:w="732" w:type="pct"/>
            <w:shd w:val="clear" w:color="auto" w:fill="C0C0C0"/>
            <w:vAlign w:val="center"/>
          </w:tcPr>
          <w:p w14:paraId="7DF43CD6" w14:textId="77777777" w:rsidR="00CA295C" w:rsidRPr="008874EC" w:rsidRDefault="00CA295C" w:rsidP="00661C00">
            <w:pPr>
              <w:pStyle w:val="TAH"/>
              <w:rPr>
                <w:ins w:id="580" w:author="Nokia_draft_0" w:date="2025-07-31T12:50:00Z" w16du:dateUtc="2025-07-31T10:50:00Z"/>
              </w:rPr>
            </w:pPr>
            <w:ins w:id="581" w:author="Nokia_draft_0" w:date="2025-07-31T12:50:00Z" w16du:dateUtc="2025-07-31T10:50:00Z">
              <w:r w:rsidRPr="008874EC">
                <w:t>Data type</w:t>
              </w:r>
            </w:ins>
          </w:p>
        </w:tc>
        <w:tc>
          <w:tcPr>
            <w:tcW w:w="217" w:type="pct"/>
            <w:shd w:val="clear" w:color="auto" w:fill="C0C0C0"/>
            <w:vAlign w:val="center"/>
          </w:tcPr>
          <w:p w14:paraId="1DCEDCAC" w14:textId="77777777" w:rsidR="00CA295C" w:rsidRPr="008874EC" w:rsidRDefault="00CA295C" w:rsidP="00661C00">
            <w:pPr>
              <w:pStyle w:val="TAH"/>
              <w:rPr>
                <w:ins w:id="582" w:author="Nokia_draft_0" w:date="2025-07-31T12:50:00Z" w16du:dateUtc="2025-07-31T10:50:00Z"/>
              </w:rPr>
            </w:pPr>
            <w:ins w:id="583" w:author="Nokia_draft_0" w:date="2025-07-31T12:50:00Z" w16du:dateUtc="2025-07-31T10:50:00Z">
              <w:r w:rsidRPr="008874EC">
                <w:t>P</w:t>
              </w:r>
            </w:ins>
          </w:p>
        </w:tc>
        <w:tc>
          <w:tcPr>
            <w:tcW w:w="581" w:type="pct"/>
            <w:shd w:val="clear" w:color="auto" w:fill="C0C0C0"/>
            <w:vAlign w:val="center"/>
          </w:tcPr>
          <w:p w14:paraId="23F480F0" w14:textId="77777777" w:rsidR="00CA295C" w:rsidRPr="008874EC" w:rsidRDefault="00CA295C" w:rsidP="00661C00">
            <w:pPr>
              <w:pStyle w:val="TAH"/>
              <w:rPr>
                <w:ins w:id="584" w:author="Nokia_draft_0" w:date="2025-07-31T12:50:00Z" w16du:dateUtc="2025-07-31T10:50:00Z"/>
              </w:rPr>
            </w:pPr>
            <w:ins w:id="585" w:author="Nokia_draft_0" w:date="2025-07-31T12:50:00Z" w16du:dateUtc="2025-07-31T10:50:00Z">
              <w:r w:rsidRPr="008874EC">
                <w:t>Cardinality</w:t>
              </w:r>
            </w:ins>
          </w:p>
        </w:tc>
        <w:tc>
          <w:tcPr>
            <w:tcW w:w="2645" w:type="pct"/>
            <w:shd w:val="clear" w:color="auto" w:fill="C0C0C0"/>
            <w:vAlign w:val="center"/>
          </w:tcPr>
          <w:p w14:paraId="7603317B" w14:textId="77777777" w:rsidR="00CA295C" w:rsidRPr="008874EC" w:rsidRDefault="00CA295C" w:rsidP="00661C00">
            <w:pPr>
              <w:pStyle w:val="TAH"/>
              <w:rPr>
                <w:ins w:id="586" w:author="Nokia_draft_0" w:date="2025-07-31T12:50:00Z" w16du:dateUtc="2025-07-31T10:50:00Z"/>
              </w:rPr>
            </w:pPr>
            <w:ins w:id="587" w:author="Nokia_draft_0" w:date="2025-07-31T12:50:00Z" w16du:dateUtc="2025-07-31T10:50:00Z">
              <w:r w:rsidRPr="008874EC">
                <w:t>Description</w:t>
              </w:r>
            </w:ins>
          </w:p>
        </w:tc>
      </w:tr>
      <w:tr w:rsidR="00CA295C" w:rsidRPr="008874EC" w14:paraId="0EF6B5A2" w14:textId="77777777" w:rsidTr="00661C00">
        <w:trPr>
          <w:jc w:val="center"/>
          <w:ins w:id="588" w:author="Nokia_draft_0" w:date="2025-07-31T12:50:00Z"/>
        </w:trPr>
        <w:tc>
          <w:tcPr>
            <w:tcW w:w="825" w:type="pct"/>
            <w:shd w:val="clear" w:color="auto" w:fill="auto"/>
            <w:vAlign w:val="center"/>
          </w:tcPr>
          <w:p w14:paraId="2EAE327A" w14:textId="77777777" w:rsidR="00CA295C" w:rsidRPr="008874EC" w:rsidRDefault="00CA295C" w:rsidP="00661C00">
            <w:pPr>
              <w:pStyle w:val="TAL"/>
              <w:rPr>
                <w:ins w:id="589" w:author="Nokia_draft_0" w:date="2025-07-31T12:50:00Z" w16du:dateUtc="2025-07-31T10:50:00Z"/>
              </w:rPr>
            </w:pPr>
            <w:ins w:id="590" w:author="Nokia_draft_0" w:date="2025-07-31T12:50:00Z" w16du:dateUtc="2025-07-31T10:50:00Z">
              <w:r w:rsidRPr="008874EC">
                <w:t>Location</w:t>
              </w:r>
            </w:ins>
          </w:p>
        </w:tc>
        <w:tc>
          <w:tcPr>
            <w:tcW w:w="732" w:type="pct"/>
            <w:vAlign w:val="center"/>
          </w:tcPr>
          <w:p w14:paraId="6BD34351" w14:textId="77777777" w:rsidR="00CA295C" w:rsidRPr="008874EC" w:rsidRDefault="00CA295C" w:rsidP="00661C00">
            <w:pPr>
              <w:pStyle w:val="TAL"/>
              <w:rPr>
                <w:ins w:id="591" w:author="Nokia_draft_0" w:date="2025-07-31T12:50:00Z" w16du:dateUtc="2025-07-31T10:50:00Z"/>
              </w:rPr>
            </w:pPr>
            <w:ins w:id="592" w:author="Nokia_draft_0" w:date="2025-07-31T12:50:00Z" w16du:dateUtc="2025-07-31T10:50:00Z">
              <w:r w:rsidRPr="008874EC">
                <w:t>string</w:t>
              </w:r>
            </w:ins>
          </w:p>
        </w:tc>
        <w:tc>
          <w:tcPr>
            <w:tcW w:w="217" w:type="pct"/>
            <w:vAlign w:val="center"/>
          </w:tcPr>
          <w:p w14:paraId="22CA61D4" w14:textId="77777777" w:rsidR="00CA295C" w:rsidRPr="008874EC" w:rsidRDefault="00CA295C" w:rsidP="00661C00">
            <w:pPr>
              <w:pStyle w:val="TAC"/>
              <w:rPr>
                <w:ins w:id="593" w:author="Nokia_draft_0" w:date="2025-07-31T12:50:00Z" w16du:dateUtc="2025-07-31T10:50:00Z"/>
              </w:rPr>
            </w:pPr>
            <w:ins w:id="594" w:author="Nokia_draft_0" w:date="2025-07-31T12:50:00Z" w16du:dateUtc="2025-07-31T10:50:00Z">
              <w:r w:rsidRPr="008874EC">
                <w:t>M</w:t>
              </w:r>
            </w:ins>
          </w:p>
        </w:tc>
        <w:tc>
          <w:tcPr>
            <w:tcW w:w="581" w:type="pct"/>
            <w:vAlign w:val="center"/>
          </w:tcPr>
          <w:p w14:paraId="4917CEF7" w14:textId="77777777" w:rsidR="00CA295C" w:rsidRPr="008874EC" w:rsidRDefault="00CA295C" w:rsidP="00661C00">
            <w:pPr>
              <w:pStyle w:val="TAC"/>
              <w:rPr>
                <w:ins w:id="595" w:author="Nokia_draft_0" w:date="2025-07-31T12:50:00Z" w16du:dateUtc="2025-07-31T10:50:00Z"/>
              </w:rPr>
            </w:pPr>
            <w:ins w:id="596" w:author="Nokia_draft_0" w:date="2025-07-31T12:50:00Z" w16du:dateUtc="2025-07-31T10:50:00Z">
              <w:r w:rsidRPr="008874EC">
                <w:t>1</w:t>
              </w:r>
            </w:ins>
          </w:p>
        </w:tc>
        <w:tc>
          <w:tcPr>
            <w:tcW w:w="2645" w:type="pct"/>
            <w:shd w:val="clear" w:color="auto" w:fill="auto"/>
            <w:vAlign w:val="center"/>
          </w:tcPr>
          <w:p w14:paraId="316BC87A" w14:textId="77777777" w:rsidR="00CA295C" w:rsidRPr="008874EC" w:rsidRDefault="00CA295C" w:rsidP="00661C00">
            <w:pPr>
              <w:pStyle w:val="TAL"/>
              <w:rPr>
                <w:ins w:id="597" w:author="Nokia_draft_0" w:date="2025-07-31T12:50:00Z" w16du:dateUtc="2025-07-31T10:50:00Z"/>
              </w:rPr>
            </w:pPr>
            <w:ins w:id="598" w:author="Nokia_draft_0" w:date="2025-07-31T12:50:00Z" w16du:dateUtc="2025-07-31T10:50:00Z">
              <w:r>
                <w:t>Contains a</w:t>
              </w:r>
              <w:r w:rsidRPr="008874EC">
                <w:t xml:space="preserve">n alternative URI of the resource located in an alternative </w:t>
              </w:r>
              <w:r>
                <w:t>AIMLE</w:t>
              </w:r>
              <w:r w:rsidRPr="008874EC">
                <w:t xml:space="preserve"> Server.</w:t>
              </w:r>
            </w:ins>
          </w:p>
        </w:tc>
      </w:tr>
    </w:tbl>
    <w:p w14:paraId="29A2BC01" w14:textId="77777777" w:rsidR="00CA295C" w:rsidRPr="008874EC" w:rsidRDefault="00CA295C" w:rsidP="00CA295C">
      <w:pPr>
        <w:rPr>
          <w:ins w:id="599" w:author="Nokia_draft_0" w:date="2025-07-31T12:50:00Z" w16du:dateUtc="2025-07-31T10:50:00Z"/>
        </w:rPr>
      </w:pPr>
    </w:p>
    <w:p w14:paraId="63133606" w14:textId="1A35EF70" w:rsidR="00CA295C" w:rsidRPr="008874EC" w:rsidRDefault="006D383A" w:rsidP="00CA295C">
      <w:pPr>
        <w:pStyle w:val="H6"/>
        <w:rPr>
          <w:ins w:id="600" w:author="Nokia_draft_0" w:date="2025-07-31T12:50:00Z" w16du:dateUtc="2025-07-31T10:50:00Z"/>
        </w:rPr>
      </w:pPr>
      <w:bookmarkStart w:id="601" w:name="_Toc96843428"/>
      <w:bookmarkStart w:id="602" w:name="_Toc96844403"/>
      <w:bookmarkStart w:id="603" w:name="_Toc100739976"/>
      <w:bookmarkStart w:id="604" w:name="_Toc129252549"/>
      <w:bookmarkStart w:id="605" w:name="_Toc144024247"/>
      <w:bookmarkStart w:id="606" w:name="_Toc148176960"/>
      <w:bookmarkStart w:id="607" w:name="_Toc151379424"/>
      <w:bookmarkStart w:id="608" w:name="_Toc151445605"/>
      <w:bookmarkStart w:id="609" w:name="_Toc160470687"/>
      <w:bookmarkStart w:id="610" w:name="_Toc164873831"/>
      <w:bookmarkStart w:id="611" w:name="_Toc180306469"/>
      <w:ins w:id="612" w:author="Nokia_draft_0" w:date="2025-08-01T14:15:00Z" w16du:dateUtc="2025-08-01T12:15:00Z">
        <w:r>
          <w:rPr>
            <w:lang w:eastAsia="zh-CN"/>
          </w:rPr>
          <w:t>6.1.x</w:t>
        </w:r>
      </w:ins>
      <w:ins w:id="613" w:author="Nokia_draft_0" w:date="2025-07-31T12:50:00Z" w16du:dateUtc="2025-07-31T10:50:00Z">
        <w:r w:rsidR="00CA295C">
          <w:rPr>
            <w:lang w:eastAsia="zh-CN"/>
          </w:rPr>
          <w:t>.3.3.3.2</w:t>
        </w:r>
        <w:r w:rsidR="00CA295C" w:rsidRPr="008874EC">
          <w:tab/>
          <w:t>PUT</w:t>
        </w:r>
        <w:bookmarkEnd w:id="601"/>
        <w:bookmarkEnd w:id="602"/>
        <w:bookmarkEnd w:id="603"/>
        <w:bookmarkEnd w:id="604"/>
        <w:bookmarkEnd w:id="605"/>
        <w:bookmarkEnd w:id="606"/>
        <w:bookmarkEnd w:id="607"/>
        <w:bookmarkEnd w:id="608"/>
        <w:bookmarkEnd w:id="609"/>
        <w:bookmarkEnd w:id="610"/>
        <w:bookmarkEnd w:id="611"/>
      </w:ins>
    </w:p>
    <w:p w14:paraId="730C5ED7" w14:textId="3F961FB6" w:rsidR="00CA295C" w:rsidRPr="008874EC" w:rsidRDefault="00CA295C" w:rsidP="00CA295C">
      <w:pPr>
        <w:rPr>
          <w:ins w:id="614" w:author="Nokia_draft_0" w:date="2025-07-31T12:50:00Z" w16du:dateUtc="2025-07-31T10:50:00Z"/>
          <w:noProof/>
          <w:lang w:eastAsia="zh-CN"/>
        </w:rPr>
      </w:pPr>
      <w:ins w:id="615" w:author="Nokia_draft_0" w:date="2025-07-31T12:50:00Z" w16du:dateUtc="2025-07-31T10:50:00Z">
        <w:r w:rsidRPr="008874EC">
          <w:rPr>
            <w:noProof/>
            <w:lang w:eastAsia="zh-CN"/>
          </w:rPr>
          <w:t xml:space="preserve">The HTTP PUT method allows a service consumer to request the update of an existing </w:t>
        </w:r>
        <w:r w:rsidRPr="008874EC">
          <w:t>"</w:t>
        </w:r>
        <w:r>
          <w:t xml:space="preserve">Individual AIMLE </w:t>
        </w:r>
      </w:ins>
      <w:ins w:id="616" w:author="Nokia_draft_0" w:date="2025-07-31T12:55:00Z" w16du:dateUtc="2025-07-31T10:55:00Z">
        <w:r w:rsidR="00670E74">
          <w:t>Assisted ML Model Selection</w:t>
        </w:r>
      </w:ins>
      <w:ins w:id="617" w:author="Nokia_draft_0" w:date="2025-07-31T12:50:00Z" w16du:dateUtc="2025-07-31T10:50:00Z">
        <w:r>
          <w:t xml:space="preserve"> Subscription</w:t>
        </w:r>
        <w:r w:rsidRPr="008874EC">
          <w:t xml:space="preserve">" resource at the </w:t>
        </w:r>
        <w:r>
          <w:t>AIMLE</w:t>
        </w:r>
        <w:r w:rsidRPr="008874EC">
          <w:t xml:space="preserve"> Server</w:t>
        </w:r>
        <w:r w:rsidRPr="008874EC">
          <w:rPr>
            <w:noProof/>
            <w:lang w:eastAsia="zh-CN"/>
          </w:rPr>
          <w:t>.</w:t>
        </w:r>
      </w:ins>
    </w:p>
    <w:p w14:paraId="3C9F5611" w14:textId="10805BF2" w:rsidR="00CA295C" w:rsidRPr="008874EC" w:rsidRDefault="00CA295C" w:rsidP="00CA295C">
      <w:pPr>
        <w:rPr>
          <w:ins w:id="618" w:author="Nokia_draft_0" w:date="2025-07-31T12:50:00Z" w16du:dateUtc="2025-07-31T10:50:00Z"/>
        </w:rPr>
      </w:pPr>
      <w:ins w:id="619" w:author="Nokia_draft_0" w:date="2025-07-31T12:50:00Z" w16du:dateUtc="2025-07-31T10:50:00Z">
        <w:r w:rsidRPr="008874EC">
          <w:t>This method shall support the URI query parameters specified in table </w:t>
        </w:r>
      </w:ins>
      <w:ins w:id="620" w:author="Nokia_draft_0" w:date="2025-08-01T14:15:00Z" w16du:dateUtc="2025-08-01T12:15:00Z">
        <w:r w:rsidR="006D383A">
          <w:rPr>
            <w:lang w:eastAsia="zh-CN"/>
          </w:rPr>
          <w:t>6.1.x</w:t>
        </w:r>
      </w:ins>
      <w:ins w:id="621" w:author="Nokia_draft_0" w:date="2025-07-31T12:50:00Z" w16du:dateUtc="2025-07-31T10:50:00Z">
        <w:r>
          <w:rPr>
            <w:lang w:eastAsia="zh-CN"/>
          </w:rPr>
          <w:t>.3.3.3.2</w:t>
        </w:r>
        <w:r w:rsidRPr="008874EC">
          <w:t>-1.</w:t>
        </w:r>
      </w:ins>
    </w:p>
    <w:p w14:paraId="47B59CAC" w14:textId="5C6688EE" w:rsidR="00CA295C" w:rsidRPr="008874EC" w:rsidRDefault="00CA295C" w:rsidP="00CA295C">
      <w:pPr>
        <w:pStyle w:val="TH"/>
        <w:rPr>
          <w:ins w:id="622" w:author="Nokia_draft_0" w:date="2025-07-31T12:50:00Z" w16du:dateUtc="2025-07-31T10:50:00Z"/>
          <w:rFonts w:cs="Arial"/>
        </w:rPr>
      </w:pPr>
      <w:ins w:id="623" w:author="Nokia_draft_0" w:date="2025-07-31T12:50:00Z" w16du:dateUtc="2025-07-31T10:50:00Z">
        <w:r w:rsidRPr="008874EC">
          <w:t>Table </w:t>
        </w:r>
      </w:ins>
      <w:ins w:id="624" w:author="Nokia_draft_0" w:date="2025-08-01T14:15:00Z" w16du:dateUtc="2025-08-01T12:15:00Z">
        <w:r w:rsidR="006D383A">
          <w:rPr>
            <w:lang w:eastAsia="zh-CN"/>
          </w:rPr>
          <w:t>6.1.x</w:t>
        </w:r>
      </w:ins>
      <w:ins w:id="625" w:author="Nokia_draft_0" w:date="2025-07-31T12:50:00Z" w16du:dateUtc="2025-07-31T10:50:00Z">
        <w:r>
          <w:rPr>
            <w:lang w:eastAsia="zh-CN"/>
          </w:rPr>
          <w:t>.3.3.3.2</w:t>
        </w:r>
        <w:r w:rsidRPr="008874EC">
          <w:t>-1: URI query parameters supported by the PUT method on this resource</w:t>
        </w:r>
      </w:ins>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CA295C" w:rsidRPr="008874EC" w14:paraId="3A0C4BC0" w14:textId="77777777" w:rsidTr="00661C00">
        <w:trPr>
          <w:jc w:val="center"/>
          <w:ins w:id="626" w:author="Nokia_draft_0" w:date="2025-07-31T12:50:00Z"/>
        </w:trPr>
        <w:tc>
          <w:tcPr>
            <w:tcW w:w="825" w:type="pct"/>
            <w:tcBorders>
              <w:bottom w:val="single" w:sz="6" w:space="0" w:color="auto"/>
            </w:tcBorders>
            <w:shd w:val="clear" w:color="auto" w:fill="C0C0C0"/>
            <w:vAlign w:val="center"/>
          </w:tcPr>
          <w:p w14:paraId="1D484BCD" w14:textId="77777777" w:rsidR="00CA295C" w:rsidRPr="008874EC" w:rsidRDefault="00CA295C" w:rsidP="00661C00">
            <w:pPr>
              <w:pStyle w:val="TAH"/>
              <w:rPr>
                <w:ins w:id="627" w:author="Nokia_draft_0" w:date="2025-07-31T12:50:00Z" w16du:dateUtc="2025-07-31T10:50:00Z"/>
              </w:rPr>
            </w:pPr>
            <w:ins w:id="628" w:author="Nokia_draft_0" w:date="2025-07-31T12:50:00Z" w16du:dateUtc="2025-07-31T10:50:00Z">
              <w:r w:rsidRPr="008874EC">
                <w:t>Name</w:t>
              </w:r>
            </w:ins>
          </w:p>
        </w:tc>
        <w:tc>
          <w:tcPr>
            <w:tcW w:w="731" w:type="pct"/>
            <w:tcBorders>
              <w:bottom w:val="single" w:sz="6" w:space="0" w:color="auto"/>
            </w:tcBorders>
            <w:shd w:val="clear" w:color="auto" w:fill="C0C0C0"/>
            <w:vAlign w:val="center"/>
          </w:tcPr>
          <w:p w14:paraId="7990BEBA" w14:textId="77777777" w:rsidR="00CA295C" w:rsidRPr="008874EC" w:rsidRDefault="00CA295C" w:rsidP="00661C00">
            <w:pPr>
              <w:pStyle w:val="TAH"/>
              <w:rPr>
                <w:ins w:id="629" w:author="Nokia_draft_0" w:date="2025-07-31T12:50:00Z" w16du:dateUtc="2025-07-31T10:50:00Z"/>
              </w:rPr>
            </w:pPr>
            <w:ins w:id="630" w:author="Nokia_draft_0" w:date="2025-07-31T12:50:00Z" w16du:dateUtc="2025-07-31T10:50:00Z">
              <w:r w:rsidRPr="008874EC">
                <w:t>Data type</w:t>
              </w:r>
            </w:ins>
          </w:p>
        </w:tc>
        <w:tc>
          <w:tcPr>
            <w:tcW w:w="215" w:type="pct"/>
            <w:tcBorders>
              <w:bottom w:val="single" w:sz="6" w:space="0" w:color="auto"/>
            </w:tcBorders>
            <w:shd w:val="clear" w:color="auto" w:fill="C0C0C0"/>
            <w:vAlign w:val="center"/>
          </w:tcPr>
          <w:p w14:paraId="40F1DBCF" w14:textId="77777777" w:rsidR="00CA295C" w:rsidRPr="008874EC" w:rsidRDefault="00CA295C" w:rsidP="00661C00">
            <w:pPr>
              <w:pStyle w:val="TAH"/>
              <w:rPr>
                <w:ins w:id="631" w:author="Nokia_draft_0" w:date="2025-07-31T12:50:00Z" w16du:dateUtc="2025-07-31T10:50:00Z"/>
              </w:rPr>
            </w:pPr>
            <w:ins w:id="632" w:author="Nokia_draft_0" w:date="2025-07-31T12:50:00Z" w16du:dateUtc="2025-07-31T10:50:00Z">
              <w:r w:rsidRPr="008874EC">
                <w:t>P</w:t>
              </w:r>
            </w:ins>
          </w:p>
        </w:tc>
        <w:tc>
          <w:tcPr>
            <w:tcW w:w="580" w:type="pct"/>
            <w:tcBorders>
              <w:bottom w:val="single" w:sz="6" w:space="0" w:color="auto"/>
            </w:tcBorders>
            <w:shd w:val="clear" w:color="auto" w:fill="C0C0C0"/>
            <w:vAlign w:val="center"/>
          </w:tcPr>
          <w:p w14:paraId="198A5FF4" w14:textId="77777777" w:rsidR="00CA295C" w:rsidRPr="008874EC" w:rsidRDefault="00CA295C" w:rsidP="00661C00">
            <w:pPr>
              <w:pStyle w:val="TAH"/>
              <w:rPr>
                <w:ins w:id="633" w:author="Nokia_draft_0" w:date="2025-07-31T12:50:00Z" w16du:dateUtc="2025-07-31T10:50:00Z"/>
              </w:rPr>
            </w:pPr>
            <w:ins w:id="634" w:author="Nokia_draft_0" w:date="2025-07-31T12:50:00Z" w16du:dateUtc="2025-07-31T10:50:00Z">
              <w:r w:rsidRPr="008874EC">
                <w:t>Cardinality</w:t>
              </w:r>
            </w:ins>
          </w:p>
        </w:tc>
        <w:tc>
          <w:tcPr>
            <w:tcW w:w="1852" w:type="pct"/>
            <w:tcBorders>
              <w:bottom w:val="single" w:sz="6" w:space="0" w:color="auto"/>
            </w:tcBorders>
            <w:shd w:val="clear" w:color="auto" w:fill="C0C0C0"/>
            <w:vAlign w:val="center"/>
          </w:tcPr>
          <w:p w14:paraId="6C8FDF9E" w14:textId="77777777" w:rsidR="00CA295C" w:rsidRPr="008874EC" w:rsidRDefault="00CA295C" w:rsidP="00661C00">
            <w:pPr>
              <w:pStyle w:val="TAH"/>
              <w:rPr>
                <w:ins w:id="635" w:author="Nokia_draft_0" w:date="2025-07-31T12:50:00Z" w16du:dateUtc="2025-07-31T10:50:00Z"/>
              </w:rPr>
            </w:pPr>
            <w:ins w:id="636" w:author="Nokia_draft_0" w:date="2025-07-31T12:50:00Z" w16du:dateUtc="2025-07-31T10:50:00Z">
              <w:r w:rsidRPr="008874EC">
                <w:t>Description</w:t>
              </w:r>
            </w:ins>
          </w:p>
        </w:tc>
        <w:tc>
          <w:tcPr>
            <w:tcW w:w="796" w:type="pct"/>
            <w:tcBorders>
              <w:bottom w:val="single" w:sz="6" w:space="0" w:color="auto"/>
            </w:tcBorders>
            <w:shd w:val="clear" w:color="auto" w:fill="C0C0C0"/>
            <w:vAlign w:val="center"/>
          </w:tcPr>
          <w:p w14:paraId="66829147" w14:textId="77777777" w:rsidR="00CA295C" w:rsidRPr="008874EC" w:rsidRDefault="00CA295C" w:rsidP="00661C00">
            <w:pPr>
              <w:pStyle w:val="TAH"/>
              <w:rPr>
                <w:ins w:id="637" w:author="Nokia_draft_0" w:date="2025-07-31T12:50:00Z" w16du:dateUtc="2025-07-31T10:50:00Z"/>
              </w:rPr>
            </w:pPr>
            <w:ins w:id="638" w:author="Nokia_draft_0" w:date="2025-07-31T12:50:00Z" w16du:dateUtc="2025-07-31T10:50:00Z">
              <w:r w:rsidRPr="008874EC">
                <w:t>Applicability</w:t>
              </w:r>
            </w:ins>
          </w:p>
        </w:tc>
      </w:tr>
      <w:tr w:rsidR="00CA295C" w:rsidRPr="008874EC" w14:paraId="3A283AB5" w14:textId="77777777" w:rsidTr="00661C00">
        <w:trPr>
          <w:jc w:val="center"/>
          <w:ins w:id="639" w:author="Nokia_draft_0" w:date="2025-07-31T12:50:00Z"/>
        </w:trPr>
        <w:tc>
          <w:tcPr>
            <w:tcW w:w="825" w:type="pct"/>
            <w:tcBorders>
              <w:top w:val="single" w:sz="6" w:space="0" w:color="auto"/>
            </w:tcBorders>
            <w:shd w:val="clear" w:color="auto" w:fill="auto"/>
            <w:vAlign w:val="center"/>
          </w:tcPr>
          <w:p w14:paraId="04C2E15E" w14:textId="77777777" w:rsidR="00CA295C" w:rsidRPr="008874EC" w:rsidRDefault="00CA295C" w:rsidP="00661C00">
            <w:pPr>
              <w:pStyle w:val="TAL"/>
              <w:rPr>
                <w:ins w:id="640" w:author="Nokia_draft_0" w:date="2025-07-31T12:50:00Z" w16du:dateUtc="2025-07-31T10:50:00Z"/>
              </w:rPr>
            </w:pPr>
            <w:ins w:id="641" w:author="Nokia_draft_0" w:date="2025-07-31T12:50:00Z" w16du:dateUtc="2025-07-31T10:50:00Z">
              <w:r w:rsidRPr="008874EC">
                <w:t>n/a</w:t>
              </w:r>
            </w:ins>
          </w:p>
        </w:tc>
        <w:tc>
          <w:tcPr>
            <w:tcW w:w="731" w:type="pct"/>
            <w:tcBorders>
              <w:top w:val="single" w:sz="6" w:space="0" w:color="auto"/>
            </w:tcBorders>
            <w:vAlign w:val="center"/>
          </w:tcPr>
          <w:p w14:paraId="434C73BE" w14:textId="77777777" w:rsidR="00CA295C" w:rsidRPr="008874EC" w:rsidRDefault="00CA295C" w:rsidP="00661C00">
            <w:pPr>
              <w:pStyle w:val="TAL"/>
              <w:rPr>
                <w:ins w:id="642" w:author="Nokia_draft_0" w:date="2025-07-31T12:50:00Z" w16du:dateUtc="2025-07-31T10:50:00Z"/>
              </w:rPr>
            </w:pPr>
          </w:p>
        </w:tc>
        <w:tc>
          <w:tcPr>
            <w:tcW w:w="215" w:type="pct"/>
            <w:tcBorders>
              <w:top w:val="single" w:sz="6" w:space="0" w:color="auto"/>
            </w:tcBorders>
            <w:vAlign w:val="center"/>
          </w:tcPr>
          <w:p w14:paraId="67011A63" w14:textId="77777777" w:rsidR="00CA295C" w:rsidRPr="008874EC" w:rsidRDefault="00CA295C" w:rsidP="00661C00">
            <w:pPr>
              <w:pStyle w:val="TAC"/>
              <w:rPr>
                <w:ins w:id="643" w:author="Nokia_draft_0" w:date="2025-07-31T12:50:00Z" w16du:dateUtc="2025-07-31T10:50:00Z"/>
              </w:rPr>
            </w:pPr>
          </w:p>
        </w:tc>
        <w:tc>
          <w:tcPr>
            <w:tcW w:w="580" w:type="pct"/>
            <w:tcBorders>
              <w:top w:val="single" w:sz="6" w:space="0" w:color="auto"/>
            </w:tcBorders>
            <w:vAlign w:val="center"/>
          </w:tcPr>
          <w:p w14:paraId="305E240E" w14:textId="77777777" w:rsidR="00CA295C" w:rsidRPr="008874EC" w:rsidRDefault="00CA295C" w:rsidP="00661C00">
            <w:pPr>
              <w:pStyle w:val="TAC"/>
              <w:rPr>
                <w:ins w:id="644" w:author="Nokia_draft_0" w:date="2025-07-31T12:50:00Z" w16du:dateUtc="2025-07-31T10:50:00Z"/>
              </w:rPr>
            </w:pPr>
          </w:p>
        </w:tc>
        <w:tc>
          <w:tcPr>
            <w:tcW w:w="1852" w:type="pct"/>
            <w:tcBorders>
              <w:top w:val="single" w:sz="6" w:space="0" w:color="auto"/>
            </w:tcBorders>
            <w:shd w:val="clear" w:color="auto" w:fill="auto"/>
            <w:vAlign w:val="center"/>
          </w:tcPr>
          <w:p w14:paraId="2699E9A1" w14:textId="77777777" w:rsidR="00CA295C" w:rsidRPr="008874EC" w:rsidRDefault="00CA295C" w:rsidP="00661C00">
            <w:pPr>
              <w:pStyle w:val="TAL"/>
              <w:rPr>
                <w:ins w:id="645" w:author="Nokia_draft_0" w:date="2025-07-31T12:50:00Z" w16du:dateUtc="2025-07-31T10:50:00Z"/>
              </w:rPr>
            </w:pPr>
          </w:p>
        </w:tc>
        <w:tc>
          <w:tcPr>
            <w:tcW w:w="796" w:type="pct"/>
            <w:tcBorders>
              <w:top w:val="single" w:sz="6" w:space="0" w:color="auto"/>
            </w:tcBorders>
            <w:vAlign w:val="center"/>
          </w:tcPr>
          <w:p w14:paraId="79A49655" w14:textId="77777777" w:rsidR="00CA295C" w:rsidRPr="008874EC" w:rsidRDefault="00CA295C" w:rsidP="00661C00">
            <w:pPr>
              <w:pStyle w:val="TAL"/>
              <w:rPr>
                <w:ins w:id="646" w:author="Nokia_draft_0" w:date="2025-07-31T12:50:00Z" w16du:dateUtc="2025-07-31T10:50:00Z"/>
              </w:rPr>
            </w:pPr>
          </w:p>
        </w:tc>
      </w:tr>
    </w:tbl>
    <w:p w14:paraId="34610719" w14:textId="77777777" w:rsidR="00CA295C" w:rsidRPr="008874EC" w:rsidRDefault="00CA295C" w:rsidP="00CA295C">
      <w:pPr>
        <w:rPr>
          <w:ins w:id="647" w:author="Nokia_draft_0" w:date="2025-07-31T12:50:00Z" w16du:dateUtc="2025-07-31T10:50:00Z"/>
        </w:rPr>
      </w:pPr>
    </w:p>
    <w:p w14:paraId="095A1FA7" w14:textId="6EDD2CF0" w:rsidR="00CA295C" w:rsidRPr="008874EC" w:rsidRDefault="00CA295C" w:rsidP="00CA295C">
      <w:pPr>
        <w:rPr>
          <w:ins w:id="648" w:author="Nokia_draft_0" w:date="2025-07-31T12:50:00Z" w16du:dateUtc="2025-07-31T10:50:00Z"/>
        </w:rPr>
      </w:pPr>
      <w:ins w:id="649" w:author="Nokia_draft_0" w:date="2025-07-31T12:50:00Z" w16du:dateUtc="2025-07-31T10:50:00Z">
        <w:r w:rsidRPr="008874EC">
          <w:t>This method shall support the request data structures specified in table </w:t>
        </w:r>
      </w:ins>
      <w:ins w:id="650" w:author="Nokia_draft_0" w:date="2025-08-01T14:15:00Z" w16du:dateUtc="2025-08-01T12:15:00Z">
        <w:r w:rsidR="006D383A">
          <w:rPr>
            <w:lang w:eastAsia="zh-CN"/>
          </w:rPr>
          <w:t>6.1.x</w:t>
        </w:r>
      </w:ins>
      <w:ins w:id="651" w:author="Nokia_draft_0" w:date="2025-07-31T12:50:00Z" w16du:dateUtc="2025-07-31T10:50:00Z">
        <w:r>
          <w:rPr>
            <w:lang w:eastAsia="zh-CN"/>
          </w:rPr>
          <w:t>.3.3.3.2</w:t>
        </w:r>
        <w:r w:rsidRPr="008874EC">
          <w:t>-2 and the response data structures and response codes specified in table </w:t>
        </w:r>
      </w:ins>
      <w:ins w:id="652" w:author="Nokia_draft_0" w:date="2025-08-01T14:15:00Z" w16du:dateUtc="2025-08-01T12:15:00Z">
        <w:r w:rsidR="006D383A">
          <w:rPr>
            <w:lang w:eastAsia="zh-CN"/>
          </w:rPr>
          <w:t>6.1.x</w:t>
        </w:r>
      </w:ins>
      <w:ins w:id="653" w:author="Nokia_draft_0" w:date="2025-07-31T12:50:00Z" w16du:dateUtc="2025-07-31T10:50:00Z">
        <w:r>
          <w:rPr>
            <w:lang w:eastAsia="zh-CN"/>
          </w:rPr>
          <w:t>.3.3.3.2</w:t>
        </w:r>
        <w:r w:rsidRPr="008874EC">
          <w:t>-3.</w:t>
        </w:r>
      </w:ins>
    </w:p>
    <w:p w14:paraId="617D0DC7" w14:textId="65AE035F" w:rsidR="00CA295C" w:rsidRPr="008874EC" w:rsidRDefault="00CA295C" w:rsidP="00CA295C">
      <w:pPr>
        <w:pStyle w:val="TH"/>
        <w:rPr>
          <w:ins w:id="654" w:author="Nokia_draft_0" w:date="2025-07-31T12:50:00Z" w16du:dateUtc="2025-07-31T10:50:00Z"/>
        </w:rPr>
      </w:pPr>
      <w:ins w:id="655" w:author="Nokia_draft_0" w:date="2025-07-31T12:50:00Z" w16du:dateUtc="2025-07-31T10:50:00Z">
        <w:r w:rsidRPr="008874EC">
          <w:t>Table </w:t>
        </w:r>
      </w:ins>
      <w:ins w:id="656" w:author="Nokia_draft_0" w:date="2025-08-01T14:15:00Z" w16du:dateUtc="2025-08-01T12:15:00Z">
        <w:r w:rsidR="006D383A">
          <w:rPr>
            <w:lang w:eastAsia="zh-CN"/>
          </w:rPr>
          <w:t>6.1.x</w:t>
        </w:r>
      </w:ins>
      <w:ins w:id="657" w:author="Nokia_draft_0" w:date="2025-07-31T12:50:00Z" w16du:dateUtc="2025-07-31T10:50:00Z">
        <w:r>
          <w:rPr>
            <w:lang w:eastAsia="zh-CN"/>
          </w:rPr>
          <w:t>.3.3.3.2</w:t>
        </w:r>
        <w:r w:rsidRPr="008874EC">
          <w:t>-2: Data structures supported by the PUT Request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7"/>
        <w:gridCol w:w="425"/>
        <w:gridCol w:w="1134"/>
        <w:gridCol w:w="6085"/>
      </w:tblGrid>
      <w:tr w:rsidR="00CA295C" w:rsidRPr="008874EC" w14:paraId="24CD817E" w14:textId="77777777" w:rsidTr="00661C00">
        <w:trPr>
          <w:jc w:val="center"/>
          <w:ins w:id="658" w:author="Nokia_draft_0" w:date="2025-07-31T12:50:00Z"/>
        </w:trPr>
        <w:tc>
          <w:tcPr>
            <w:tcW w:w="1977" w:type="dxa"/>
            <w:tcBorders>
              <w:bottom w:val="single" w:sz="6" w:space="0" w:color="auto"/>
            </w:tcBorders>
            <w:shd w:val="clear" w:color="auto" w:fill="C0C0C0"/>
            <w:vAlign w:val="center"/>
          </w:tcPr>
          <w:p w14:paraId="15866968" w14:textId="77777777" w:rsidR="00CA295C" w:rsidRPr="008874EC" w:rsidRDefault="00CA295C" w:rsidP="00661C00">
            <w:pPr>
              <w:pStyle w:val="TAH"/>
              <w:rPr>
                <w:ins w:id="659" w:author="Nokia_draft_0" w:date="2025-07-31T12:50:00Z" w16du:dateUtc="2025-07-31T10:50:00Z"/>
              </w:rPr>
            </w:pPr>
            <w:ins w:id="660" w:author="Nokia_draft_0" w:date="2025-07-31T12:50:00Z" w16du:dateUtc="2025-07-31T10:50:00Z">
              <w:r w:rsidRPr="008874EC">
                <w:t>Data type</w:t>
              </w:r>
            </w:ins>
          </w:p>
        </w:tc>
        <w:tc>
          <w:tcPr>
            <w:tcW w:w="425" w:type="dxa"/>
            <w:tcBorders>
              <w:bottom w:val="single" w:sz="6" w:space="0" w:color="auto"/>
            </w:tcBorders>
            <w:shd w:val="clear" w:color="auto" w:fill="C0C0C0"/>
            <w:vAlign w:val="center"/>
          </w:tcPr>
          <w:p w14:paraId="608673A6" w14:textId="77777777" w:rsidR="00CA295C" w:rsidRPr="008874EC" w:rsidRDefault="00CA295C" w:rsidP="00661C00">
            <w:pPr>
              <w:pStyle w:val="TAH"/>
              <w:rPr>
                <w:ins w:id="661" w:author="Nokia_draft_0" w:date="2025-07-31T12:50:00Z" w16du:dateUtc="2025-07-31T10:50:00Z"/>
              </w:rPr>
            </w:pPr>
            <w:ins w:id="662" w:author="Nokia_draft_0" w:date="2025-07-31T12:50:00Z" w16du:dateUtc="2025-07-31T10:50:00Z">
              <w:r w:rsidRPr="008874EC">
                <w:t>P</w:t>
              </w:r>
            </w:ins>
          </w:p>
        </w:tc>
        <w:tc>
          <w:tcPr>
            <w:tcW w:w="1134" w:type="dxa"/>
            <w:tcBorders>
              <w:bottom w:val="single" w:sz="6" w:space="0" w:color="auto"/>
            </w:tcBorders>
            <w:shd w:val="clear" w:color="auto" w:fill="C0C0C0"/>
            <w:vAlign w:val="center"/>
          </w:tcPr>
          <w:p w14:paraId="210FA257" w14:textId="77777777" w:rsidR="00CA295C" w:rsidRPr="008874EC" w:rsidRDefault="00CA295C" w:rsidP="00661C00">
            <w:pPr>
              <w:pStyle w:val="TAH"/>
              <w:rPr>
                <w:ins w:id="663" w:author="Nokia_draft_0" w:date="2025-07-31T12:50:00Z" w16du:dateUtc="2025-07-31T10:50:00Z"/>
              </w:rPr>
            </w:pPr>
            <w:ins w:id="664" w:author="Nokia_draft_0" w:date="2025-07-31T12:50:00Z" w16du:dateUtc="2025-07-31T10:50:00Z">
              <w:r w:rsidRPr="008874EC">
                <w:t>Cardinality</w:t>
              </w:r>
            </w:ins>
          </w:p>
        </w:tc>
        <w:tc>
          <w:tcPr>
            <w:tcW w:w="6085" w:type="dxa"/>
            <w:tcBorders>
              <w:bottom w:val="single" w:sz="6" w:space="0" w:color="auto"/>
            </w:tcBorders>
            <w:shd w:val="clear" w:color="auto" w:fill="C0C0C0"/>
            <w:vAlign w:val="center"/>
          </w:tcPr>
          <w:p w14:paraId="6FD3A0D2" w14:textId="77777777" w:rsidR="00CA295C" w:rsidRPr="008874EC" w:rsidRDefault="00CA295C" w:rsidP="00661C00">
            <w:pPr>
              <w:pStyle w:val="TAH"/>
              <w:rPr>
                <w:ins w:id="665" w:author="Nokia_draft_0" w:date="2025-07-31T12:50:00Z" w16du:dateUtc="2025-07-31T10:50:00Z"/>
              </w:rPr>
            </w:pPr>
            <w:ins w:id="666" w:author="Nokia_draft_0" w:date="2025-07-31T12:50:00Z" w16du:dateUtc="2025-07-31T10:50:00Z">
              <w:r w:rsidRPr="008874EC">
                <w:t>Description</w:t>
              </w:r>
            </w:ins>
          </w:p>
        </w:tc>
      </w:tr>
      <w:tr w:rsidR="00CA295C" w:rsidRPr="008874EC" w14:paraId="193D582A" w14:textId="77777777" w:rsidTr="00661C00">
        <w:trPr>
          <w:jc w:val="center"/>
          <w:ins w:id="667" w:author="Nokia_draft_0" w:date="2025-07-31T12:50:00Z"/>
        </w:trPr>
        <w:tc>
          <w:tcPr>
            <w:tcW w:w="1977" w:type="dxa"/>
            <w:tcBorders>
              <w:top w:val="single" w:sz="6" w:space="0" w:color="auto"/>
            </w:tcBorders>
            <w:shd w:val="clear" w:color="auto" w:fill="auto"/>
            <w:vAlign w:val="center"/>
          </w:tcPr>
          <w:p w14:paraId="7AED7325" w14:textId="3D3165DE" w:rsidR="00CA295C" w:rsidRPr="008874EC" w:rsidRDefault="00AE05FC" w:rsidP="00661C00">
            <w:pPr>
              <w:pStyle w:val="TAL"/>
              <w:rPr>
                <w:ins w:id="668" w:author="Nokia_draft_0" w:date="2025-07-31T12:50:00Z" w16du:dateUtc="2025-07-31T10:50:00Z"/>
              </w:rPr>
            </w:pPr>
            <w:ins w:id="669" w:author="Nokia_draft_0" w:date="2025-08-12T10:55:00Z" w16du:dateUtc="2025-08-12T08:55:00Z">
              <w:r>
                <w:rPr>
                  <w:noProof/>
                </w:rPr>
                <w:t>AssistMLMdlSelSubsc</w:t>
              </w:r>
            </w:ins>
          </w:p>
        </w:tc>
        <w:tc>
          <w:tcPr>
            <w:tcW w:w="425" w:type="dxa"/>
            <w:tcBorders>
              <w:top w:val="single" w:sz="6" w:space="0" w:color="auto"/>
            </w:tcBorders>
            <w:vAlign w:val="center"/>
          </w:tcPr>
          <w:p w14:paraId="02675160" w14:textId="77777777" w:rsidR="00CA295C" w:rsidRPr="008874EC" w:rsidRDefault="00CA295C" w:rsidP="00661C00">
            <w:pPr>
              <w:pStyle w:val="TAC"/>
              <w:rPr>
                <w:ins w:id="670" w:author="Nokia_draft_0" w:date="2025-07-31T12:50:00Z" w16du:dateUtc="2025-07-31T10:50:00Z"/>
              </w:rPr>
            </w:pPr>
            <w:ins w:id="671" w:author="Nokia_draft_0" w:date="2025-07-31T12:50:00Z" w16du:dateUtc="2025-07-31T10:50:00Z">
              <w:r w:rsidRPr="008874EC">
                <w:t>M</w:t>
              </w:r>
            </w:ins>
          </w:p>
        </w:tc>
        <w:tc>
          <w:tcPr>
            <w:tcW w:w="1134" w:type="dxa"/>
            <w:tcBorders>
              <w:top w:val="single" w:sz="6" w:space="0" w:color="auto"/>
            </w:tcBorders>
            <w:vAlign w:val="center"/>
          </w:tcPr>
          <w:p w14:paraId="50A977F6" w14:textId="77777777" w:rsidR="00CA295C" w:rsidRPr="008874EC" w:rsidRDefault="00CA295C" w:rsidP="00661C00">
            <w:pPr>
              <w:pStyle w:val="TAC"/>
              <w:rPr>
                <w:ins w:id="672" w:author="Nokia_draft_0" w:date="2025-07-31T12:50:00Z" w16du:dateUtc="2025-07-31T10:50:00Z"/>
              </w:rPr>
            </w:pPr>
            <w:ins w:id="673" w:author="Nokia_draft_0" w:date="2025-07-31T12:50:00Z" w16du:dateUtc="2025-07-31T10:50:00Z">
              <w:r w:rsidRPr="008874EC">
                <w:t>1</w:t>
              </w:r>
            </w:ins>
          </w:p>
        </w:tc>
        <w:tc>
          <w:tcPr>
            <w:tcW w:w="6085" w:type="dxa"/>
            <w:tcBorders>
              <w:top w:val="single" w:sz="6" w:space="0" w:color="auto"/>
            </w:tcBorders>
            <w:shd w:val="clear" w:color="auto" w:fill="auto"/>
            <w:vAlign w:val="center"/>
          </w:tcPr>
          <w:p w14:paraId="106BF908" w14:textId="4F626B36" w:rsidR="00CA295C" w:rsidRPr="008874EC" w:rsidRDefault="00CA295C" w:rsidP="00661C00">
            <w:pPr>
              <w:pStyle w:val="TAL"/>
              <w:rPr>
                <w:ins w:id="674" w:author="Nokia_draft_0" w:date="2025-07-31T12:50:00Z" w16du:dateUtc="2025-07-31T10:50:00Z"/>
              </w:rPr>
            </w:pPr>
            <w:ins w:id="675" w:author="Nokia_draft_0" w:date="2025-07-31T12:50:00Z" w16du:dateUtc="2025-07-31T10:50:00Z">
              <w:r w:rsidRPr="008874EC">
                <w:t>Represents the updated representation of the "</w:t>
              </w:r>
              <w:r>
                <w:t xml:space="preserve">Individual AIMLE </w:t>
              </w:r>
            </w:ins>
            <w:ins w:id="676" w:author="Nokia_draft_0" w:date="2025-07-31T12:55:00Z" w16du:dateUtc="2025-07-31T10:55:00Z">
              <w:r w:rsidR="00670E74">
                <w:t>Assisted ML Model Selection</w:t>
              </w:r>
            </w:ins>
            <w:ins w:id="677" w:author="Nokia_draft_0" w:date="2025-07-31T12:50:00Z" w16du:dateUtc="2025-07-31T10:50:00Z">
              <w:r>
                <w:t xml:space="preserve"> Subscription</w:t>
              </w:r>
              <w:r w:rsidRPr="008874EC">
                <w:t>" resource.</w:t>
              </w:r>
            </w:ins>
          </w:p>
        </w:tc>
      </w:tr>
    </w:tbl>
    <w:p w14:paraId="616BF5D5" w14:textId="77777777" w:rsidR="00CA295C" w:rsidRPr="008874EC" w:rsidRDefault="00CA295C" w:rsidP="00CA295C">
      <w:pPr>
        <w:rPr>
          <w:ins w:id="678" w:author="Nokia_draft_0" w:date="2025-07-31T12:50:00Z" w16du:dateUtc="2025-07-31T10:50:00Z"/>
        </w:rPr>
      </w:pPr>
    </w:p>
    <w:p w14:paraId="05C2DD86" w14:textId="07A75DDB" w:rsidR="00CA295C" w:rsidRPr="008874EC" w:rsidRDefault="00CA295C" w:rsidP="00CA295C">
      <w:pPr>
        <w:pStyle w:val="TH"/>
        <w:rPr>
          <w:ins w:id="679" w:author="Nokia_draft_0" w:date="2025-07-31T12:50:00Z" w16du:dateUtc="2025-07-31T10:50:00Z"/>
        </w:rPr>
      </w:pPr>
      <w:ins w:id="680" w:author="Nokia_draft_0" w:date="2025-07-31T12:50:00Z" w16du:dateUtc="2025-07-31T10:50:00Z">
        <w:r w:rsidRPr="008874EC">
          <w:lastRenderedPageBreak/>
          <w:t>Table </w:t>
        </w:r>
      </w:ins>
      <w:ins w:id="681" w:author="Nokia_draft_0" w:date="2025-08-01T14:15:00Z" w16du:dateUtc="2025-08-01T12:15:00Z">
        <w:r w:rsidR="006D383A">
          <w:rPr>
            <w:lang w:eastAsia="zh-CN"/>
          </w:rPr>
          <w:t>6.1.x</w:t>
        </w:r>
      </w:ins>
      <w:ins w:id="682" w:author="Nokia_draft_0" w:date="2025-07-31T12:50:00Z" w16du:dateUtc="2025-07-31T10:50:00Z">
        <w:r>
          <w:rPr>
            <w:lang w:eastAsia="zh-CN"/>
          </w:rPr>
          <w:t>.3.3.3.2</w:t>
        </w:r>
        <w:r w:rsidRPr="008874EC">
          <w:t>-3: Data structures supported by the PUT Response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7"/>
        <w:gridCol w:w="425"/>
        <w:gridCol w:w="1135"/>
        <w:gridCol w:w="1418"/>
        <w:gridCol w:w="4666"/>
      </w:tblGrid>
      <w:tr w:rsidR="00CA295C" w:rsidRPr="008874EC" w14:paraId="3220CB16" w14:textId="77777777" w:rsidTr="00661C00">
        <w:trPr>
          <w:jc w:val="center"/>
          <w:ins w:id="683" w:author="Nokia_draft_0" w:date="2025-07-31T12:50:00Z"/>
        </w:trPr>
        <w:tc>
          <w:tcPr>
            <w:tcW w:w="1027" w:type="pct"/>
            <w:tcBorders>
              <w:bottom w:val="single" w:sz="6" w:space="0" w:color="auto"/>
            </w:tcBorders>
            <w:shd w:val="clear" w:color="auto" w:fill="C0C0C0"/>
            <w:vAlign w:val="center"/>
          </w:tcPr>
          <w:p w14:paraId="1FB91BCC" w14:textId="77777777" w:rsidR="00CA295C" w:rsidRPr="008874EC" w:rsidRDefault="00CA295C" w:rsidP="00661C00">
            <w:pPr>
              <w:pStyle w:val="TAH"/>
              <w:rPr>
                <w:ins w:id="684" w:author="Nokia_draft_0" w:date="2025-07-31T12:50:00Z" w16du:dateUtc="2025-07-31T10:50:00Z"/>
              </w:rPr>
            </w:pPr>
            <w:ins w:id="685" w:author="Nokia_draft_0" w:date="2025-07-31T12:50:00Z" w16du:dateUtc="2025-07-31T10:50:00Z">
              <w:r w:rsidRPr="008874EC">
                <w:t>Data type</w:t>
              </w:r>
            </w:ins>
          </w:p>
        </w:tc>
        <w:tc>
          <w:tcPr>
            <w:tcW w:w="221" w:type="pct"/>
            <w:tcBorders>
              <w:bottom w:val="single" w:sz="6" w:space="0" w:color="auto"/>
            </w:tcBorders>
            <w:shd w:val="clear" w:color="auto" w:fill="C0C0C0"/>
            <w:vAlign w:val="center"/>
          </w:tcPr>
          <w:p w14:paraId="1B6C2AD7" w14:textId="77777777" w:rsidR="00CA295C" w:rsidRPr="008874EC" w:rsidRDefault="00CA295C" w:rsidP="00661C00">
            <w:pPr>
              <w:pStyle w:val="TAH"/>
              <w:rPr>
                <w:ins w:id="686" w:author="Nokia_draft_0" w:date="2025-07-31T12:50:00Z" w16du:dateUtc="2025-07-31T10:50:00Z"/>
              </w:rPr>
            </w:pPr>
            <w:ins w:id="687" w:author="Nokia_draft_0" w:date="2025-07-31T12:50:00Z" w16du:dateUtc="2025-07-31T10:50:00Z">
              <w:r w:rsidRPr="008874EC">
                <w:t>P</w:t>
              </w:r>
            </w:ins>
          </w:p>
        </w:tc>
        <w:tc>
          <w:tcPr>
            <w:tcW w:w="590" w:type="pct"/>
            <w:tcBorders>
              <w:bottom w:val="single" w:sz="6" w:space="0" w:color="auto"/>
            </w:tcBorders>
            <w:shd w:val="clear" w:color="auto" w:fill="C0C0C0"/>
            <w:vAlign w:val="center"/>
          </w:tcPr>
          <w:p w14:paraId="1FB449C2" w14:textId="77777777" w:rsidR="00CA295C" w:rsidRPr="008874EC" w:rsidRDefault="00CA295C" w:rsidP="00661C00">
            <w:pPr>
              <w:pStyle w:val="TAH"/>
              <w:rPr>
                <w:ins w:id="688" w:author="Nokia_draft_0" w:date="2025-07-31T12:50:00Z" w16du:dateUtc="2025-07-31T10:50:00Z"/>
              </w:rPr>
            </w:pPr>
            <w:ins w:id="689" w:author="Nokia_draft_0" w:date="2025-07-31T12:50:00Z" w16du:dateUtc="2025-07-31T10:50:00Z">
              <w:r w:rsidRPr="008874EC">
                <w:t>Cardinality</w:t>
              </w:r>
            </w:ins>
          </w:p>
        </w:tc>
        <w:tc>
          <w:tcPr>
            <w:tcW w:w="737" w:type="pct"/>
            <w:tcBorders>
              <w:bottom w:val="single" w:sz="6" w:space="0" w:color="auto"/>
            </w:tcBorders>
            <w:shd w:val="clear" w:color="auto" w:fill="C0C0C0"/>
            <w:vAlign w:val="center"/>
          </w:tcPr>
          <w:p w14:paraId="627E4E2C" w14:textId="77777777" w:rsidR="00CA295C" w:rsidRPr="008874EC" w:rsidRDefault="00CA295C" w:rsidP="00661C00">
            <w:pPr>
              <w:pStyle w:val="TAH"/>
              <w:rPr>
                <w:ins w:id="690" w:author="Nokia_draft_0" w:date="2025-07-31T12:50:00Z" w16du:dateUtc="2025-07-31T10:50:00Z"/>
              </w:rPr>
            </w:pPr>
            <w:ins w:id="691" w:author="Nokia_draft_0" w:date="2025-07-31T12:50:00Z" w16du:dateUtc="2025-07-31T10:50:00Z">
              <w:r w:rsidRPr="008874EC">
                <w:t>Response</w:t>
              </w:r>
            </w:ins>
          </w:p>
          <w:p w14:paraId="2289DEC1" w14:textId="77777777" w:rsidR="00CA295C" w:rsidRPr="008874EC" w:rsidRDefault="00CA295C" w:rsidP="00661C00">
            <w:pPr>
              <w:pStyle w:val="TAH"/>
              <w:rPr>
                <w:ins w:id="692" w:author="Nokia_draft_0" w:date="2025-07-31T12:50:00Z" w16du:dateUtc="2025-07-31T10:50:00Z"/>
              </w:rPr>
            </w:pPr>
            <w:ins w:id="693" w:author="Nokia_draft_0" w:date="2025-07-31T12:50:00Z" w16du:dateUtc="2025-07-31T10:50:00Z">
              <w:r w:rsidRPr="008874EC">
                <w:t>codes</w:t>
              </w:r>
            </w:ins>
          </w:p>
        </w:tc>
        <w:tc>
          <w:tcPr>
            <w:tcW w:w="2425" w:type="pct"/>
            <w:tcBorders>
              <w:bottom w:val="single" w:sz="6" w:space="0" w:color="auto"/>
            </w:tcBorders>
            <w:shd w:val="clear" w:color="auto" w:fill="C0C0C0"/>
            <w:vAlign w:val="center"/>
          </w:tcPr>
          <w:p w14:paraId="1E3353C1" w14:textId="77777777" w:rsidR="00CA295C" w:rsidRPr="008874EC" w:rsidRDefault="00CA295C" w:rsidP="00661C00">
            <w:pPr>
              <w:pStyle w:val="TAH"/>
              <w:rPr>
                <w:ins w:id="694" w:author="Nokia_draft_0" w:date="2025-07-31T12:50:00Z" w16du:dateUtc="2025-07-31T10:50:00Z"/>
              </w:rPr>
            </w:pPr>
            <w:ins w:id="695" w:author="Nokia_draft_0" w:date="2025-07-31T12:50:00Z" w16du:dateUtc="2025-07-31T10:50:00Z">
              <w:r w:rsidRPr="008874EC">
                <w:t>Description</w:t>
              </w:r>
            </w:ins>
          </w:p>
        </w:tc>
      </w:tr>
      <w:tr w:rsidR="00CA295C" w:rsidRPr="008874EC" w14:paraId="0BB40622" w14:textId="77777777" w:rsidTr="00661C00">
        <w:trPr>
          <w:jc w:val="center"/>
          <w:ins w:id="696" w:author="Nokia_draft_0" w:date="2025-07-31T12:50:00Z"/>
        </w:trPr>
        <w:tc>
          <w:tcPr>
            <w:tcW w:w="1027" w:type="pct"/>
            <w:tcBorders>
              <w:top w:val="single" w:sz="6" w:space="0" w:color="auto"/>
            </w:tcBorders>
            <w:shd w:val="clear" w:color="auto" w:fill="auto"/>
            <w:vAlign w:val="center"/>
          </w:tcPr>
          <w:p w14:paraId="2F1BD8C5" w14:textId="2EF61F61" w:rsidR="00CA295C" w:rsidRPr="008874EC" w:rsidRDefault="00AE05FC" w:rsidP="00661C00">
            <w:pPr>
              <w:pStyle w:val="TAL"/>
              <w:rPr>
                <w:ins w:id="697" w:author="Nokia_draft_0" w:date="2025-07-31T12:50:00Z" w16du:dateUtc="2025-07-31T10:50:00Z"/>
              </w:rPr>
            </w:pPr>
            <w:ins w:id="698" w:author="Nokia_draft_0" w:date="2025-08-12T10:55:00Z" w16du:dateUtc="2025-08-12T08:55:00Z">
              <w:r>
                <w:rPr>
                  <w:noProof/>
                </w:rPr>
                <w:t>AssistMLMdlSelSubsc</w:t>
              </w:r>
            </w:ins>
          </w:p>
        </w:tc>
        <w:tc>
          <w:tcPr>
            <w:tcW w:w="221" w:type="pct"/>
            <w:tcBorders>
              <w:top w:val="single" w:sz="6" w:space="0" w:color="auto"/>
            </w:tcBorders>
            <w:vAlign w:val="center"/>
          </w:tcPr>
          <w:p w14:paraId="5A57C5DF" w14:textId="77777777" w:rsidR="00CA295C" w:rsidRPr="008874EC" w:rsidRDefault="00CA295C" w:rsidP="00661C00">
            <w:pPr>
              <w:pStyle w:val="TAC"/>
              <w:rPr>
                <w:ins w:id="699" w:author="Nokia_draft_0" w:date="2025-07-31T12:50:00Z" w16du:dateUtc="2025-07-31T10:50:00Z"/>
              </w:rPr>
            </w:pPr>
            <w:ins w:id="700" w:author="Nokia_draft_0" w:date="2025-07-31T12:50:00Z" w16du:dateUtc="2025-07-31T10:50:00Z">
              <w:r w:rsidRPr="008874EC">
                <w:t>M</w:t>
              </w:r>
            </w:ins>
          </w:p>
        </w:tc>
        <w:tc>
          <w:tcPr>
            <w:tcW w:w="590" w:type="pct"/>
            <w:tcBorders>
              <w:top w:val="single" w:sz="6" w:space="0" w:color="auto"/>
            </w:tcBorders>
            <w:vAlign w:val="center"/>
          </w:tcPr>
          <w:p w14:paraId="744EE0B6" w14:textId="77777777" w:rsidR="00CA295C" w:rsidRPr="008874EC" w:rsidRDefault="00CA295C" w:rsidP="00661C00">
            <w:pPr>
              <w:pStyle w:val="TAC"/>
              <w:rPr>
                <w:ins w:id="701" w:author="Nokia_draft_0" w:date="2025-07-31T12:50:00Z" w16du:dateUtc="2025-07-31T10:50:00Z"/>
              </w:rPr>
            </w:pPr>
            <w:ins w:id="702" w:author="Nokia_draft_0" w:date="2025-07-31T12:50:00Z" w16du:dateUtc="2025-07-31T10:50:00Z">
              <w:r w:rsidRPr="008874EC">
                <w:t>1</w:t>
              </w:r>
            </w:ins>
          </w:p>
        </w:tc>
        <w:tc>
          <w:tcPr>
            <w:tcW w:w="737" w:type="pct"/>
            <w:tcBorders>
              <w:top w:val="single" w:sz="6" w:space="0" w:color="auto"/>
            </w:tcBorders>
            <w:vAlign w:val="center"/>
          </w:tcPr>
          <w:p w14:paraId="110FAB1E" w14:textId="77777777" w:rsidR="00CA295C" w:rsidRPr="008874EC" w:rsidRDefault="00CA295C" w:rsidP="00661C00">
            <w:pPr>
              <w:pStyle w:val="TAL"/>
              <w:rPr>
                <w:ins w:id="703" w:author="Nokia_draft_0" w:date="2025-07-31T12:50:00Z" w16du:dateUtc="2025-07-31T10:50:00Z"/>
              </w:rPr>
            </w:pPr>
            <w:ins w:id="704" w:author="Nokia_draft_0" w:date="2025-07-31T12:50:00Z" w16du:dateUtc="2025-07-31T10:50:00Z">
              <w:r w:rsidRPr="008874EC">
                <w:t>200 OK</w:t>
              </w:r>
            </w:ins>
          </w:p>
        </w:tc>
        <w:tc>
          <w:tcPr>
            <w:tcW w:w="2425" w:type="pct"/>
            <w:tcBorders>
              <w:top w:val="single" w:sz="6" w:space="0" w:color="auto"/>
            </w:tcBorders>
            <w:shd w:val="clear" w:color="auto" w:fill="auto"/>
            <w:vAlign w:val="center"/>
          </w:tcPr>
          <w:p w14:paraId="21246143" w14:textId="6037E500" w:rsidR="00CA295C" w:rsidRPr="008874EC" w:rsidRDefault="00CA295C" w:rsidP="00661C00">
            <w:pPr>
              <w:pStyle w:val="TAL"/>
              <w:rPr>
                <w:ins w:id="705" w:author="Nokia_draft_0" w:date="2025-07-31T12:50:00Z" w16du:dateUtc="2025-07-31T10:50:00Z"/>
              </w:rPr>
            </w:pPr>
            <w:ins w:id="706" w:author="Nokia_draft_0" w:date="2025-07-31T12:50:00Z" w16du:dateUtc="2025-07-31T10:50:00Z">
              <w:r w:rsidRPr="008874EC">
                <w:t>Successful case. The "</w:t>
              </w:r>
              <w:r>
                <w:t xml:space="preserve">Individual AIMLE </w:t>
              </w:r>
            </w:ins>
            <w:ins w:id="707" w:author="Nokia_draft_0" w:date="2025-07-31T12:55:00Z" w16du:dateUtc="2025-07-31T10:55:00Z">
              <w:r w:rsidR="00670E74">
                <w:t>Assisted ML Model Selection</w:t>
              </w:r>
            </w:ins>
            <w:ins w:id="708" w:author="Nokia_draft_0" w:date="2025-07-31T12:50:00Z" w16du:dateUtc="2025-07-31T10:50:00Z">
              <w:r>
                <w:t xml:space="preserve"> Subscription</w:t>
              </w:r>
              <w:r w:rsidRPr="008874EC">
                <w:t>" resource is successfully updated and a representation of the updated resource shall be returned in the response body.</w:t>
              </w:r>
            </w:ins>
          </w:p>
        </w:tc>
      </w:tr>
      <w:tr w:rsidR="00CA295C" w:rsidRPr="008874EC" w14:paraId="0002ADFC" w14:textId="77777777" w:rsidTr="00661C00">
        <w:trPr>
          <w:jc w:val="center"/>
          <w:ins w:id="709" w:author="Nokia_draft_0" w:date="2025-07-31T12:50:00Z"/>
        </w:trPr>
        <w:tc>
          <w:tcPr>
            <w:tcW w:w="1027" w:type="pct"/>
            <w:shd w:val="clear" w:color="auto" w:fill="auto"/>
            <w:vAlign w:val="center"/>
          </w:tcPr>
          <w:p w14:paraId="145C0213" w14:textId="77777777" w:rsidR="00CA295C" w:rsidRPr="008874EC" w:rsidRDefault="00CA295C" w:rsidP="00661C00">
            <w:pPr>
              <w:pStyle w:val="TAL"/>
              <w:rPr>
                <w:ins w:id="710" w:author="Nokia_draft_0" w:date="2025-07-31T12:50:00Z" w16du:dateUtc="2025-07-31T10:50:00Z"/>
              </w:rPr>
            </w:pPr>
            <w:ins w:id="711" w:author="Nokia_draft_0" w:date="2025-07-31T12:50:00Z" w16du:dateUtc="2025-07-31T10:50:00Z">
              <w:r w:rsidRPr="008874EC">
                <w:t>n/a</w:t>
              </w:r>
            </w:ins>
          </w:p>
        </w:tc>
        <w:tc>
          <w:tcPr>
            <w:tcW w:w="221" w:type="pct"/>
            <w:vAlign w:val="center"/>
          </w:tcPr>
          <w:p w14:paraId="28C83D77" w14:textId="77777777" w:rsidR="00CA295C" w:rsidRPr="008874EC" w:rsidRDefault="00CA295C" w:rsidP="00661C00">
            <w:pPr>
              <w:pStyle w:val="TAC"/>
              <w:rPr>
                <w:ins w:id="712" w:author="Nokia_draft_0" w:date="2025-07-31T12:50:00Z" w16du:dateUtc="2025-07-31T10:50:00Z"/>
              </w:rPr>
            </w:pPr>
          </w:p>
        </w:tc>
        <w:tc>
          <w:tcPr>
            <w:tcW w:w="590" w:type="pct"/>
            <w:vAlign w:val="center"/>
          </w:tcPr>
          <w:p w14:paraId="24EAB84D" w14:textId="77777777" w:rsidR="00CA295C" w:rsidRPr="008874EC" w:rsidRDefault="00CA295C" w:rsidP="00661C00">
            <w:pPr>
              <w:pStyle w:val="TAC"/>
              <w:rPr>
                <w:ins w:id="713" w:author="Nokia_draft_0" w:date="2025-07-31T12:50:00Z" w16du:dateUtc="2025-07-31T10:50:00Z"/>
              </w:rPr>
            </w:pPr>
          </w:p>
        </w:tc>
        <w:tc>
          <w:tcPr>
            <w:tcW w:w="737" w:type="pct"/>
            <w:vAlign w:val="center"/>
          </w:tcPr>
          <w:p w14:paraId="5BAD330B" w14:textId="77777777" w:rsidR="00CA295C" w:rsidRPr="008874EC" w:rsidRDefault="00CA295C" w:rsidP="00661C00">
            <w:pPr>
              <w:pStyle w:val="TAL"/>
              <w:rPr>
                <w:ins w:id="714" w:author="Nokia_draft_0" w:date="2025-07-31T12:50:00Z" w16du:dateUtc="2025-07-31T10:50:00Z"/>
              </w:rPr>
            </w:pPr>
            <w:ins w:id="715" w:author="Nokia_draft_0" w:date="2025-07-31T12:50:00Z" w16du:dateUtc="2025-07-31T10:50:00Z">
              <w:r w:rsidRPr="008874EC">
                <w:t>204 No Content</w:t>
              </w:r>
            </w:ins>
          </w:p>
        </w:tc>
        <w:tc>
          <w:tcPr>
            <w:tcW w:w="2425" w:type="pct"/>
            <w:shd w:val="clear" w:color="auto" w:fill="auto"/>
            <w:vAlign w:val="center"/>
          </w:tcPr>
          <w:p w14:paraId="1E8C1B5E" w14:textId="05FB3E00" w:rsidR="00CA295C" w:rsidRPr="008874EC" w:rsidRDefault="00CA295C" w:rsidP="00661C00">
            <w:pPr>
              <w:pStyle w:val="TAL"/>
              <w:rPr>
                <w:ins w:id="716" w:author="Nokia_draft_0" w:date="2025-07-31T12:50:00Z" w16du:dateUtc="2025-07-31T10:50:00Z"/>
              </w:rPr>
            </w:pPr>
            <w:ins w:id="717" w:author="Nokia_draft_0" w:date="2025-07-31T12:50:00Z" w16du:dateUtc="2025-07-31T10:50:00Z">
              <w:r w:rsidRPr="008874EC">
                <w:t>Successful case. The "</w:t>
              </w:r>
              <w:r>
                <w:t xml:space="preserve">Individual AIMLE </w:t>
              </w:r>
            </w:ins>
            <w:ins w:id="718" w:author="Nokia_draft_0" w:date="2025-07-31T12:55:00Z" w16du:dateUtc="2025-07-31T10:55:00Z">
              <w:r w:rsidR="00670E74">
                <w:t>Assisted ML Model Selection</w:t>
              </w:r>
            </w:ins>
            <w:ins w:id="719" w:author="Nokia_draft_0" w:date="2025-07-31T12:50:00Z" w16du:dateUtc="2025-07-31T10:50:00Z">
              <w:r>
                <w:t xml:space="preserve"> Subscription</w:t>
              </w:r>
              <w:r w:rsidRPr="008874EC">
                <w:t>" resource is successfully updated and no content is returned in the response body.</w:t>
              </w:r>
            </w:ins>
          </w:p>
        </w:tc>
      </w:tr>
      <w:tr w:rsidR="00CA295C" w:rsidRPr="008874EC" w14:paraId="146EA86A" w14:textId="77777777" w:rsidTr="00661C00">
        <w:trPr>
          <w:jc w:val="center"/>
          <w:ins w:id="720" w:author="Nokia_draft_0" w:date="2025-07-31T12:50:00Z"/>
        </w:trPr>
        <w:tc>
          <w:tcPr>
            <w:tcW w:w="1027" w:type="pct"/>
            <w:shd w:val="clear" w:color="auto" w:fill="auto"/>
            <w:vAlign w:val="center"/>
          </w:tcPr>
          <w:p w14:paraId="01D93EF1" w14:textId="77777777" w:rsidR="00CA295C" w:rsidRPr="008874EC" w:rsidRDefault="00CA295C" w:rsidP="00661C00">
            <w:pPr>
              <w:pStyle w:val="TAL"/>
              <w:rPr>
                <w:ins w:id="721" w:author="Nokia_draft_0" w:date="2025-07-31T12:50:00Z" w16du:dateUtc="2025-07-31T10:50:00Z"/>
              </w:rPr>
            </w:pPr>
            <w:ins w:id="722" w:author="Nokia_draft_0" w:date="2025-07-31T12:50:00Z" w16du:dateUtc="2025-07-31T10:50:00Z">
              <w:r w:rsidRPr="008874EC">
                <w:t>n/a</w:t>
              </w:r>
            </w:ins>
          </w:p>
        </w:tc>
        <w:tc>
          <w:tcPr>
            <w:tcW w:w="221" w:type="pct"/>
            <w:vAlign w:val="center"/>
          </w:tcPr>
          <w:p w14:paraId="06506558" w14:textId="77777777" w:rsidR="00CA295C" w:rsidRPr="008874EC" w:rsidRDefault="00CA295C" w:rsidP="00661C00">
            <w:pPr>
              <w:pStyle w:val="TAC"/>
              <w:rPr>
                <w:ins w:id="723" w:author="Nokia_draft_0" w:date="2025-07-31T12:50:00Z" w16du:dateUtc="2025-07-31T10:50:00Z"/>
              </w:rPr>
            </w:pPr>
          </w:p>
        </w:tc>
        <w:tc>
          <w:tcPr>
            <w:tcW w:w="590" w:type="pct"/>
            <w:vAlign w:val="center"/>
          </w:tcPr>
          <w:p w14:paraId="554C8E59" w14:textId="77777777" w:rsidR="00CA295C" w:rsidRPr="008874EC" w:rsidRDefault="00CA295C" w:rsidP="00661C00">
            <w:pPr>
              <w:pStyle w:val="TAC"/>
              <w:rPr>
                <w:ins w:id="724" w:author="Nokia_draft_0" w:date="2025-07-31T12:50:00Z" w16du:dateUtc="2025-07-31T10:50:00Z"/>
              </w:rPr>
            </w:pPr>
          </w:p>
        </w:tc>
        <w:tc>
          <w:tcPr>
            <w:tcW w:w="737" w:type="pct"/>
            <w:vAlign w:val="center"/>
          </w:tcPr>
          <w:p w14:paraId="74FDD89A" w14:textId="77777777" w:rsidR="00CA295C" w:rsidRPr="008874EC" w:rsidRDefault="00CA295C" w:rsidP="00661C00">
            <w:pPr>
              <w:pStyle w:val="TAL"/>
              <w:rPr>
                <w:ins w:id="725" w:author="Nokia_draft_0" w:date="2025-07-31T12:50:00Z" w16du:dateUtc="2025-07-31T10:50:00Z"/>
              </w:rPr>
            </w:pPr>
            <w:ins w:id="726" w:author="Nokia_draft_0" w:date="2025-07-31T12:50:00Z" w16du:dateUtc="2025-07-31T10:50:00Z">
              <w:r w:rsidRPr="008874EC">
                <w:t>307 Temporary Redirect</w:t>
              </w:r>
            </w:ins>
          </w:p>
        </w:tc>
        <w:tc>
          <w:tcPr>
            <w:tcW w:w="2425" w:type="pct"/>
            <w:shd w:val="clear" w:color="auto" w:fill="auto"/>
            <w:vAlign w:val="center"/>
          </w:tcPr>
          <w:p w14:paraId="496B77D8" w14:textId="77777777" w:rsidR="00CA295C" w:rsidRDefault="00CA295C" w:rsidP="00661C00">
            <w:pPr>
              <w:pStyle w:val="TAL"/>
              <w:rPr>
                <w:ins w:id="727" w:author="Nokia_draft_0" w:date="2025-07-31T12:50:00Z" w16du:dateUtc="2025-07-31T10:50:00Z"/>
              </w:rPr>
            </w:pPr>
            <w:ins w:id="728" w:author="Nokia_draft_0" w:date="2025-07-31T12:50:00Z" w16du:dateUtc="2025-07-31T10:50:00Z">
              <w:r w:rsidRPr="008874EC">
                <w:t>Temporary redirection.</w:t>
              </w:r>
            </w:ins>
          </w:p>
          <w:p w14:paraId="3AE16286" w14:textId="77777777" w:rsidR="00CA295C" w:rsidRDefault="00CA295C" w:rsidP="00661C00">
            <w:pPr>
              <w:pStyle w:val="TAL"/>
              <w:rPr>
                <w:ins w:id="729" w:author="Nokia_draft_0" w:date="2025-07-31T12:50:00Z" w16du:dateUtc="2025-07-31T10:50:00Z"/>
              </w:rPr>
            </w:pPr>
          </w:p>
          <w:p w14:paraId="738D8C56" w14:textId="77777777" w:rsidR="00CA295C" w:rsidRPr="008874EC" w:rsidRDefault="00CA295C" w:rsidP="00661C00">
            <w:pPr>
              <w:pStyle w:val="TAL"/>
              <w:rPr>
                <w:ins w:id="730" w:author="Nokia_draft_0" w:date="2025-07-31T12:50:00Z" w16du:dateUtc="2025-07-31T10:50:00Z"/>
              </w:rPr>
            </w:pPr>
            <w:ins w:id="731" w:author="Nokia_draft_0" w:date="2025-07-31T12:50:00Z" w16du:dateUtc="2025-07-31T10:50:00Z">
              <w:r w:rsidRPr="008874EC">
                <w:t xml:space="preserve">The response shall include a Location header field containing an alternative URI of the resource located in an alternative </w:t>
              </w:r>
              <w:r>
                <w:t>AIMLE</w:t>
              </w:r>
              <w:r w:rsidRPr="008874EC">
                <w:t xml:space="preserve"> Server.</w:t>
              </w:r>
            </w:ins>
          </w:p>
          <w:p w14:paraId="184DC165" w14:textId="77777777" w:rsidR="00CA295C" w:rsidRPr="008874EC" w:rsidRDefault="00CA295C" w:rsidP="00661C00">
            <w:pPr>
              <w:pStyle w:val="TAL"/>
              <w:rPr>
                <w:ins w:id="732" w:author="Nokia_draft_0" w:date="2025-07-31T12:50:00Z" w16du:dateUtc="2025-07-31T10:50:00Z"/>
              </w:rPr>
            </w:pPr>
          </w:p>
          <w:p w14:paraId="7A0106CC" w14:textId="77777777" w:rsidR="00CA295C" w:rsidRPr="008874EC" w:rsidRDefault="00CA295C" w:rsidP="00661C00">
            <w:pPr>
              <w:pStyle w:val="TAL"/>
              <w:rPr>
                <w:ins w:id="733" w:author="Nokia_draft_0" w:date="2025-07-31T12:50:00Z" w16du:dateUtc="2025-07-31T10:50:00Z"/>
              </w:rPr>
            </w:pPr>
            <w:ins w:id="734" w:author="Nokia_draft_0" w:date="2025-07-31T12:50:00Z" w16du:dateUtc="2025-07-31T10:50:00Z">
              <w:r w:rsidRPr="008874EC">
                <w:t>Redirection handling is described in clause 5.2.10 of 3GPP TS 29.122 [2].</w:t>
              </w:r>
            </w:ins>
          </w:p>
        </w:tc>
      </w:tr>
      <w:tr w:rsidR="00CA295C" w:rsidRPr="008874EC" w14:paraId="6985F693" w14:textId="77777777" w:rsidTr="00661C00">
        <w:trPr>
          <w:jc w:val="center"/>
          <w:ins w:id="735" w:author="Nokia_draft_0" w:date="2025-07-31T12:50:00Z"/>
        </w:trPr>
        <w:tc>
          <w:tcPr>
            <w:tcW w:w="1027" w:type="pct"/>
            <w:shd w:val="clear" w:color="auto" w:fill="auto"/>
            <w:vAlign w:val="center"/>
          </w:tcPr>
          <w:p w14:paraId="743F97FD" w14:textId="77777777" w:rsidR="00CA295C" w:rsidRPr="008874EC" w:rsidRDefault="00CA295C" w:rsidP="00661C00">
            <w:pPr>
              <w:pStyle w:val="TAL"/>
              <w:rPr>
                <w:ins w:id="736" w:author="Nokia_draft_0" w:date="2025-07-31T12:50:00Z" w16du:dateUtc="2025-07-31T10:50:00Z"/>
              </w:rPr>
            </w:pPr>
            <w:ins w:id="737" w:author="Nokia_draft_0" w:date="2025-07-31T12:50:00Z" w16du:dateUtc="2025-07-31T10:50:00Z">
              <w:r w:rsidRPr="008874EC">
                <w:rPr>
                  <w:lang w:eastAsia="zh-CN"/>
                </w:rPr>
                <w:t>n/a</w:t>
              </w:r>
            </w:ins>
          </w:p>
        </w:tc>
        <w:tc>
          <w:tcPr>
            <w:tcW w:w="221" w:type="pct"/>
            <w:vAlign w:val="center"/>
          </w:tcPr>
          <w:p w14:paraId="46B6A891" w14:textId="77777777" w:rsidR="00CA295C" w:rsidRPr="008874EC" w:rsidRDefault="00CA295C" w:rsidP="00661C00">
            <w:pPr>
              <w:pStyle w:val="TAC"/>
              <w:rPr>
                <w:ins w:id="738" w:author="Nokia_draft_0" w:date="2025-07-31T12:50:00Z" w16du:dateUtc="2025-07-31T10:50:00Z"/>
              </w:rPr>
            </w:pPr>
          </w:p>
        </w:tc>
        <w:tc>
          <w:tcPr>
            <w:tcW w:w="590" w:type="pct"/>
            <w:vAlign w:val="center"/>
          </w:tcPr>
          <w:p w14:paraId="686D8CA1" w14:textId="77777777" w:rsidR="00CA295C" w:rsidRPr="008874EC" w:rsidRDefault="00CA295C" w:rsidP="00661C00">
            <w:pPr>
              <w:pStyle w:val="TAC"/>
              <w:rPr>
                <w:ins w:id="739" w:author="Nokia_draft_0" w:date="2025-07-31T12:50:00Z" w16du:dateUtc="2025-07-31T10:50:00Z"/>
              </w:rPr>
            </w:pPr>
          </w:p>
        </w:tc>
        <w:tc>
          <w:tcPr>
            <w:tcW w:w="737" w:type="pct"/>
            <w:vAlign w:val="center"/>
          </w:tcPr>
          <w:p w14:paraId="4DB8E10B" w14:textId="77777777" w:rsidR="00CA295C" w:rsidRPr="008874EC" w:rsidRDefault="00CA295C" w:rsidP="00661C00">
            <w:pPr>
              <w:pStyle w:val="TAL"/>
              <w:rPr>
                <w:ins w:id="740" w:author="Nokia_draft_0" w:date="2025-07-31T12:50:00Z" w16du:dateUtc="2025-07-31T10:50:00Z"/>
              </w:rPr>
            </w:pPr>
            <w:ins w:id="741" w:author="Nokia_draft_0" w:date="2025-07-31T12:50:00Z" w16du:dateUtc="2025-07-31T10:50:00Z">
              <w:r w:rsidRPr="008874EC">
                <w:t>308 Permanent Redirect</w:t>
              </w:r>
            </w:ins>
          </w:p>
        </w:tc>
        <w:tc>
          <w:tcPr>
            <w:tcW w:w="2425" w:type="pct"/>
            <w:shd w:val="clear" w:color="auto" w:fill="auto"/>
            <w:vAlign w:val="center"/>
          </w:tcPr>
          <w:p w14:paraId="489E33B2" w14:textId="77777777" w:rsidR="00CA295C" w:rsidRDefault="00CA295C" w:rsidP="00661C00">
            <w:pPr>
              <w:pStyle w:val="TAL"/>
              <w:rPr>
                <w:ins w:id="742" w:author="Nokia_draft_0" w:date="2025-07-31T12:50:00Z" w16du:dateUtc="2025-07-31T10:50:00Z"/>
              </w:rPr>
            </w:pPr>
            <w:ins w:id="743" w:author="Nokia_draft_0" w:date="2025-07-31T12:50:00Z" w16du:dateUtc="2025-07-31T10:50:00Z">
              <w:r w:rsidRPr="008874EC">
                <w:t>Permanent redirection.</w:t>
              </w:r>
            </w:ins>
          </w:p>
          <w:p w14:paraId="7831FF30" w14:textId="77777777" w:rsidR="00CA295C" w:rsidRDefault="00CA295C" w:rsidP="00661C00">
            <w:pPr>
              <w:pStyle w:val="TAL"/>
              <w:rPr>
                <w:ins w:id="744" w:author="Nokia_draft_0" w:date="2025-07-31T12:50:00Z" w16du:dateUtc="2025-07-31T10:50:00Z"/>
              </w:rPr>
            </w:pPr>
          </w:p>
          <w:p w14:paraId="3117D83D" w14:textId="77777777" w:rsidR="00CA295C" w:rsidRPr="008874EC" w:rsidRDefault="00CA295C" w:rsidP="00661C00">
            <w:pPr>
              <w:pStyle w:val="TAL"/>
              <w:rPr>
                <w:ins w:id="745" w:author="Nokia_draft_0" w:date="2025-07-31T12:50:00Z" w16du:dateUtc="2025-07-31T10:50:00Z"/>
              </w:rPr>
            </w:pPr>
            <w:ins w:id="746" w:author="Nokia_draft_0" w:date="2025-07-31T12:50:00Z" w16du:dateUtc="2025-07-31T10:50:00Z">
              <w:r w:rsidRPr="008874EC">
                <w:t xml:space="preserve">The response shall include a Location header field containing an alternative URI of the resource located in an alternative </w:t>
              </w:r>
              <w:r>
                <w:t>AIMLE</w:t>
              </w:r>
              <w:r w:rsidRPr="008874EC">
                <w:t xml:space="preserve"> Server.</w:t>
              </w:r>
            </w:ins>
          </w:p>
          <w:p w14:paraId="7ACF631D" w14:textId="77777777" w:rsidR="00CA295C" w:rsidRPr="008874EC" w:rsidRDefault="00CA295C" w:rsidP="00661C00">
            <w:pPr>
              <w:pStyle w:val="TAL"/>
              <w:rPr>
                <w:ins w:id="747" w:author="Nokia_draft_0" w:date="2025-07-31T12:50:00Z" w16du:dateUtc="2025-07-31T10:50:00Z"/>
              </w:rPr>
            </w:pPr>
          </w:p>
          <w:p w14:paraId="011A5044" w14:textId="77777777" w:rsidR="00CA295C" w:rsidRPr="008874EC" w:rsidRDefault="00CA295C" w:rsidP="00661C00">
            <w:pPr>
              <w:pStyle w:val="TAL"/>
              <w:rPr>
                <w:ins w:id="748" w:author="Nokia_draft_0" w:date="2025-07-31T12:50:00Z" w16du:dateUtc="2025-07-31T10:50:00Z"/>
              </w:rPr>
            </w:pPr>
            <w:ins w:id="749" w:author="Nokia_draft_0" w:date="2025-07-31T12:50:00Z" w16du:dateUtc="2025-07-31T10:50:00Z">
              <w:r w:rsidRPr="008874EC">
                <w:t>Redirection handling is described in clause 5.2.10 of 3GPP TS 29.122 [2].</w:t>
              </w:r>
            </w:ins>
          </w:p>
        </w:tc>
      </w:tr>
      <w:tr w:rsidR="00CA295C" w:rsidRPr="008874EC" w14:paraId="1B326708" w14:textId="77777777" w:rsidTr="00661C00">
        <w:trPr>
          <w:jc w:val="center"/>
          <w:ins w:id="750" w:author="Nokia_draft_0" w:date="2025-07-31T12:50:00Z"/>
        </w:trPr>
        <w:tc>
          <w:tcPr>
            <w:tcW w:w="1027" w:type="pct"/>
            <w:shd w:val="clear" w:color="auto" w:fill="auto"/>
            <w:vAlign w:val="center"/>
          </w:tcPr>
          <w:p w14:paraId="5351563F" w14:textId="77777777" w:rsidR="00CA295C" w:rsidRPr="008874EC" w:rsidRDefault="00CA295C" w:rsidP="00661C00">
            <w:pPr>
              <w:pStyle w:val="TAL"/>
              <w:rPr>
                <w:ins w:id="751" w:author="Nokia_draft_0" w:date="2025-07-31T12:50:00Z" w16du:dateUtc="2025-07-31T10:50:00Z"/>
                <w:lang w:eastAsia="zh-CN"/>
              </w:rPr>
            </w:pPr>
            <w:proofErr w:type="spellStart"/>
            <w:ins w:id="752" w:author="Nokia_draft_0" w:date="2025-07-31T12:50:00Z" w16du:dateUtc="2025-07-31T10:50:00Z">
              <w:r w:rsidRPr="00585CA6">
                <w:t>ProblemDetails</w:t>
              </w:r>
              <w:proofErr w:type="spellEnd"/>
            </w:ins>
          </w:p>
        </w:tc>
        <w:tc>
          <w:tcPr>
            <w:tcW w:w="221" w:type="pct"/>
            <w:vAlign w:val="center"/>
          </w:tcPr>
          <w:p w14:paraId="726682F4" w14:textId="77777777" w:rsidR="00CA295C" w:rsidRPr="008874EC" w:rsidRDefault="00CA295C" w:rsidP="00661C00">
            <w:pPr>
              <w:pStyle w:val="TAC"/>
              <w:rPr>
                <w:ins w:id="753" w:author="Nokia_draft_0" w:date="2025-07-31T12:50:00Z" w16du:dateUtc="2025-07-31T10:50:00Z"/>
              </w:rPr>
            </w:pPr>
            <w:ins w:id="754" w:author="Nokia_draft_0" w:date="2025-07-31T12:50:00Z" w16du:dateUtc="2025-07-31T10:50:00Z">
              <w:r w:rsidRPr="00585CA6">
                <w:t>O</w:t>
              </w:r>
            </w:ins>
          </w:p>
        </w:tc>
        <w:tc>
          <w:tcPr>
            <w:tcW w:w="590" w:type="pct"/>
            <w:vAlign w:val="center"/>
          </w:tcPr>
          <w:p w14:paraId="61BAC333" w14:textId="77777777" w:rsidR="00CA295C" w:rsidRPr="008874EC" w:rsidRDefault="00CA295C" w:rsidP="00661C00">
            <w:pPr>
              <w:pStyle w:val="TAC"/>
              <w:rPr>
                <w:ins w:id="755" w:author="Nokia_draft_0" w:date="2025-07-31T12:50:00Z" w16du:dateUtc="2025-07-31T10:50:00Z"/>
              </w:rPr>
            </w:pPr>
            <w:ins w:id="756" w:author="Nokia_draft_0" w:date="2025-07-31T12:50:00Z" w16du:dateUtc="2025-07-31T10:50:00Z">
              <w:r w:rsidRPr="00585CA6">
                <w:t>0..1</w:t>
              </w:r>
            </w:ins>
          </w:p>
        </w:tc>
        <w:tc>
          <w:tcPr>
            <w:tcW w:w="737" w:type="pct"/>
            <w:vAlign w:val="center"/>
          </w:tcPr>
          <w:p w14:paraId="54DF5F68" w14:textId="77777777" w:rsidR="00CA295C" w:rsidRPr="008874EC" w:rsidRDefault="00CA295C" w:rsidP="00661C00">
            <w:pPr>
              <w:pStyle w:val="TAL"/>
              <w:rPr>
                <w:ins w:id="757" w:author="Nokia_draft_0" w:date="2025-07-31T12:50:00Z" w16du:dateUtc="2025-07-31T10:50:00Z"/>
              </w:rPr>
            </w:pPr>
            <w:ins w:id="758" w:author="Nokia_draft_0" w:date="2025-07-31T12:50:00Z" w16du:dateUtc="2025-07-31T10:50:00Z">
              <w:r w:rsidRPr="00585CA6">
                <w:t>403 Forbidden</w:t>
              </w:r>
            </w:ins>
          </w:p>
        </w:tc>
        <w:tc>
          <w:tcPr>
            <w:tcW w:w="2424" w:type="pct"/>
            <w:shd w:val="clear" w:color="auto" w:fill="auto"/>
            <w:vAlign w:val="center"/>
          </w:tcPr>
          <w:p w14:paraId="185BF77E" w14:textId="77777777" w:rsidR="00CA295C" w:rsidRPr="008874EC" w:rsidRDefault="00CA295C" w:rsidP="00661C00">
            <w:pPr>
              <w:pStyle w:val="TAL"/>
              <w:rPr>
                <w:ins w:id="759" w:author="Nokia_draft_0" w:date="2025-07-31T12:50:00Z" w16du:dateUtc="2025-07-31T10:50:00Z"/>
              </w:rPr>
            </w:pPr>
            <w:ins w:id="760" w:author="Nokia_draft_0" w:date="2025-07-31T12:50:00Z" w16du:dateUtc="2025-07-31T10:50:00Z">
              <w:r w:rsidRPr="00585CA6">
                <w:t>(NOTE 2)</w:t>
              </w:r>
            </w:ins>
          </w:p>
        </w:tc>
      </w:tr>
      <w:tr w:rsidR="00CA295C" w:rsidRPr="008874EC" w14:paraId="3C3A0A91" w14:textId="77777777" w:rsidTr="00661C00">
        <w:trPr>
          <w:jc w:val="center"/>
          <w:ins w:id="761" w:author="Nokia_draft_0" w:date="2025-07-31T12:50:00Z"/>
        </w:trPr>
        <w:tc>
          <w:tcPr>
            <w:tcW w:w="5000" w:type="pct"/>
            <w:gridSpan w:val="5"/>
            <w:shd w:val="clear" w:color="auto" w:fill="auto"/>
            <w:vAlign w:val="center"/>
          </w:tcPr>
          <w:p w14:paraId="77A7519B" w14:textId="77777777" w:rsidR="00CA295C" w:rsidRDefault="00CA295C" w:rsidP="00661C00">
            <w:pPr>
              <w:pStyle w:val="TAN"/>
              <w:rPr>
                <w:ins w:id="762" w:author="Nokia_draft_0" w:date="2025-07-31T12:50:00Z" w16du:dateUtc="2025-07-31T10:50:00Z"/>
              </w:rPr>
            </w:pPr>
            <w:ins w:id="763" w:author="Nokia_draft_0" w:date="2025-07-31T12:50:00Z" w16du:dateUtc="2025-07-31T10:50:00Z">
              <w:r w:rsidRPr="008874EC">
                <w:t>NOTE</w:t>
              </w:r>
              <w:r>
                <w:t> 1</w:t>
              </w:r>
              <w:r w:rsidRPr="008874EC">
                <w:t>:</w:t>
              </w:r>
              <w:r w:rsidRPr="008874EC">
                <w:rPr>
                  <w:noProof/>
                </w:rPr>
                <w:tab/>
                <w:t xml:space="preserve">The mandatory </w:t>
              </w:r>
              <w:r w:rsidRPr="008874EC">
                <w:t>HTTP error status code</w:t>
              </w:r>
              <w:r>
                <w:t>s</w:t>
              </w:r>
              <w:r w:rsidRPr="008874EC">
                <w:t xml:space="preserve"> for the HTTP PUT method listed in table 5.2.6-1 of 3GPP TS 29.122 [2] shall also apply.</w:t>
              </w:r>
            </w:ins>
          </w:p>
          <w:p w14:paraId="68F28DE2" w14:textId="77777777" w:rsidR="00CA295C" w:rsidRPr="008874EC" w:rsidRDefault="00CA295C" w:rsidP="00661C00">
            <w:pPr>
              <w:pStyle w:val="TAN"/>
              <w:rPr>
                <w:ins w:id="764" w:author="Nokia_draft_0" w:date="2025-07-31T12:50:00Z" w16du:dateUtc="2025-07-31T10:50:00Z"/>
              </w:rPr>
            </w:pPr>
            <w:ins w:id="765" w:author="Nokia_draft_0" w:date="2025-07-31T12:50:00Z" w16du:dateUtc="2025-07-31T10:50:00Z">
              <w:r w:rsidRPr="00585CA6">
                <w:t>NOTE 2:</w:t>
              </w:r>
              <w:r w:rsidRPr="00585CA6">
                <w:tab/>
              </w:r>
              <w:r w:rsidRPr="00585CA6">
                <w:rPr>
                  <w:rFonts w:cs="Arial"/>
                  <w:szCs w:val="18"/>
                </w:rPr>
                <w:t>Failure causes are described in clause 6.</w:t>
              </w:r>
              <w:r>
                <w:rPr>
                  <w:rFonts w:cs="Arial"/>
                  <w:szCs w:val="18"/>
                </w:rPr>
                <w:t>4</w:t>
              </w:r>
              <w:r w:rsidRPr="00585CA6">
                <w:rPr>
                  <w:rFonts w:cs="Arial"/>
                  <w:szCs w:val="18"/>
                </w:rPr>
                <w:t>.7.</w:t>
              </w:r>
            </w:ins>
          </w:p>
        </w:tc>
      </w:tr>
    </w:tbl>
    <w:p w14:paraId="19B432FF" w14:textId="77777777" w:rsidR="00CA295C" w:rsidRPr="008874EC" w:rsidRDefault="00CA295C" w:rsidP="00CA295C">
      <w:pPr>
        <w:rPr>
          <w:ins w:id="766" w:author="Nokia_draft_0" w:date="2025-07-31T12:50:00Z" w16du:dateUtc="2025-07-31T10:50:00Z"/>
        </w:rPr>
      </w:pPr>
    </w:p>
    <w:p w14:paraId="31151DB4" w14:textId="344EFF72" w:rsidR="00CA295C" w:rsidRPr="008874EC" w:rsidRDefault="00CA295C" w:rsidP="00CA295C">
      <w:pPr>
        <w:pStyle w:val="TH"/>
        <w:rPr>
          <w:ins w:id="767" w:author="Nokia_draft_0" w:date="2025-07-31T12:50:00Z" w16du:dateUtc="2025-07-31T10:50:00Z"/>
        </w:rPr>
      </w:pPr>
      <w:ins w:id="768" w:author="Nokia_draft_0" w:date="2025-07-31T12:50:00Z" w16du:dateUtc="2025-07-31T10:50:00Z">
        <w:r w:rsidRPr="008874EC">
          <w:t>Table </w:t>
        </w:r>
      </w:ins>
      <w:ins w:id="769" w:author="Nokia_draft_0" w:date="2025-08-01T14:15:00Z" w16du:dateUtc="2025-08-01T12:15:00Z">
        <w:r w:rsidR="006D383A">
          <w:rPr>
            <w:lang w:eastAsia="zh-CN"/>
          </w:rPr>
          <w:t>6.1.x</w:t>
        </w:r>
      </w:ins>
      <w:ins w:id="770" w:author="Nokia_draft_0" w:date="2025-07-31T12:50:00Z" w16du:dateUtc="2025-07-31T10:50:00Z">
        <w:r>
          <w:rPr>
            <w:lang w:eastAsia="zh-CN"/>
          </w:rPr>
          <w:t>.3.3.3.2</w:t>
        </w:r>
        <w:r w:rsidRPr="008874EC">
          <w:t>-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A295C" w:rsidRPr="008874EC" w14:paraId="30AAA2D9" w14:textId="77777777" w:rsidTr="00661C00">
        <w:trPr>
          <w:jc w:val="center"/>
          <w:ins w:id="771" w:author="Nokia_draft_0" w:date="2025-07-31T12:50:00Z"/>
        </w:trPr>
        <w:tc>
          <w:tcPr>
            <w:tcW w:w="825" w:type="pct"/>
            <w:shd w:val="clear" w:color="auto" w:fill="C0C0C0"/>
            <w:vAlign w:val="center"/>
          </w:tcPr>
          <w:p w14:paraId="12215DA8" w14:textId="77777777" w:rsidR="00CA295C" w:rsidRPr="008874EC" w:rsidRDefault="00CA295C" w:rsidP="00661C00">
            <w:pPr>
              <w:pStyle w:val="TAH"/>
              <w:rPr>
                <w:ins w:id="772" w:author="Nokia_draft_0" w:date="2025-07-31T12:50:00Z" w16du:dateUtc="2025-07-31T10:50:00Z"/>
              </w:rPr>
            </w:pPr>
            <w:ins w:id="773" w:author="Nokia_draft_0" w:date="2025-07-31T12:50:00Z" w16du:dateUtc="2025-07-31T10:50:00Z">
              <w:r w:rsidRPr="008874EC">
                <w:t>Name</w:t>
              </w:r>
            </w:ins>
          </w:p>
        </w:tc>
        <w:tc>
          <w:tcPr>
            <w:tcW w:w="732" w:type="pct"/>
            <w:shd w:val="clear" w:color="auto" w:fill="C0C0C0"/>
            <w:vAlign w:val="center"/>
          </w:tcPr>
          <w:p w14:paraId="2512B2A6" w14:textId="77777777" w:rsidR="00CA295C" w:rsidRPr="008874EC" w:rsidRDefault="00CA295C" w:rsidP="00661C00">
            <w:pPr>
              <w:pStyle w:val="TAH"/>
              <w:rPr>
                <w:ins w:id="774" w:author="Nokia_draft_0" w:date="2025-07-31T12:50:00Z" w16du:dateUtc="2025-07-31T10:50:00Z"/>
              </w:rPr>
            </w:pPr>
            <w:ins w:id="775" w:author="Nokia_draft_0" w:date="2025-07-31T12:50:00Z" w16du:dateUtc="2025-07-31T10:50:00Z">
              <w:r w:rsidRPr="008874EC">
                <w:t>Data type</w:t>
              </w:r>
            </w:ins>
          </w:p>
        </w:tc>
        <w:tc>
          <w:tcPr>
            <w:tcW w:w="217" w:type="pct"/>
            <w:shd w:val="clear" w:color="auto" w:fill="C0C0C0"/>
            <w:vAlign w:val="center"/>
          </w:tcPr>
          <w:p w14:paraId="595C621F" w14:textId="77777777" w:rsidR="00CA295C" w:rsidRPr="008874EC" w:rsidRDefault="00CA295C" w:rsidP="00661C00">
            <w:pPr>
              <w:pStyle w:val="TAH"/>
              <w:rPr>
                <w:ins w:id="776" w:author="Nokia_draft_0" w:date="2025-07-31T12:50:00Z" w16du:dateUtc="2025-07-31T10:50:00Z"/>
              </w:rPr>
            </w:pPr>
            <w:ins w:id="777" w:author="Nokia_draft_0" w:date="2025-07-31T12:50:00Z" w16du:dateUtc="2025-07-31T10:50:00Z">
              <w:r w:rsidRPr="008874EC">
                <w:t>P</w:t>
              </w:r>
            </w:ins>
          </w:p>
        </w:tc>
        <w:tc>
          <w:tcPr>
            <w:tcW w:w="581" w:type="pct"/>
            <w:shd w:val="clear" w:color="auto" w:fill="C0C0C0"/>
            <w:vAlign w:val="center"/>
          </w:tcPr>
          <w:p w14:paraId="482D149B" w14:textId="77777777" w:rsidR="00CA295C" w:rsidRPr="008874EC" w:rsidRDefault="00CA295C" w:rsidP="00661C00">
            <w:pPr>
              <w:pStyle w:val="TAH"/>
              <w:rPr>
                <w:ins w:id="778" w:author="Nokia_draft_0" w:date="2025-07-31T12:50:00Z" w16du:dateUtc="2025-07-31T10:50:00Z"/>
              </w:rPr>
            </w:pPr>
            <w:ins w:id="779" w:author="Nokia_draft_0" w:date="2025-07-31T12:50:00Z" w16du:dateUtc="2025-07-31T10:50:00Z">
              <w:r w:rsidRPr="008874EC">
                <w:t>Cardinality</w:t>
              </w:r>
            </w:ins>
          </w:p>
        </w:tc>
        <w:tc>
          <w:tcPr>
            <w:tcW w:w="2645" w:type="pct"/>
            <w:shd w:val="clear" w:color="auto" w:fill="C0C0C0"/>
            <w:vAlign w:val="center"/>
          </w:tcPr>
          <w:p w14:paraId="047C53E1" w14:textId="77777777" w:rsidR="00CA295C" w:rsidRPr="008874EC" w:rsidRDefault="00CA295C" w:rsidP="00661C00">
            <w:pPr>
              <w:pStyle w:val="TAH"/>
              <w:rPr>
                <w:ins w:id="780" w:author="Nokia_draft_0" w:date="2025-07-31T12:50:00Z" w16du:dateUtc="2025-07-31T10:50:00Z"/>
              </w:rPr>
            </w:pPr>
            <w:ins w:id="781" w:author="Nokia_draft_0" w:date="2025-07-31T12:50:00Z" w16du:dateUtc="2025-07-31T10:50:00Z">
              <w:r w:rsidRPr="008874EC">
                <w:t>Description</w:t>
              </w:r>
            </w:ins>
          </w:p>
        </w:tc>
      </w:tr>
      <w:tr w:rsidR="00CA295C" w:rsidRPr="008874EC" w14:paraId="09DC81C8" w14:textId="77777777" w:rsidTr="00661C00">
        <w:trPr>
          <w:jc w:val="center"/>
          <w:ins w:id="782" w:author="Nokia_draft_0" w:date="2025-07-31T12:50:00Z"/>
        </w:trPr>
        <w:tc>
          <w:tcPr>
            <w:tcW w:w="825" w:type="pct"/>
            <w:shd w:val="clear" w:color="auto" w:fill="auto"/>
            <w:vAlign w:val="center"/>
          </w:tcPr>
          <w:p w14:paraId="1D363CF2" w14:textId="77777777" w:rsidR="00CA295C" w:rsidRPr="008874EC" w:rsidRDefault="00CA295C" w:rsidP="00661C00">
            <w:pPr>
              <w:pStyle w:val="TAL"/>
              <w:rPr>
                <w:ins w:id="783" w:author="Nokia_draft_0" w:date="2025-07-31T12:50:00Z" w16du:dateUtc="2025-07-31T10:50:00Z"/>
              </w:rPr>
            </w:pPr>
            <w:ins w:id="784" w:author="Nokia_draft_0" w:date="2025-07-31T12:50:00Z" w16du:dateUtc="2025-07-31T10:50:00Z">
              <w:r w:rsidRPr="008874EC">
                <w:t>Location</w:t>
              </w:r>
            </w:ins>
          </w:p>
        </w:tc>
        <w:tc>
          <w:tcPr>
            <w:tcW w:w="732" w:type="pct"/>
            <w:vAlign w:val="center"/>
          </w:tcPr>
          <w:p w14:paraId="44CCC8C9" w14:textId="77777777" w:rsidR="00CA295C" w:rsidRPr="008874EC" w:rsidRDefault="00CA295C" w:rsidP="00661C00">
            <w:pPr>
              <w:pStyle w:val="TAL"/>
              <w:rPr>
                <w:ins w:id="785" w:author="Nokia_draft_0" w:date="2025-07-31T12:50:00Z" w16du:dateUtc="2025-07-31T10:50:00Z"/>
              </w:rPr>
            </w:pPr>
            <w:ins w:id="786" w:author="Nokia_draft_0" w:date="2025-07-31T12:50:00Z" w16du:dateUtc="2025-07-31T10:50:00Z">
              <w:r w:rsidRPr="008874EC">
                <w:t>string</w:t>
              </w:r>
            </w:ins>
          </w:p>
        </w:tc>
        <w:tc>
          <w:tcPr>
            <w:tcW w:w="217" w:type="pct"/>
            <w:vAlign w:val="center"/>
          </w:tcPr>
          <w:p w14:paraId="7F3F9BAF" w14:textId="77777777" w:rsidR="00CA295C" w:rsidRPr="008874EC" w:rsidRDefault="00CA295C" w:rsidP="00661C00">
            <w:pPr>
              <w:pStyle w:val="TAC"/>
              <w:rPr>
                <w:ins w:id="787" w:author="Nokia_draft_0" w:date="2025-07-31T12:50:00Z" w16du:dateUtc="2025-07-31T10:50:00Z"/>
              </w:rPr>
            </w:pPr>
            <w:ins w:id="788" w:author="Nokia_draft_0" w:date="2025-07-31T12:50:00Z" w16du:dateUtc="2025-07-31T10:50:00Z">
              <w:r w:rsidRPr="008874EC">
                <w:t>M</w:t>
              </w:r>
            </w:ins>
          </w:p>
        </w:tc>
        <w:tc>
          <w:tcPr>
            <w:tcW w:w="581" w:type="pct"/>
            <w:vAlign w:val="center"/>
          </w:tcPr>
          <w:p w14:paraId="46449284" w14:textId="77777777" w:rsidR="00CA295C" w:rsidRPr="008874EC" w:rsidRDefault="00CA295C" w:rsidP="00661C00">
            <w:pPr>
              <w:pStyle w:val="TAC"/>
              <w:rPr>
                <w:ins w:id="789" w:author="Nokia_draft_0" w:date="2025-07-31T12:50:00Z" w16du:dateUtc="2025-07-31T10:50:00Z"/>
              </w:rPr>
            </w:pPr>
            <w:ins w:id="790" w:author="Nokia_draft_0" w:date="2025-07-31T12:50:00Z" w16du:dateUtc="2025-07-31T10:50:00Z">
              <w:r w:rsidRPr="008874EC">
                <w:t>1</w:t>
              </w:r>
            </w:ins>
          </w:p>
        </w:tc>
        <w:tc>
          <w:tcPr>
            <w:tcW w:w="2645" w:type="pct"/>
            <w:shd w:val="clear" w:color="auto" w:fill="auto"/>
            <w:vAlign w:val="center"/>
          </w:tcPr>
          <w:p w14:paraId="4FB5BB3A" w14:textId="77777777" w:rsidR="00CA295C" w:rsidRPr="008874EC" w:rsidRDefault="00CA295C" w:rsidP="00661C00">
            <w:pPr>
              <w:pStyle w:val="TAL"/>
              <w:rPr>
                <w:ins w:id="791" w:author="Nokia_draft_0" w:date="2025-07-31T12:50:00Z" w16du:dateUtc="2025-07-31T10:50:00Z"/>
              </w:rPr>
            </w:pPr>
            <w:ins w:id="792" w:author="Nokia_draft_0" w:date="2025-07-31T12:50:00Z" w16du:dateUtc="2025-07-31T10:50:00Z">
              <w:r>
                <w:t>Contains a</w:t>
              </w:r>
              <w:r w:rsidRPr="008874EC">
                <w:t xml:space="preserve">n alternative URI of the resource located in an alternative </w:t>
              </w:r>
              <w:r>
                <w:t>AIMLE</w:t>
              </w:r>
              <w:r w:rsidRPr="008874EC">
                <w:t xml:space="preserve"> Server.</w:t>
              </w:r>
            </w:ins>
          </w:p>
        </w:tc>
      </w:tr>
    </w:tbl>
    <w:p w14:paraId="6B6B83BC" w14:textId="77777777" w:rsidR="00CA295C" w:rsidRPr="008874EC" w:rsidRDefault="00CA295C" w:rsidP="00CA295C">
      <w:pPr>
        <w:rPr>
          <w:ins w:id="793" w:author="Nokia_draft_0" w:date="2025-07-31T12:50:00Z" w16du:dateUtc="2025-07-31T10:50:00Z"/>
        </w:rPr>
      </w:pPr>
    </w:p>
    <w:p w14:paraId="16A9B856" w14:textId="0CADEE4C" w:rsidR="00CA295C" w:rsidRPr="008874EC" w:rsidRDefault="00CA295C" w:rsidP="00CA295C">
      <w:pPr>
        <w:pStyle w:val="TH"/>
        <w:rPr>
          <w:ins w:id="794" w:author="Nokia_draft_0" w:date="2025-07-31T12:50:00Z" w16du:dateUtc="2025-07-31T10:50:00Z"/>
        </w:rPr>
      </w:pPr>
      <w:ins w:id="795" w:author="Nokia_draft_0" w:date="2025-07-31T12:50:00Z" w16du:dateUtc="2025-07-31T10:50:00Z">
        <w:r w:rsidRPr="008874EC">
          <w:t>Table </w:t>
        </w:r>
      </w:ins>
      <w:ins w:id="796" w:author="Nokia_draft_0" w:date="2025-08-01T14:15:00Z" w16du:dateUtc="2025-08-01T12:15:00Z">
        <w:r w:rsidR="006D383A">
          <w:rPr>
            <w:lang w:eastAsia="zh-CN"/>
          </w:rPr>
          <w:t>6.1.x</w:t>
        </w:r>
      </w:ins>
      <w:ins w:id="797" w:author="Nokia_draft_0" w:date="2025-07-31T12:50:00Z" w16du:dateUtc="2025-07-31T10:50:00Z">
        <w:r>
          <w:rPr>
            <w:lang w:eastAsia="zh-CN"/>
          </w:rPr>
          <w:t>.3.3.3.2</w:t>
        </w:r>
        <w:r w:rsidRPr="008874EC">
          <w:t>-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A295C" w:rsidRPr="008874EC" w14:paraId="5077CE8B" w14:textId="77777777" w:rsidTr="00661C00">
        <w:trPr>
          <w:jc w:val="center"/>
          <w:ins w:id="798" w:author="Nokia_draft_0" w:date="2025-07-31T12:50:00Z"/>
        </w:trPr>
        <w:tc>
          <w:tcPr>
            <w:tcW w:w="825" w:type="pct"/>
            <w:shd w:val="clear" w:color="auto" w:fill="C0C0C0"/>
            <w:vAlign w:val="center"/>
          </w:tcPr>
          <w:p w14:paraId="08118A98" w14:textId="77777777" w:rsidR="00CA295C" w:rsidRPr="008874EC" w:rsidRDefault="00CA295C" w:rsidP="00661C00">
            <w:pPr>
              <w:pStyle w:val="TAH"/>
              <w:rPr>
                <w:ins w:id="799" w:author="Nokia_draft_0" w:date="2025-07-31T12:50:00Z" w16du:dateUtc="2025-07-31T10:50:00Z"/>
              </w:rPr>
            </w:pPr>
            <w:ins w:id="800" w:author="Nokia_draft_0" w:date="2025-07-31T12:50:00Z" w16du:dateUtc="2025-07-31T10:50:00Z">
              <w:r w:rsidRPr="008874EC">
                <w:t>Name</w:t>
              </w:r>
            </w:ins>
          </w:p>
        </w:tc>
        <w:tc>
          <w:tcPr>
            <w:tcW w:w="732" w:type="pct"/>
            <w:shd w:val="clear" w:color="auto" w:fill="C0C0C0"/>
            <w:vAlign w:val="center"/>
          </w:tcPr>
          <w:p w14:paraId="23FEAA69" w14:textId="77777777" w:rsidR="00CA295C" w:rsidRPr="008874EC" w:rsidRDefault="00CA295C" w:rsidP="00661C00">
            <w:pPr>
              <w:pStyle w:val="TAH"/>
              <w:rPr>
                <w:ins w:id="801" w:author="Nokia_draft_0" w:date="2025-07-31T12:50:00Z" w16du:dateUtc="2025-07-31T10:50:00Z"/>
              </w:rPr>
            </w:pPr>
            <w:ins w:id="802" w:author="Nokia_draft_0" w:date="2025-07-31T12:50:00Z" w16du:dateUtc="2025-07-31T10:50:00Z">
              <w:r w:rsidRPr="008874EC">
                <w:t>Data type</w:t>
              </w:r>
            </w:ins>
          </w:p>
        </w:tc>
        <w:tc>
          <w:tcPr>
            <w:tcW w:w="217" w:type="pct"/>
            <w:shd w:val="clear" w:color="auto" w:fill="C0C0C0"/>
            <w:vAlign w:val="center"/>
          </w:tcPr>
          <w:p w14:paraId="7BDC32AA" w14:textId="77777777" w:rsidR="00CA295C" w:rsidRPr="008874EC" w:rsidRDefault="00CA295C" w:rsidP="00661C00">
            <w:pPr>
              <w:pStyle w:val="TAH"/>
              <w:rPr>
                <w:ins w:id="803" w:author="Nokia_draft_0" w:date="2025-07-31T12:50:00Z" w16du:dateUtc="2025-07-31T10:50:00Z"/>
              </w:rPr>
            </w:pPr>
            <w:ins w:id="804" w:author="Nokia_draft_0" w:date="2025-07-31T12:50:00Z" w16du:dateUtc="2025-07-31T10:50:00Z">
              <w:r w:rsidRPr="008874EC">
                <w:t>P</w:t>
              </w:r>
            </w:ins>
          </w:p>
        </w:tc>
        <w:tc>
          <w:tcPr>
            <w:tcW w:w="581" w:type="pct"/>
            <w:shd w:val="clear" w:color="auto" w:fill="C0C0C0"/>
            <w:vAlign w:val="center"/>
          </w:tcPr>
          <w:p w14:paraId="4990B09F" w14:textId="77777777" w:rsidR="00CA295C" w:rsidRPr="008874EC" w:rsidRDefault="00CA295C" w:rsidP="00661C00">
            <w:pPr>
              <w:pStyle w:val="TAH"/>
              <w:rPr>
                <w:ins w:id="805" w:author="Nokia_draft_0" w:date="2025-07-31T12:50:00Z" w16du:dateUtc="2025-07-31T10:50:00Z"/>
              </w:rPr>
            </w:pPr>
            <w:ins w:id="806" w:author="Nokia_draft_0" w:date="2025-07-31T12:50:00Z" w16du:dateUtc="2025-07-31T10:50:00Z">
              <w:r w:rsidRPr="008874EC">
                <w:t>Cardinality</w:t>
              </w:r>
            </w:ins>
          </w:p>
        </w:tc>
        <w:tc>
          <w:tcPr>
            <w:tcW w:w="2645" w:type="pct"/>
            <w:shd w:val="clear" w:color="auto" w:fill="C0C0C0"/>
            <w:vAlign w:val="center"/>
          </w:tcPr>
          <w:p w14:paraId="4ED4B02F" w14:textId="77777777" w:rsidR="00CA295C" w:rsidRPr="008874EC" w:rsidRDefault="00CA295C" w:rsidP="00661C00">
            <w:pPr>
              <w:pStyle w:val="TAH"/>
              <w:rPr>
                <w:ins w:id="807" w:author="Nokia_draft_0" w:date="2025-07-31T12:50:00Z" w16du:dateUtc="2025-07-31T10:50:00Z"/>
              </w:rPr>
            </w:pPr>
            <w:ins w:id="808" w:author="Nokia_draft_0" w:date="2025-07-31T12:50:00Z" w16du:dateUtc="2025-07-31T10:50:00Z">
              <w:r w:rsidRPr="008874EC">
                <w:t>Description</w:t>
              </w:r>
            </w:ins>
          </w:p>
        </w:tc>
      </w:tr>
      <w:tr w:rsidR="00CA295C" w:rsidRPr="008874EC" w14:paraId="1C3325F9" w14:textId="77777777" w:rsidTr="00661C00">
        <w:trPr>
          <w:jc w:val="center"/>
          <w:ins w:id="809" w:author="Nokia_draft_0" w:date="2025-07-31T12:50:00Z"/>
        </w:trPr>
        <w:tc>
          <w:tcPr>
            <w:tcW w:w="825" w:type="pct"/>
            <w:shd w:val="clear" w:color="auto" w:fill="auto"/>
            <w:vAlign w:val="center"/>
          </w:tcPr>
          <w:p w14:paraId="1F3B91AD" w14:textId="77777777" w:rsidR="00CA295C" w:rsidRPr="008874EC" w:rsidRDefault="00CA295C" w:rsidP="00661C00">
            <w:pPr>
              <w:pStyle w:val="TAL"/>
              <w:rPr>
                <w:ins w:id="810" w:author="Nokia_draft_0" w:date="2025-07-31T12:50:00Z" w16du:dateUtc="2025-07-31T10:50:00Z"/>
              </w:rPr>
            </w:pPr>
            <w:ins w:id="811" w:author="Nokia_draft_0" w:date="2025-07-31T12:50:00Z" w16du:dateUtc="2025-07-31T10:50:00Z">
              <w:r w:rsidRPr="008874EC">
                <w:t>Location</w:t>
              </w:r>
            </w:ins>
          </w:p>
        </w:tc>
        <w:tc>
          <w:tcPr>
            <w:tcW w:w="732" w:type="pct"/>
            <w:vAlign w:val="center"/>
          </w:tcPr>
          <w:p w14:paraId="4B5051E5" w14:textId="77777777" w:rsidR="00CA295C" w:rsidRPr="008874EC" w:rsidRDefault="00CA295C" w:rsidP="00661C00">
            <w:pPr>
              <w:pStyle w:val="TAL"/>
              <w:rPr>
                <w:ins w:id="812" w:author="Nokia_draft_0" w:date="2025-07-31T12:50:00Z" w16du:dateUtc="2025-07-31T10:50:00Z"/>
              </w:rPr>
            </w:pPr>
            <w:ins w:id="813" w:author="Nokia_draft_0" w:date="2025-07-31T12:50:00Z" w16du:dateUtc="2025-07-31T10:50:00Z">
              <w:r w:rsidRPr="008874EC">
                <w:t>string</w:t>
              </w:r>
            </w:ins>
          </w:p>
        </w:tc>
        <w:tc>
          <w:tcPr>
            <w:tcW w:w="217" w:type="pct"/>
            <w:vAlign w:val="center"/>
          </w:tcPr>
          <w:p w14:paraId="636292EF" w14:textId="77777777" w:rsidR="00CA295C" w:rsidRPr="008874EC" w:rsidRDefault="00CA295C" w:rsidP="00661C00">
            <w:pPr>
              <w:pStyle w:val="TAC"/>
              <w:rPr>
                <w:ins w:id="814" w:author="Nokia_draft_0" w:date="2025-07-31T12:50:00Z" w16du:dateUtc="2025-07-31T10:50:00Z"/>
              </w:rPr>
            </w:pPr>
            <w:ins w:id="815" w:author="Nokia_draft_0" w:date="2025-07-31T12:50:00Z" w16du:dateUtc="2025-07-31T10:50:00Z">
              <w:r w:rsidRPr="008874EC">
                <w:t>M</w:t>
              </w:r>
            </w:ins>
          </w:p>
        </w:tc>
        <w:tc>
          <w:tcPr>
            <w:tcW w:w="581" w:type="pct"/>
            <w:vAlign w:val="center"/>
          </w:tcPr>
          <w:p w14:paraId="57ABC55F" w14:textId="77777777" w:rsidR="00CA295C" w:rsidRPr="008874EC" w:rsidRDefault="00CA295C" w:rsidP="00661C00">
            <w:pPr>
              <w:pStyle w:val="TAC"/>
              <w:rPr>
                <w:ins w:id="816" w:author="Nokia_draft_0" w:date="2025-07-31T12:50:00Z" w16du:dateUtc="2025-07-31T10:50:00Z"/>
              </w:rPr>
            </w:pPr>
            <w:ins w:id="817" w:author="Nokia_draft_0" w:date="2025-07-31T12:50:00Z" w16du:dateUtc="2025-07-31T10:50:00Z">
              <w:r w:rsidRPr="008874EC">
                <w:t>1</w:t>
              </w:r>
            </w:ins>
          </w:p>
        </w:tc>
        <w:tc>
          <w:tcPr>
            <w:tcW w:w="2645" w:type="pct"/>
            <w:shd w:val="clear" w:color="auto" w:fill="auto"/>
            <w:vAlign w:val="center"/>
          </w:tcPr>
          <w:p w14:paraId="73BFB296" w14:textId="77777777" w:rsidR="00CA295C" w:rsidRPr="008874EC" w:rsidRDefault="00CA295C" w:rsidP="00661C00">
            <w:pPr>
              <w:pStyle w:val="TAL"/>
              <w:rPr>
                <w:ins w:id="818" w:author="Nokia_draft_0" w:date="2025-07-31T12:50:00Z" w16du:dateUtc="2025-07-31T10:50:00Z"/>
              </w:rPr>
            </w:pPr>
            <w:ins w:id="819" w:author="Nokia_draft_0" w:date="2025-07-31T12:50:00Z" w16du:dateUtc="2025-07-31T10:50:00Z">
              <w:r>
                <w:t>Contains a</w:t>
              </w:r>
              <w:r w:rsidRPr="008874EC">
                <w:t xml:space="preserve">n alternative URI of the resource located in an alternative </w:t>
              </w:r>
              <w:r>
                <w:t>AIMLE</w:t>
              </w:r>
              <w:r w:rsidRPr="008874EC">
                <w:t xml:space="preserve"> Server.</w:t>
              </w:r>
            </w:ins>
          </w:p>
        </w:tc>
      </w:tr>
    </w:tbl>
    <w:p w14:paraId="71447022" w14:textId="77777777" w:rsidR="00CA295C" w:rsidRPr="008874EC" w:rsidRDefault="00CA295C" w:rsidP="00CA295C">
      <w:pPr>
        <w:rPr>
          <w:ins w:id="820" w:author="Nokia_draft_0" w:date="2025-07-31T12:50:00Z" w16du:dateUtc="2025-07-31T10:50:00Z"/>
        </w:rPr>
      </w:pPr>
    </w:p>
    <w:p w14:paraId="698ECEC5" w14:textId="74AE801A" w:rsidR="00CA295C" w:rsidRPr="008874EC" w:rsidRDefault="006D383A" w:rsidP="00CA295C">
      <w:pPr>
        <w:pStyle w:val="H6"/>
        <w:rPr>
          <w:ins w:id="821" w:author="Nokia_draft_0" w:date="2025-07-31T12:50:00Z" w16du:dateUtc="2025-07-31T10:50:00Z"/>
        </w:rPr>
      </w:pPr>
      <w:bookmarkStart w:id="822" w:name="_Toc144024248"/>
      <w:bookmarkStart w:id="823" w:name="_Toc148176961"/>
      <w:bookmarkStart w:id="824" w:name="_Toc151379425"/>
      <w:bookmarkStart w:id="825" w:name="_Toc151445606"/>
      <w:bookmarkStart w:id="826" w:name="_Toc160470688"/>
      <w:bookmarkStart w:id="827" w:name="_Toc164873832"/>
      <w:bookmarkStart w:id="828" w:name="_Toc180306470"/>
      <w:ins w:id="829" w:author="Nokia_draft_0" w:date="2025-08-01T14:15:00Z" w16du:dateUtc="2025-08-01T12:15:00Z">
        <w:r>
          <w:rPr>
            <w:lang w:eastAsia="zh-CN"/>
          </w:rPr>
          <w:t>6.1.x</w:t>
        </w:r>
      </w:ins>
      <w:ins w:id="830" w:author="Nokia_draft_0" w:date="2025-07-31T12:50:00Z" w16du:dateUtc="2025-07-31T10:50:00Z">
        <w:r w:rsidR="00CA295C">
          <w:rPr>
            <w:lang w:eastAsia="zh-CN"/>
          </w:rPr>
          <w:t>.3.3.3.3</w:t>
        </w:r>
        <w:r w:rsidR="00CA295C" w:rsidRPr="008874EC">
          <w:tab/>
          <w:t>PATCH</w:t>
        </w:r>
        <w:bookmarkEnd w:id="822"/>
        <w:bookmarkEnd w:id="823"/>
        <w:bookmarkEnd w:id="824"/>
        <w:bookmarkEnd w:id="825"/>
        <w:bookmarkEnd w:id="826"/>
        <w:bookmarkEnd w:id="827"/>
        <w:bookmarkEnd w:id="828"/>
      </w:ins>
    </w:p>
    <w:p w14:paraId="269F56AD" w14:textId="421E5194" w:rsidR="00CA295C" w:rsidRPr="008874EC" w:rsidRDefault="00CA295C" w:rsidP="00CA295C">
      <w:pPr>
        <w:rPr>
          <w:ins w:id="831" w:author="Nokia_draft_0" w:date="2025-07-31T12:50:00Z" w16du:dateUtc="2025-07-31T10:50:00Z"/>
          <w:noProof/>
          <w:lang w:eastAsia="zh-CN"/>
        </w:rPr>
      </w:pPr>
      <w:ins w:id="832" w:author="Nokia_draft_0" w:date="2025-07-31T12:50:00Z" w16du:dateUtc="2025-07-31T10:50:00Z">
        <w:r w:rsidRPr="008874EC">
          <w:rPr>
            <w:noProof/>
            <w:lang w:eastAsia="zh-CN"/>
          </w:rPr>
          <w:t xml:space="preserve">The HTTP PATCH method allows a service consumer to request the modification of an existing </w:t>
        </w:r>
        <w:r w:rsidRPr="008874EC">
          <w:t>"</w:t>
        </w:r>
        <w:r>
          <w:t xml:space="preserve">Individual AIMLE </w:t>
        </w:r>
      </w:ins>
      <w:ins w:id="833" w:author="Nokia_draft_0" w:date="2025-07-31T12:55:00Z" w16du:dateUtc="2025-07-31T10:55:00Z">
        <w:r w:rsidR="00670E74">
          <w:t>Assisted ML Model Selection</w:t>
        </w:r>
      </w:ins>
      <w:ins w:id="834" w:author="Nokia_draft_0" w:date="2025-07-31T12:50:00Z" w16du:dateUtc="2025-07-31T10:50:00Z">
        <w:r>
          <w:t xml:space="preserve"> Subscription</w:t>
        </w:r>
        <w:r w:rsidRPr="008874EC">
          <w:t xml:space="preserve">" resource at the </w:t>
        </w:r>
        <w:r>
          <w:t>AIMLE</w:t>
        </w:r>
        <w:r w:rsidRPr="008874EC">
          <w:t xml:space="preserve"> Server</w:t>
        </w:r>
        <w:r w:rsidRPr="008874EC">
          <w:rPr>
            <w:noProof/>
            <w:lang w:eastAsia="zh-CN"/>
          </w:rPr>
          <w:t>.</w:t>
        </w:r>
      </w:ins>
    </w:p>
    <w:p w14:paraId="49CCEF08" w14:textId="62CF4E3A" w:rsidR="00CA295C" w:rsidRPr="008874EC" w:rsidRDefault="00CA295C" w:rsidP="00CA295C">
      <w:pPr>
        <w:rPr>
          <w:ins w:id="835" w:author="Nokia_draft_0" w:date="2025-07-31T12:50:00Z" w16du:dateUtc="2025-07-31T10:50:00Z"/>
        </w:rPr>
      </w:pPr>
      <w:ins w:id="836" w:author="Nokia_draft_0" w:date="2025-07-31T12:50:00Z" w16du:dateUtc="2025-07-31T10:50:00Z">
        <w:r w:rsidRPr="008874EC">
          <w:t>This method shall support the URI query parameters specified in table </w:t>
        </w:r>
      </w:ins>
      <w:ins w:id="837" w:author="Nokia_draft_0" w:date="2025-08-01T14:15:00Z" w16du:dateUtc="2025-08-01T12:15:00Z">
        <w:r w:rsidR="006D383A">
          <w:rPr>
            <w:lang w:eastAsia="zh-CN"/>
          </w:rPr>
          <w:t>6.1.x</w:t>
        </w:r>
      </w:ins>
      <w:ins w:id="838" w:author="Nokia_draft_0" w:date="2025-07-31T12:50:00Z" w16du:dateUtc="2025-07-31T10:50:00Z">
        <w:r>
          <w:rPr>
            <w:lang w:eastAsia="zh-CN"/>
          </w:rPr>
          <w:t>.3.3.3.3</w:t>
        </w:r>
        <w:r w:rsidRPr="008874EC">
          <w:t>-1.</w:t>
        </w:r>
      </w:ins>
    </w:p>
    <w:p w14:paraId="55FAEAFC" w14:textId="79C4A633" w:rsidR="00CA295C" w:rsidRPr="008874EC" w:rsidRDefault="00CA295C" w:rsidP="00CA295C">
      <w:pPr>
        <w:pStyle w:val="TH"/>
        <w:rPr>
          <w:ins w:id="839" w:author="Nokia_draft_0" w:date="2025-07-31T12:50:00Z" w16du:dateUtc="2025-07-31T10:50:00Z"/>
          <w:rFonts w:cs="Arial"/>
        </w:rPr>
      </w:pPr>
      <w:ins w:id="840" w:author="Nokia_draft_0" w:date="2025-07-31T12:50:00Z" w16du:dateUtc="2025-07-31T10:50:00Z">
        <w:r w:rsidRPr="008874EC">
          <w:t>Table </w:t>
        </w:r>
      </w:ins>
      <w:ins w:id="841" w:author="Nokia_draft_0" w:date="2025-08-01T14:15:00Z" w16du:dateUtc="2025-08-01T12:15:00Z">
        <w:r w:rsidR="006D383A">
          <w:rPr>
            <w:lang w:eastAsia="zh-CN"/>
          </w:rPr>
          <w:t>6.1.x</w:t>
        </w:r>
      </w:ins>
      <w:ins w:id="842" w:author="Nokia_draft_0" w:date="2025-07-31T12:50:00Z" w16du:dateUtc="2025-07-31T10:50:00Z">
        <w:r>
          <w:rPr>
            <w:lang w:eastAsia="zh-CN"/>
          </w:rPr>
          <w:t>.3.3.3.3</w:t>
        </w:r>
        <w:r w:rsidRPr="008874EC">
          <w:t>-1: URI query parameters supported by the PATCH method on this resource</w:t>
        </w:r>
      </w:ins>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CA295C" w:rsidRPr="008874EC" w14:paraId="443FCB8A" w14:textId="77777777" w:rsidTr="00661C00">
        <w:trPr>
          <w:jc w:val="center"/>
          <w:ins w:id="843" w:author="Nokia_draft_0" w:date="2025-07-31T12:50:00Z"/>
        </w:trPr>
        <w:tc>
          <w:tcPr>
            <w:tcW w:w="825" w:type="pct"/>
            <w:tcBorders>
              <w:bottom w:val="single" w:sz="6" w:space="0" w:color="auto"/>
            </w:tcBorders>
            <w:shd w:val="clear" w:color="auto" w:fill="C0C0C0"/>
            <w:vAlign w:val="center"/>
          </w:tcPr>
          <w:p w14:paraId="1615A0AA" w14:textId="77777777" w:rsidR="00CA295C" w:rsidRPr="008874EC" w:rsidRDefault="00CA295C" w:rsidP="00661C00">
            <w:pPr>
              <w:pStyle w:val="TAH"/>
              <w:rPr>
                <w:ins w:id="844" w:author="Nokia_draft_0" w:date="2025-07-31T12:50:00Z" w16du:dateUtc="2025-07-31T10:50:00Z"/>
              </w:rPr>
            </w:pPr>
            <w:ins w:id="845" w:author="Nokia_draft_0" w:date="2025-07-31T12:50:00Z" w16du:dateUtc="2025-07-31T10:50:00Z">
              <w:r w:rsidRPr="008874EC">
                <w:t>Name</w:t>
              </w:r>
            </w:ins>
          </w:p>
        </w:tc>
        <w:tc>
          <w:tcPr>
            <w:tcW w:w="731" w:type="pct"/>
            <w:tcBorders>
              <w:bottom w:val="single" w:sz="6" w:space="0" w:color="auto"/>
            </w:tcBorders>
            <w:shd w:val="clear" w:color="auto" w:fill="C0C0C0"/>
            <w:vAlign w:val="center"/>
          </w:tcPr>
          <w:p w14:paraId="56C14870" w14:textId="77777777" w:rsidR="00CA295C" w:rsidRPr="008874EC" w:rsidRDefault="00CA295C" w:rsidP="00661C00">
            <w:pPr>
              <w:pStyle w:val="TAH"/>
              <w:rPr>
                <w:ins w:id="846" w:author="Nokia_draft_0" w:date="2025-07-31T12:50:00Z" w16du:dateUtc="2025-07-31T10:50:00Z"/>
              </w:rPr>
            </w:pPr>
            <w:ins w:id="847" w:author="Nokia_draft_0" w:date="2025-07-31T12:50:00Z" w16du:dateUtc="2025-07-31T10:50:00Z">
              <w:r w:rsidRPr="008874EC">
                <w:t>Data type</w:t>
              </w:r>
            </w:ins>
          </w:p>
        </w:tc>
        <w:tc>
          <w:tcPr>
            <w:tcW w:w="215" w:type="pct"/>
            <w:tcBorders>
              <w:bottom w:val="single" w:sz="6" w:space="0" w:color="auto"/>
            </w:tcBorders>
            <w:shd w:val="clear" w:color="auto" w:fill="C0C0C0"/>
            <w:vAlign w:val="center"/>
          </w:tcPr>
          <w:p w14:paraId="5004D0BF" w14:textId="77777777" w:rsidR="00CA295C" w:rsidRPr="008874EC" w:rsidRDefault="00CA295C" w:rsidP="00661C00">
            <w:pPr>
              <w:pStyle w:val="TAH"/>
              <w:rPr>
                <w:ins w:id="848" w:author="Nokia_draft_0" w:date="2025-07-31T12:50:00Z" w16du:dateUtc="2025-07-31T10:50:00Z"/>
              </w:rPr>
            </w:pPr>
            <w:ins w:id="849" w:author="Nokia_draft_0" w:date="2025-07-31T12:50:00Z" w16du:dateUtc="2025-07-31T10:50:00Z">
              <w:r w:rsidRPr="008874EC">
                <w:t>P</w:t>
              </w:r>
            </w:ins>
          </w:p>
        </w:tc>
        <w:tc>
          <w:tcPr>
            <w:tcW w:w="580" w:type="pct"/>
            <w:tcBorders>
              <w:bottom w:val="single" w:sz="6" w:space="0" w:color="auto"/>
            </w:tcBorders>
            <w:shd w:val="clear" w:color="auto" w:fill="C0C0C0"/>
            <w:vAlign w:val="center"/>
          </w:tcPr>
          <w:p w14:paraId="63C903FB" w14:textId="77777777" w:rsidR="00CA295C" w:rsidRPr="008874EC" w:rsidRDefault="00CA295C" w:rsidP="00661C00">
            <w:pPr>
              <w:pStyle w:val="TAH"/>
              <w:rPr>
                <w:ins w:id="850" w:author="Nokia_draft_0" w:date="2025-07-31T12:50:00Z" w16du:dateUtc="2025-07-31T10:50:00Z"/>
              </w:rPr>
            </w:pPr>
            <w:ins w:id="851" w:author="Nokia_draft_0" w:date="2025-07-31T12:50:00Z" w16du:dateUtc="2025-07-31T10:50:00Z">
              <w:r w:rsidRPr="008874EC">
                <w:t>Cardinality</w:t>
              </w:r>
            </w:ins>
          </w:p>
        </w:tc>
        <w:tc>
          <w:tcPr>
            <w:tcW w:w="1852" w:type="pct"/>
            <w:tcBorders>
              <w:bottom w:val="single" w:sz="6" w:space="0" w:color="auto"/>
            </w:tcBorders>
            <w:shd w:val="clear" w:color="auto" w:fill="C0C0C0"/>
            <w:vAlign w:val="center"/>
          </w:tcPr>
          <w:p w14:paraId="31AA90CC" w14:textId="77777777" w:rsidR="00CA295C" w:rsidRPr="008874EC" w:rsidRDefault="00CA295C" w:rsidP="00661C00">
            <w:pPr>
              <w:pStyle w:val="TAH"/>
              <w:rPr>
                <w:ins w:id="852" w:author="Nokia_draft_0" w:date="2025-07-31T12:50:00Z" w16du:dateUtc="2025-07-31T10:50:00Z"/>
              </w:rPr>
            </w:pPr>
            <w:ins w:id="853" w:author="Nokia_draft_0" w:date="2025-07-31T12:50:00Z" w16du:dateUtc="2025-07-31T10:50:00Z">
              <w:r w:rsidRPr="008874EC">
                <w:t>Description</w:t>
              </w:r>
            </w:ins>
          </w:p>
        </w:tc>
        <w:tc>
          <w:tcPr>
            <w:tcW w:w="796" w:type="pct"/>
            <w:tcBorders>
              <w:bottom w:val="single" w:sz="6" w:space="0" w:color="auto"/>
            </w:tcBorders>
            <w:shd w:val="clear" w:color="auto" w:fill="C0C0C0"/>
            <w:vAlign w:val="center"/>
          </w:tcPr>
          <w:p w14:paraId="7781A910" w14:textId="77777777" w:rsidR="00CA295C" w:rsidRPr="008874EC" w:rsidRDefault="00CA295C" w:rsidP="00661C00">
            <w:pPr>
              <w:pStyle w:val="TAH"/>
              <w:rPr>
                <w:ins w:id="854" w:author="Nokia_draft_0" w:date="2025-07-31T12:50:00Z" w16du:dateUtc="2025-07-31T10:50:00Z"/>
              </w:rPr>
            </w:pPr>
            <w:ins w:id="855" w:author="Nokia_draft_0" w:date="2025-07-31T12:50:00Z" w16du:dateUtc="2025-07-31T10:50:00Z">
              <w:r w:rsidRPr="008874EC">
                <w:t>Applicability</w:t>
              </w:r>
            </w:ins>
          </w:p>
        </w:tc>
      </w:tr>
      <w:tr w:rsidR="00CA295C" w:rsidRPr="008874EC" w14:paraId="4C6C2B73" w14:textId="77777777" w:rsidTr="00661C00">
        <w:trPr>
          <w:jc w:val="center"/>
          <w:ins w:id="856" w:author="Nokia_draft_0" w:date="2025-07-31T12:50:00Z"/>
        </w:trPr>
        <w:tc>
          <w:tcPr>
            <w:tcW w:w="825" w:type="pct"/>
            <w:tcBorders>
              <w:top w:val="single" w:sz="6" w:space="0" w:color="auto"/>
            </w:tcBorders>
            <w:shd w:val="clear" w:color="auto" w:fill="auto"/>
            <w:vAlign w:val="center"/>
          </w:tcPr>
          <w:p w14:paraId="5E70495E" w14:textId="77777777" w:rsidR="00CA295C" w:rsidRPr="008874EC" w:rsidRDefault="00CA295C" w:rsidP="00661C00">
            <w:pPr>
              <w:pStyle w:val="TAL"/>
              <w:rPr>
                <w:ins w:id="857" w:author="Nokia_draft_0" w:date="2025-07-31T12:50:00Z" w16du:dateUtc="2025-07-31T10:50:00Z"/>
              </w:rPr>
            </w:pPr>
            <w:ins w:id="858" w:author="Nokia_draft_0" w:date="2025-07-31T12:50:00Z" w16du:dateUtc="2025-07-31T10:50:00Z">
              <w:r w:rsidRPr="008874EC">
                <w:t>n/a</w:t>
              </w:r>
            </w:ins>
          </w:p>
        </w:tc>
        <w:tc>
          <w:tcPr>
            <w:tcW w:w="731" w:type="pct"/>
            <w:tcBorders>
              <w:top w:val="single" w:sz="6" w:space="0" w:color="auto"/>
            </w:tcBorders>
            <w:vAlign w:val="center"/>
          </w:tcPr>
          <w:p w14:paraId="14BB8BFE" w14:textId="77777777" w:rsidR="00CA295C" w:rsidRPr="008874EC" w:rsidRDefault="00CA295C" w:rsidP="00661C00">
            <w:pPr>
              <w:pStyle w:val="TAL"/>
              <w:rPr>
                <w:ins w:id="859" w:author="Nokia_draft_0" w:date="2025-07-31T12:50:00Z" w16du:dateUtc="2025-07-31T10:50:00Z"/>
              </w:rPr>
            </w:pPr>
          </w:p>
        </w:tc>
        <w:tc>
          <w:tcPr>
            <w:tcW w:w="215" w:type="pct"/>
            <w:tcBorders>
              <w:top w:val="single" w:sz="6" w:space="0" w:color="auto"/>
            </w:tcBorders>
            <w:vAlign w:val="center"/>
          </w:tcPr>
          <w:p w14:paraId="79F657E0" w14:textId="77777777" w:rsidR="00CA295C" w:rsidRPr="008874EC" w:rsidRDefault="00CA295C" w:rsidP="00661C00">
            <w:pPr>
              <w:pStyle w:val="TAC"/>
              <w:rPr>
                <w:ins w:id="860" w:author="Nokia_draft_0" w:date="2025-07-31T12:50:00Z" w16du:dateUtc="2025-07-31T10:50:00Z"/>
              </w:rPr>
            </w:pPr>
          </w:p>
        </w:tc>
        <w:tc>
          <w:tcPr>
            <w:tcW w:w="580" w:type="pct"/>
            <w:tcBorders>
              <w:top w:val="single" w:sz="6" w:space="0" w:color="auto"/>
            </w:tcBorders>
            <w:vAlign w:val="center"/>
          </w:tcPr>
          <w:p w14:paraId="7A962CF3" w14:textId="77777777" w:rsidR="00CA295C" w:rsidRPr="008874EC" w:rsidRDefault="00CA295C" w:rsidP="00661C00">
            <w:pPr>
              <w:pStyle w:val="TAC"/>
              <w:rPr>
                <w:ins w:id="861" w:author="Nokia_draft_0" w:date="2025-07-31T12:50:00Z" w16du:dateUtc="2025-07-31T10:50:00Z"/>
              </w:rPr>
            </w:pPr>
          </w:p>
        </w:tc>
        <w:tc>
          <w:tcPr>
            <w:tcW w:w="1852" w:type="pct"/>
            <w:tcBorders>
              <w:top w:val="single" w:sz="6" w:space="0" w:color="auto"/>
            </w:tcBorders>
            <w:shd w:val="clear" w:color="auto" w:fill="auto"/>
            <w:vAlign w:val="center"/>
          </w:tcPr>
          <w:p w14:paraId="6E475ACA" w14:textId="77777777" w:rsidR="00CA295C" w:rsidRPr="008874EC" w:rsidRDefault="00CA295C" w:rsidP="00661C00">
            <w:pPr>
              <w:pStyle w:val="TAL"/>
              <w:rPr>
                <w:ins w:id="862" w:author="Nokia_draft_0" w:date="2025-07-31T12:50:00Z" w16du:dateUtc="2025-07-31T10:50:00Z"/>
              </w:rPr>
            </w:pPr>
          </w:p>
        </w:tc>
        <w:tc>
          <w:tcPr>
            <w:tcW w:w="796" w:type="pct"/>
            <w:tcBorders>
              <w:top w:val="single" w:sz="6" w:space="0" w:color="auto"/>
            </w:tcBorders>
            <w:vAlign w:val="center"/>
          </w:tcPr>
          <w:p w14:paraId="4272E29B" w14:textId="77777777" w:rsidR="00CA295C" w:rsidRPr="008874EC" w:rsidRDefault="00CA295C" w:rsidP="00661C00">
            <w:pPr>
              <w:pStyle w:val="TAL"/>
              <w:rPr>
                <w:ins w:id="863" w:author="Nokia_draft_0" w:date="2025-07-31T12:50:00Z" w16du:dateUtc="2025-07-31T10:50:00Z"/>
              </w:rPr>
            </w:pPr>
          </w:p>
        </w:tc>
      </w:tr>
    </w:tbl>
    <w:p w14:paraId="6CCBBE21" w14:textId="77777777" w:rsidR="00CA295C" w:rsidRPr="008874EC" w:rsidRDefault="00CA295C" w:rsidP="00CA295C">
      <w:pPr>
        <w:rPr>
          <w:ins w:id="864" w:author="Nokia_draft_0" w:date="2025-07-31T12:50:00Z" w16du:dateUtc="2025-07-31T10:50:00Z"/>
        </w:rPr>
      </w:pPr>
    </w:p>
    <w:p w14:paraId="5F49F2A5" w14:textId="4D9BF9B6" w:rsidR="00CA295C" w:rsidRPr="008874EC" w:rsidRDefault="00CA295C" w:rsidP="00CA295C">
      <w:pPr>
        <w:rPr>
          <w:ins w:id="865" w:author="Nokia_draft_0" w:date="2025-07-31T12:50:00Z" w16du:dateUtc="2025-07-31T10:50:00Z"/>
        </w:rPr>
      </w:pPr>
      <w:ins w:id="866" w:author="Nokia_draft_0" w:date="2025-07-31T12:50:00Z" w16du:dateUtc="2025-07-31T10:50:00Z">
        <w:r w:rsidRPr="008874EC">
          <w:t>This method shall support the request data structures specified in table </w:t>
        </w:r>
      </w:ins>
      <w:ins w:id="867" w:author="Nokia_draft_0" w:date="2025-08-01T14:15:00Z" w16du:dateUtc="2025-08-01T12:15:00Z">
        <w:r w:rsidR="006D383A">
          <w:rPr>
            <w:lang w:eastAsia="zh-CN"/>
          </w:rPr>
          <w:t>6.1.x</w:t>
        </w:r>
      </w:ins>
      <w:ins w:id="868" w:author="Nokia_draft_0" w:date="2025-07-31T12:50:00Z" w16du:dateUtc="2025-07-31T10:50:00Z">
        <w:r>
          <w:rPr>
            <w:lang w:eastAsia="zh-CN"/>
          </w:rPr>
          <w:t>.3.3.3.3</w:t>
        </w:r>
        <w:r w:rsidRPr="008874EC">
          <w:t>-2 and the response data structures and response codes specified in table </w:t>
        </w:r>
      </w:ins>
      <w:ins w:id="869" w:author="Nokia_draft_0" w:date="2025-08-01T14:15:00Z" w16du:dateUtc="2025-08-01T12:15:00Z">
        <w:r w:rsidR="006D383A">
          <w:rPr>
            <w:lang w:eastAsia="zh-CN"/>
          </w:rPr>
          <w:t>6.1.x</w:t>
        </w:r>
      </w:ins>
      <w:ins w:id="870" w:author="Nokia_draft_0" w:date="2025-07-31T12:50:00Z" w16du:dateUtc="2025-07-31T10:50:00Z">
        <w:r>
          <w:rPr>
            <w:lang w:eastAsia="zh-CN"/>
          </w:rPr>
          <w:t>.3.3.3.3</w:t>
        </w:r>
        <w:r w:rsidRPr="008874EC">
          <w:t>-3.</w:t>
        </w:r>
      </w:ins>
    </w:p>
    <w:p w14:paraId="32EE8B1E" w14:textId="4DBB095F" w:rsidR="00CA295C" w:rsidRPr="008874EC" w:rsidRDefault="00CA295C" w:rsidP="00CA295C">
      <w:pPr>
        <w:pStyle w:val="TH"/>
        <w:rPr>
          <w:ins w:id="871" w:author="Nokia_draft_0" w:date="2025-07-31T12:50:00Z" w16du:dateUtc="2025-07-31T10:50:00Z"/>
        </w:rPr>
      </w:pPr>
      <w:ins w:id="872" w:author="Nokia_draft_0" w:date="2025-07-31T12:50:00Z" w16du:dateUtc="2025-07-31T10:50:00Z">
        <w:r w:rsidRPr="008874EC">
          <w:lastRenderedPageBreak/>
          <w:t>Table </w:t>
        </w:r>
      </w:ins>
      <w:ins w:id="873" w:author="Nokia_draft_0" w:date="2025-08-01T14:15:00Z" w16du:dateUtc="2025-08-01T12:15:00Z">
        <w:r w:rsidR="006D383A">
          <w:rPr>
            <w:lang w:eastAsia="zh-CN"/>
          </w:rPr>
          <w:t>6.1.x</w:t>
        </w:r>
      </w:ins>
      <w:ins w:id="874" w:author="Nokia_draft_0" w:date="2025-07-31T12:50:00Z" w16du:dateUtc="2025-07-31T10:50:00Z">
        <w:r>
          <w:rPr>
            <w:lang w:eastAsia="zh-CN"/>
          </w:rPr>
          <w:t>.3.3.3.3</w:t>
        </w:r>
        <w:r w:rsidRPr="008874EC">
          <w:t>-2: Data structures supported by the PATCH Request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5"/>
        <w:gridCol w:w="425"/>
        <w:gridCol w:w="1134"/>
        <w:gridCol w:w="6227"/>
      </w:tblGrid>
      <w:tr w:rsidR="00CA295C" w:rsidRPr="008874EC" w14:paraId="458FCC95" w14:textId="77777777" w:rsidTr="00661C00">
        <w:trPr>
          <w:jc w:val="center"/>
          <w:ins w:id="875" w:author="Nokia_draft_0" w:date="2025-07-31T12:50:00Z"/>
        </w:trPr>
        <w:tc>
          <w:tcPr>
            <w:tcW w:w="1835" w:type="dxa"/>
            <w:tcBorders>
              <w:bottom w:val="single" w:sz="6" w:space="0" w:color="auto"/>
            </w:tcBorders>
            <w:shd w:val="clear" w:color="auto" w:fill="C0C0C0"/>
            <w:vAlign w:val="center"/>
          </w:tcPr>
          <w:p w14:paraId="045BDC50" w14:textId="77777777" w:rsidR="00CA295C" w:rsidRPr="008874EC" w:rsidRDefault="00CA295C" w:rsidP="00661C00">
            <w:pPr>
              <w:pStyle w:val="TAH"/>
              <w:rPr>
                <w:ins w:id="876" w:author="Nokia_draft_0" w:date="2025-07-31T12:50:00Z" w16du:dateUtc="2025-07-31T10:50:00Z"/>
              </w:rPr>
            </w:pPr>
            <w:ins w:id="877" w:author="Nokia_draft_0" w:date="2025-07-31T12:50:00Z" w16du:dateUtc="2025-07-31T10:50:00Z">
              <w:r w:rsidRPr="008874EC">
                <w:t>Data type</w:t>
              </w:r>
            </w:ins>
          </w:p>
        </w:tc>
        <w:tc>
          <w:tcPr>
            <w:tcW w:w="425" w:type="dxa"/>
            <w:tcBorders>
              <w:bottom w:val="single" w:sz="6" w:space="0" w:color="auto"/>
            </w:tcBorders>
            <w:shd w:val="clear" w:color="auto" w:fill="C0C0C0"/>
            <w:vAlign w:val="center"/>
          </w:tcPr>
          <w:p w14:paraId="531F9771" w14:textId="77777777" w:rsidR="00CA295C" w:rsidRPr="008874EC" w:rsidRDefault="00CA295C" w:rsidP="00661C00">
            <w:pPr>
              <w:pStyle w:val="TAH"/>
              <w:rPr>
                <w:ins w:id="878" w:author="Nokia_draft_0" w:date="2025-07-31T12:50:00Z" w16du:dateUtc="2025-07-31T10:50:00Z"/>
              </w:rPr>
            </w:pPr>
            <w:ins w:id="879" w:author="Nokia_draft_0" w:date="2025-07-31T12:50:00Z" w16du:dateUtc="2025-07-31T10:50:00Z">
              <w:r w:rsidRPr="008874EC">
                <w:t>P</w:t>
              </w:r>
            </w:ins>
          </w:p>
        </w:tc>
        <w:tc>
          <w:tcPr>
            <w:tcW w:w="1134" w:type="dxa"/>
            <w:tcBorders>
              <w:bottom w:val="single" w:sz="6" w:space="0" w:color="auto"/>
            </w:tcBorders>
            <w:shd w:val="clear" w:color="auto" w:fill="C0C0C0"/>
            <w:vAlign w:val="center"/>
          </w:tcPr>
          <w:p w14:paraId="7E01B498" w14:textId="77777777" w:rsidR="00CA295C" w:rsidRPr="008874EC" w:rsidRDefault="00CA295C" w:rsidP="00661C00">
            <w:pPr>
              <w:pStyle w:val="TAH"/>
              <w:rPr>
                <w:ins w:id="880" w:author="Nokia_draft_0" w:date="2025-07-31T12:50:00Z" w16du:dateUtc="2025-07-31T10:50:00Z"/>
              </w:rPr>
            </w:pPr>
            <w:ins w:id="881" w:author="Nokia_draft_0" w:date="2025-07-31T12:50:00Z" w16du:dateUtc="2025-07-31T10:50:00Z">
              <w:r w:rsidRPr="008874EC">
                <w:t>Cardinality</w:t>
              </w:r>
            </w:ins>
          </w:p>
        </w:tc>
        <w:tc>
          <w:tcPr>
            <w:tcW w:w="6227" w:type="dxa"/>
            <w:tcBorders>
              <w:bottom w:val="single" w:sz="6" w:space="0" w:color="auto"/>
            </w:tcBorders>
            <w:shd w:val="clear" w:color="auto" w:fill="C0C0C0"/>
            <w:vAlign w:val="center"/>
          </w:tcPr>
          <w:p w14:paraId="227A36AA" w14:textId="77777777" w:rsidR="00CA295C" w:rsidRPr="008874EC" w:rsidRDefault="00CA295C" w:rsidP="00661C00">
            <w:pPr>
              <w:pStyle w:val="TAH"/>
              <w:rPr>
                <w:ins w:id="882" w:author="Nokia_draft_0" w:date="2025-07-31T12:50:00Z" w16du:dateUtc="2025-07-31T10:50:00Z"/>
              </w:rPr>
            </w:pPr>
            <w:ins w:id="883" w:author="Nokia_draft_0" w:date="2025-07-31T12:50:00Z" w16du:dateUtc="2025-07-31T10:50:00Z">
              <w:r w:rsidRPr="008874EC">
                <w:t>Description</w:t>
              </w:r>
            </w:ins>
          </w:p>
        </w:tc>
      </w:tr>
      <w:tr w:rsidR="00CA295C" w:rsidRPr="008874EC" w14:paraId="52B3DFDE" w14:textId="77777777" w:rsidTr="00661C00">
        <w:trPr>
          <w:jc w:val="center"/>
          <w:ins w:id="884" w:author="Nokia_draft_0" w:date="2025-07-31T12:50:00Z"/>
        </w:trPr>
        <w:tc>
          <w:tcPr>
            <w:tcW w:w="1835" w:type="dxa"/>
            <w:tcBorders>
              <w:top w:val="single" w:sz="6" w:space="0" w:color="auto"/>
            </w:tcBorders>
            <w:shd w:val="clear" w:color="auto" w:fill="auto"/>
            <w:vAlign w:val="center"/>
          </w:tcPr>
          <w:p w14:paraId="38A84C24" w14:textId="39BF1FF9" w:rsidR="00CA295C" w:rsidRPr="008874EC" w:rsidRDefault="00AE05FC" w:rsidP="00661C00">
            <w:pPr>
              <w:pStyle w:val="TAL"/>
              <w:rPr>
                <w:ins w:id="885" w:author="Nokia_draft_0" w:date="2025-07-31T12:50:00Z" w16du:dateUtc="2025-07-31T10:50:00Z"/>
              </w:rPr>
            </w:pPr>
            <w:ins w:id="886" w:author="Nokia_draft_0" w:date="2025-08-12T10:55:00Z" w16du:dateUtc="2025-08-12T08:55:00Z">
              <w:r>
                <w:rPr>
                  <w:noProof/>
                </w:rPr>
                <w:t>AssistMLMdlSelSubsc</w:t>
              </w:r>
            </w:ins>
            <w:ins w:id="887" w:author="Nokia_draft_0" w:date="2025-07-31T12:50:00Z" w16du:dateUtc="2025-07-31T10:50:00Z">
              <w:r w:rsidR="00CA295C" w:rsidRPr="008874EC">
                <w:t>Patch</w:t>
              </w:r>
            </w:ins>
          </w:p>
        </w:tc>
        <w:tc>
          <w:tcPr>
            <w:tcW w:w="425" w:type="dxa"/>
            <w:tcBorders>
              <w:top w:val="single" w:sz="6" w:space="0" w:color="auto"/>
            </w:tcBorders>
            <w:vAlign w:val="center"/>
          </w:tcPr>
          <w:p w14:paraId="2B7DDD04" w14:textId="77777777" w:rsidR="00CA295C" w:rsidRPr="008874EC" w:rsidRDefault="00CA295C" w:rsidP="00661C00">
            <w:pPr>
              <w:pStyle w:val="TAC"/>
              <w:rPr>
                <w:ins w:id="888" w:author="Nokia_draft_0" w:date="2025-07-31T12:50:00Z" w16du:dateUtc="2025-07-31T10:50:00Z"/>
              </w:rPr>
            </w:pPr>
            <w:ins w:id="889" w:author="Nokia_draft_0" w:date="2025-07-31T12:50:00Z" w16du:dateUtc="2025-07-31T10:50:00Z">
              <w:r w:rsidRPr="008874EC">
                <w:t>M</w:t>
              </w:r>
            </w:ins>
          </w:p>
        </w:tc>
        <w:tc>
          <w:tcPr>
            <w:tcW w:w="1134" w:type="dxa"/>
            <w:tcBorders>
              <w:top w:val="single" w:sz="6" w:space="0" w:color="auto"/>
            </w:tcBorders>
            <w:vAlign w:val="center"/>
          </w:tcPr>
          <w:p w14:paraId="1694B76D" w14:textId="77777777" w:rsidR="00CA295C" w:rsidRPr="008874EC" w:rsidRDefault="00CA295C" w:rsidP="00661C00">
            <w:pPr>
              <w:pStyle w:val="TAC"/>
              <w:rPr>
                <w:ins w:id="890" w:author="Nokia_draft_0" w:date="2025-07-31T12:50:00Z" w16du:dateUtc="2025-07-31T10:50:00Z"/>
              </w:rPr>
            </w:pPr>
            <w:ins w:id="891" w:author="Nokia_draft_0" w:date="2025-07-31T12:50:00Z" w16du:dateUtc="2025-07-31T10:50:00Z">
              <w:r w:rsidRPr="008874EC">
                <w:t>1</w:t>
              </w:r>
            </w:ins>
          </w:p>
        </w:tc>
        <w:tc>
          <w:tcPr>
            <w:tcW w:w="6227" w:type="dxa"/>
            <w:tcBorders>
              <w:top w:val="single" w:sz="6" w:space="0" w:color="auto"/>
            </w:tcBorders>
            <w:shd w:val="clear" w:color="auto" w:fill="auto"/>
            <w:vAlign w:val="center"/>
          </w:tcPr>
          <w:p w14:paraId="624D8353" w14:textId="654B66ED" w:rsidR="00CA295C" w:rsidRPr="008874EC" w:rsidRDefault="00CA295C" w:rsidP="00661C00">
            <w:pPr>
              <w:pStyle w:val="TAL"/>
              <w:rPr>
                <w:ins w:id="892" w:author="Nokia_draft_0" w:date="2025-07-31T12:50:00Z" w16du:dateUtc="2025-07-31T10:50:00Z"/>
              </w:rPr>
            </w:pPr>
            <w:ins w:id="893" w:author="Nokia_draft_0" w:date="2025-07-31T12:50:00Z" w16du:dateUtc="2025-07-31T10:50:00Z">
              <w:r w:rsidRPr="008874EC">
                <w:t>Represents the parameters to request the modification of the "</w:t>
              </w:r>
              <w:r>
                <w:t xml:space="preserve">Individual AIMLE </w:t>
              </w:r>
            </w:ins>
            <w:ins w:id="894" w:author="Nokia_draft_0" w:date="2025-07-31T12:55:00Z" w16du:dateUtc="2025-07-31T10:55:00Z">
              <w:r w:rsidR="00670E74">
                <w:t>Assisted ML Model Selection</w:t>
              </w:r>
            </w:ins>
            <w:ins w:id="895" w:author="Nokia_draft_0" w:date="2025-07-31T12:50:00Z" w16du:dateUtc="2025-07-31T10:50:00Z">
              <w:r>
                <w:t xml:space="preserve"> Subscription</w:t>
              </w:r>
              <w:r w:rsidRPr="008874EC">
                <w:t>" resource.</w:t>
              </w:r>
            </w:ins>
          </w:p>
        </w:tc>
      </w:tr>
    </w:tbl>
    <w:p w14:paraId="59A023E2" w14:textId="77777777" w:rsidR="00CA295C" w:rsidRPr="008874EC" w:rsidRDefault="00CA295C" w:rsidP="00CA295C">
      <w:pPr>
        <w:rPr>
          <w:ins w:id="896" w:author="Nokia_draft_0" w:date="2025-07-31T12:50:00Z" w16du:dateUtc="2025-07-31T10:50:00Z"/>
        </w:rPr>
      </w:pPr>
    </w:p>
    <w:p w14:paraId="6F8D85F1" w14:textId="4BC5F39C" w:rsidR="00CA295C" w:rsidRPr="008874EC" w:rsidRDefault="00CA295C" w:rsidP="00CA295C">
      <w:pPr>
        <w:pStyle w:val="TH"/>
        <w:rPr>
          <w:ins w:id="897" w:author="Nokia_draft_0" w:date="2025-07-31T12:50:00Z" w16du:dateUtc="2025-07-31T10:50:00Z"/>
        </w:rPr>
      </w:pPr>
      <w:ins w:id="898" w:author="Nokia_draft_0" w:date="2025-07-31T12:50:00Z" w16du:dateUtc="2025-07-31T10:50:00Z">
        <w:r w:rsidRPr="008874EC">
          <w:t>Table </w:t>
        </w:r>
      </w:ins>
      <w:ins w:id="899" w:author="Nokia_draft_0" w:date="2025-08-01T14:15:00Z" w16du:dateUtc="2025-08-01T12:15:00Z">
        <w:r w:rsidR="006D383A">
          <w:rPr>
            <w:lang w:eastAsia="zh-CN"/>
          </w:rPr>
          <w:t>6.1.x</w:t>
        </w:r>
      </w:ins>
      <w:ins w:id="900" w:author="Nokia_draft_0" w:date="2025-07-31T12:50:00Z" w16du:dateUtc="2025-07-31T10:50:00Z">
        <w:r>
          <w:rPr>
            <w:lang w:eastAsia="zh-CN"/>
          </w:rPr>
          <w:t>.3.3.3.3</w:t>
        </w:r>
        <w:r w:rsidRPr="008874EC">
          <w:t>-3: Data structures supported by the PATCH Response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7"/>
        <w:gridCol w:w="425"/>
        <w:gridCol w:w="1135"/>
        <w:gridCol w:w="1418"/>
        <w:gridCol w:w="4666"/>
      </w:tblGrid>
      <w:tr w:rsidR="00CA295C" w:rsidRPr="008874EC" w14:paraId="0379488E" w14:textId="77777777" w:rsidTr="00661C00">
        <w:trPr>
          <w:jc w:val="center"/>
          <w:ins w:id="901" w:author="Nokia_draft_0" w:date="2025-07-31T12:50:00Z"/>
        </w:trPr>
        <w:tc>
          <w:tcPr>
            <w:tcW w:w="1027" w:type="pct"/>
            <w:tcBorders>
              <w:bottom w:val="single" w:sz="6" w:space="0" w:color="auto"/>
            </w:tcBorders>
            <w:shd w:val="clear" w:color="auto" w:fill="C0C0C0"/>
            <w:vAlign w:val="center"/>
          </w:tcPr>
          <w:p w14:paraId="23585D86" w14:textId="77777777" w:rsidR="00CA295C" w:rsidRPr="008874EC" w:rsidRDefault="00CA295C" w:rsidP="00661C00">
            <w:pPr>
              <w:pStyle w:val="TAH"/>
              <w:rPr>
                <w:ins w:id="902" w:author="Nokia_draft_0" w:date="2025-07-31T12:50:00Z" w16du:dateUtc="2025-07-31T10:50:00Z"/>
              </w:rPr>
            </w:pPr>
            <w:ins w:id="903" w:author="Nokia_draft_0" w:date="2025-07-31T12:50:00Z" w16du:dateUtc="2025-07-31T10:50:00Z">
              <w:r w:rsidRPr="008874EC">
                <w:t>Data type</w:t>
              </w:r>
            </w:ins>
          </w:p>
        </w:tc>
        <w:tc>
          <w:tcPr>
            <w:tcW w:w="221" w:type="pct"/>
            <w:tcBorders>
              <w:bottom w:val="single" w:sz="6" w:space="0" w:color="auto"/>
            </w:tcBorders>
            <w:shd w:val="clear" w:color="auto" w:fill="C0C0C0"/>
            <w:vAlign w:val="center"/>
          </w:tcPr>
          <w:p w14:paraId="1008919C" w14:textId="77777777" w:rsidR="00CA295C" w:rsidRPr="008874EC" w:rsidRDefault="00CA295C" w:rsidP="00661C00">
            <w:pPr>
              <w:pStyle w:val="TAH"/>
              <w:rPr>
                <w:ins w:id="904" w:author="Nokia_draft_0" w:date="2025-07-31T12:50:00Z" w16du:dateUtc="2025-07-31T10:50:00Z"/>
              </w:rPr>
            </w:pPr>
            <w:ins w:id="905" w:author="Nokia_draft_0" w:date="2025-07-31T12:50:00Z" w16du:dateUtc="2025-07-31T10:50:00Z">
              <w:r w:rsidRPr="008874EC">
                <w:t>P</w:t>
              </w:r>
            </w:ins>
          </w:p>
        </w:tc>
        <w:tc>
          <w:tcPr>
            <w:tcW w:w="590" w:type="pct"/>
            <w:tcBorders>
              <w:bottom w:val="single" w:sz="6" w:space="0" w:color="auto"/>
            </w:tcBorders>
            <w:shd w:val="clear" w:color="auto" w:fill="C0C0C0"/>
            <w:vAlign w:val="center"/>
          </w:tcPr>
          <w:p w14:paraId="33C6BC6E" w14:textId="77777777" w:rsidR="00CA295C" w:rsidRPr="008874EC" w:rsidRDefault="00CA295C" w:rsidP="00661C00">
            <w:pPr>
              <w:pStyle w:val="TAH"/>
              <w:rPr>
                <w:ins w:id="906" w:author="Nokia_draft_0" w:date="2025-07-31T12:50:00Z" w16du:dateUtc="2025-07-31T10:50:00Z"/>
              </w:rPr>
            </w:pPr>
            <w:ins w:id="907" w:author="Nokia_draft_0" w:date="2025-07-31T12:50:00Z" w16du:dateUtc="2025-07-31T10:50:00Z">
              <w:r w:rsidRPr="008874EC">
                <w:t>Cardinality</w:t>
              </w:r>
            </w:ins>
          </w:p>
        </w:tc>
        <w:tc>
          <w:tcPr>
            <w:tcW w:w="737" w:type="pct"/>
            <w:tcBorders>
              <w:bottom w:val="single" w:sz="6" w:space="0" w:color="auto"/>
            </w:tcBorders>
            <w:shd w:val="clear" w:color="auto" w:fill="C0C0C0"/>
            <w:vAlign w:val="center"/>
          </w:tcPr>
          <w:p w14:paraId="6A37889F" w14:textId="77777777" w:rsidR="00CA295C" w:rsidRPr="008874EC" w:rsidRDefault="00CA295C" w:rsidP="00661C00">
            <w:pPr>
              <w:pStyle w:val="TAH"/>
              <w:rPr>
                <w:ins w:id="908" w:author="Nokia_draft_0" w:date="2025-07-31T12:50:00Z" w16du:dateUtc="2025-07-31T10:50:00Z"/>
              </w:rPr>
            </w:pPr>
            <w:ins w:id="909" w:author="Nokia_draft_0" w:date="2025-07-31T12:50:00Z" w16du:dateUtc="2025-07-31T10:50:00Z">
              <w:r w:rsidRPr="008874EC">
                <w:t>Response</w:t>
              </w:r>
            </w:ins>
          </w:p>
          <w:p w14:paraId="6F813298" w14:textId="77777777" w:rsidR="00CA295C" w:rsidRPr="008874EC" w:rsidRDefault="00CA295C" w:rsidP="00661C00">
            <w:pPr>
              <w:pStyle w:val="TAH"/>
              <w:rPr>
                <w:ins w:id="910" w:author="Nokia_draft_0" w:date="2025-07-31T12:50:00Z" w16du:dateUtc="2025-07-31T10:50:00Z"/>
              </w:rPr>
            </w:pPr>
            <w:ins w:id="911" w:author="Nokia_draft_0" w:date="2025-07-31T12:50:00Z" w16du:dateUtc="2025-07-31T10:50:00Z">
              <w:r w:rsidRPr="008874EC">
                <w:t>codes</w:t>
              </w:r>
            </w:ins>
          </w:p>
        </w:tc>
        <w:tc>
          <w:tcPr>
            <w:tcW w:w="2425" w:type="pct"/>
            <w:tcBorders>
              <w:bottom w:val="single" w:sz="6" w:space="0" w:color="auto"/>
            </w:tcBorders>
            <w:shd w:val="clear" w:color="auto" w:fill="C0C0C0"/>
            <w:vAlign w:val="center"/>
          </w:tcPr>
          <w:p w14:paraId="4A7EF491" w14:textId="77777777" w:rsidR="00CA295C" w:rsidRPr="008874EC" w:rsidRDefault="00CA295C" w:rsidP="00661C00">
            <w:pPr>
              <w:pStyle w:val="TAH"/>
              <w:rPr>
                <w:ins w:id="912" w:author="Nokia_draft_0" w:date="2025-07-31T12:50:00Z" w16du:dateUtc="2025-07-31T10:50:00Z"/>
              </w:rPr>
            </w:pPr>
            <w:ins w:id="913" w:author="Nokia_draft_0" w:date="2025-07-31T12:50:00Z" w16du:dateUtc="2025-07-31T10:50:00Z">
              <w:r w:rsidRPr="008874EC">
                <w:t>Description</w:t>
              </w:r>
            </w:ins>
          </w:p>
        </w:tc>
      </w:tr>
      <w:tr w:rsidR="00CA295C" w:rsidRPr="008874EC" w14:paraId="4D0E421F" w14:textId="77777777" w:rsidTr="00661C00">
        <w:trPr>
          <w:jc w:val="center"/>
          <w:ins w:id="914" w:author="Nokia_draft_0" w:date="2025-07-31T12:50:00Z"/>
        </w:trPr>
        <w:tc>
          <w:tcPr>
            <w:tcW w:w="1027" w:type="pct"/>
            <w:tcBorders>
              <w:top w:val="single" w:sz="6" w:space="0" w:color="auto"/>
            </w:tcBorders>
            <w:shd w:val="clear" w:color="auto" w:fill="auto"/>
            <w:vAlign w:val="center"/>
          </w:tcPr>
          <w:p w14:paraId="5EE115F3" w14:textId="7F9F985D" w:rsidR="00CA295C" w:rsidRPr="008874EC" w:rsidRDefault="00AE05FC" w:rsidP="00661C00">
            <w:pPr>
              <w:pStyle w:val="TAL"/>
              <w:rPr>
                <w:ins w:id="915" w:author="Nokia_draft_0" w:date="2025-07-31T12:50:00Z" w16du:dateUtc="2025-07-31T10:50:00Z"/>
              </w:rPr>
            </w:pPr>
            <w:ins w:id="916" w:author="Nokia_draft_0" w:date="2025-08-12T10:55:00Z" w16du:dateUtc="2025-08-12T08:55:00Z">
              <w:r>
                <w:rPr>
                  <w:noProof/>
                </w:rPr>
                <w:t>AssistMLMdlSelSubsc</w:t>
              </w:r>
            </w:ins>
          </w:p>
        </w:tc>
        <w:tc>
          <w:tcPr>
            <w:tcW w:w="221" w:type="pct"/>
            <w:tcBorders>
              <w:top w:val="single" w:sz="6" w:space="0" w:color="auto"/>
            </w:tcBorders>
            <w:vAlign w:val="center"/>
          </w:tcPr>
          <w:p w14:paraId="7C13E51D" w14:textId="77777777" w:rsidR="00CA295C" w:rsidRPr="008874EC" w:rsidRDefault="00CA295C" w:rsidP="00661C00">
            <w:pPr>
              <w:pStyle w:val="TAC"/>
              <w:rPr>
                <w:ins w:id="917" w:author="Nokia_draft_0" w:date="2025-07-31T12:50:00Z" w16du:dateUtc="2025-07-31T10:50:00Z"/>
              </w:rPr>
            </w:pPr>
            <w:ins w:id="918" w:author="Nokia_draft_0" w:date="2025-07-31T12:50:00Z" w16du:dateUtc="2025-07-31T10:50:00Z">
              <w:r w:rsidRPr="008874EC">
                <w:t>M</w:t>
              </w:r>
            </w:ins>
          </w:p>
        </w:tc>
        <w:tc>
          <w:tcPr>
            <w:tcW w:w="590" w:type="pct"/>
            <w:tcBorders>
              <w:top w:val="single" w:sz="6" w:space="0" w:color="auto"/>
            </w:tcBorders>
            <w:vAlign w:val="center"/>
          </w:tcPr>
          <w:p w14:paraId="22498193" w14:textId="77777777" w:rsidR="00CA295C" w:rsidRPr="008874EC" w:rsidRDefault="00CA295C" w:rsidP="00661C00">
            <w:pPr>
              <w:pStyle w:val="TAC"/>
              <w:rPr>
                <w:ins w:id="919" w:author="Nokia_draft_0" w:date="2025-07-31T12:50:00Z" w16du:dateUtc="2025-07-31T10:50:00Z"/>
              </w:rPr>
            </w:pPr>
            <w:ins w:id="920" w:author="Nokia_draft_0" w:date="2025-07-31T12:50:00Z" w16du:dateUtc="2025-07-31T10:50:00Z">
              <w:r w:rsidRPr="008874EC">
                <w:t>1</w:t>
              </w:r>
            </w:ins>
          </w:p>
        </w:tc>
        <w:tc>
          <w:tcPr>
            <w:tcW w:w="737" w:type="pct"/>
            <w:tcBorders>
              <w:top w:val="single" w:sz="6" w:space="0" w:color="auto"/>
            </w:tcBorders>
            <w:vAlign w:val="center"/>
          </w:tcPr>
          <w:p w14:paraId="78FC9793" w14:textId="77777777" w:rsidR="00CA295C" w:rsidRPr="008874EC" w:rsidRDefault="00CA295C" w:rsidP="00661C00">
            <w:pPr>
              <w:pStyle w:val="TAL"/>
              <w:rPr>
                <w:ins w:id="921" w:author="Nokia_draft_0" w:date="2025-07-31T12:50:00Z" w16du:dateUtc="2025-07-31T10:50:00Z"/>
              </w:rPr>
            </w:pPr>
            <w:ins w:id="922" w:author="Nokia_draft_0" w:date="2025-07-31T12:50:00Z" w16du:dateUtc="2025-07-31T10:50:00Z">
              <w:r w:rsidRPr="008874EC">
                <w:t>200 OK</w:t>
              </w:r>
            </w:ins>
          </w:p>
        </w:tc>
        <w:tc>
          <w:tcPr>
            <w:tcW w:w="2425" w:type="pct"/>
            <w:tcBorders>
              <w:top w:val="single" w:sz="6" w:space="0" w:color="auto"/>
            </w:tcBorders>
            <w:shd w:val="clear" w:color="auto" w:fill="auto"/>
            <w:vAlign w:val="center"/>
          </w:tcPr>
          <w:p w14:paraId="0D4FE4EE" w14:textId="78C388D1" w:rsidR="00CA295C" w:rsidRPr="008874EC" w:rsidRDefault="00CA295C" w:rsidP="00661C00">
            <w:pPr>
              <w:pStyle w:val="TAL"/>
              <w:rPr>
                <w:ins w:id="923" w:author="Nokia_draft_0" w:date="2025-07-31T12:50:00Z" w16du:dateUtc="2025-07-31T10:50:00Z"/>
              </w:rPr>
            </w:pPr>
            <w:ins w:id="924" w:author="Nokia_draft_0" w:date="2025-07-31T12:50:00Z" w16du:dateUtc="2025-07-31T10:50:00Z">
              <w:r w:rsidRPr="008874EC">
                <w:t>Successful case. The "</w:t>
              </w:r>
              <w:r>
                <w:t xml:space="preserve">Individual AIMLE </w:t>
              </w:r>
            </w:ins>
            <w:ins w:id="925" w:author="Nokia_draft_0" w:date="2025-07-31T12:55:00Z" w16du:dateUtc="2025-07-31T10:55:00Z">
              <w:r w:rsidR="00670E74">
                <w:t>Assisted ML Model Selection</w:t>
              </w:r>
            </w:ins>
            <w:ins w:id="926" w:author="Nokia_draft_0" w:date="2025-07-31T12:50:00Z" w16du:dateUtc="2025-07-31T10:50:00Z">
              <w:r>
                <w:t xml:space="preserve"> Subscription</w:t>
              </w:r>
              <w:r w:rsidRPr="008874EC">
                <w:t>" resource is successfully modified and a representation of the updated resource shall be returned in the response body.</w:t>
              </w:r>
            </w:ins>
          </w:p>
        </w:tc>
      </w:tr>
      <w:tr w:rsidR="00CA295C" w:rsidRPr="008874EC" w14:paraId="45FB0A0C" w14:textId="77777777" w:rsidTr="00661C00">
        <w:trPr>
          <w:jc w:val="center"/>
          <w:ins w:id="927" w:author="Nokia_draft_0" w:date="2025-07-31T12:50:00Z"/>
        </w:trPr>
        <w:tc>
          <w:tcPr>
            <w:tcW w:w="1027" w:type="pct"/>
            <w:shd w:val="clear" w:color="auto" w:fill="auto"/>
            <w:vAlign w:val="center"/>
          </w:tcPr>
          <w:p w14:paraId="370B79ED" w14:textId="77777777" w:rsidR="00CA295C" w:rsidRPr="008874EC" w:rsidRDefault="00CA295C" w:rsidP="00661C00">
            <w:pPr>
              <w:pStyle w:val="TAL"/>
              <w:rPr>
                <w:ins w:id="928" w:author="Nokia_draft_0" w:date="2025-07-31T12:50:00Z" w16du:dateUtc="2025-07-31T10:50:00Z"/>
              </w:rPr>
            </w:pPr>
            <w:ins w:id="929" w:author="Nokia_draft_0" w:date="2025-07-31T12:50:00Z" w16du:dateUtc="2025-07-31T10:50:00Z">
              <w:r w:rsidRPr="008874EC">
                <w:t>n/a</w:t>
              </w:r>
            </w:ins>
          </w:p>
        </w:tc>
        <w:tc>
          <w:tcPr>
            <w:tcW w:w="221" w:type="pct"/>
            <w:vAlign w:val="center"/>
          </w:tcPr>
          <w:p w14:paraId="4E514AB2" w14:textId="77777777" w:rsidR="00CA295C" w:rsidRPr="008874EC" w:rsidRDefault="00CA295C" w:rsidP="00661C00">
            <w:pPr>
              <w:pStyle w:val="TAC"/>
              <w:rPr>
                <w:ins w:id="930" w:author="Nokia_draft_0" w:date="2025-07-31T12:50:00Z" w16du:dateUtc="2025-07-31T10:50:00Z"/>
              </w:rPr>
            </w:pPr>
          </w:p>
        </w:tc>
        <w:tc>
          <w:tcPr>
            <w:tcW w:w="590" w:type="pct"/>
            <w:vAlign w:val="center"/>
          </w:tcPr>
          <w:p w14:paraId="1FAB6116" w14:textId="77777777" w:rsidR="00CA295C" w:rsidRPr="008874EC" w:rsidRDefault="00CA295C" w:rsidP="00661C00">
            <w:pPr>
              <w:pStyle w:val="TAC"/>
              <w:rPr>
                <w:ins w:id="931" w:author="Nokia_draft_0" w:date="2025-07-31T12:50:00Z" w16du:dateUtc="2025-07-31T10:50:00Z"/>
              </w:rPr>
            </w:pPr>
          </w:p>
        </w:tc>
        <w:tc>
          <w:tcPr>
            <w:tcW w:w="737" w:type="pct"/>
            <w:vAlign w:val="center"/>
          </w:tcPr>
          <w:p w14:paraId="0CB85B58" w14:textId="77777777" w:rsidR="00CA295C" w:rsidRPr="008874EC" w:rsidRDefault="00CA295C" w:rsidP="00661C00">
            <w:pPr>
              <w:pStyle w:val="TAL"/>
              <w:rPr>
                <w:ins w:id="932" w:author="Nokia_draft_0" w:date="2025-07-31T12:50:00Z" w16du:dateUtc="2025-07-31T10:50:00Z"/>
              </w:rPr>
            </w:pPr>
            <w:ins w:id="933" w:author="Nokia_draft_0" w:date="2025-07-31T12:50:00Z" w16du:dateUtc="2025-07-31T10:50:00Z">
              <w:r w:rsidRPr="008874EC">
                <w:t>204 No Content</w:t>
              </w:r>
            </w:ins>
          </w:p>
        </w:tc>
        <w:tc>
          <w:tcPr>
            <w:tcW w:w="2425" w:type="pct"/>
            <w:shd w:val="clear" w:color="auto" w:fill="auto"/>
            <w:vAlign w:val="center"/>
          </w:tcPr>
          <w:p w14:paraId="1794E3FC" w14:textId="34760807" w:rsidR="00CA295C" w:rsidRPr="008874EC" w:rsidRDefault="00CA295C" w:rsidP="00661C00">
            <w:pPr>
              <w:pStyle w:val="TAL"/>
              <w:rPr>
                <w:ins w:id="934" w:author="Nokia_draft_0" w:date="2025-07-31T12:50:00Z" w16du:dateUtc="2025-07-31T10:50:00Z"/>
              </w:rPr>
            </w:pPr>
            <w:ins w:id="935" w:author="Nokia_draft_0" w:date="2025-07-31T12:50:00Z" w16du:dateUtc="2025-07-31T10:50:00Z">
              <w:r w:rsidRPr="008874EC">
                <w:t>Successful case. The "</w:t>
              </w:r>
              <w:r>
                <w:t xml:space="preserve">Individual AIMLE </w:t>
              </w:r>
            </w:ins>
            <w:ins w:id="936" w:author="Nokia_draft_0" w:date="2025-07-31T12:55:00Z" w16du:dateUtc="2025-07-31T10:55:00Z">
              <w:r w:rsidR="00670E74">
                <w:t>Assisted ML Model Selection</w:t>
              </w:r>
            </w:ins>
            <w:ins w:id="937" w:author="Nokia_draft_0" w:date="2025-07-31T12:50:00Z" w16du:dateUtc="2025-07-31T10:50:00Z">
              <w:r>
                <w:t xml:space="preserve"> Subscription</w:t>
              </w:r>
              <w:r w:rsidRPr="008874EC">
                <w:t>" resource is successfully modified and no content is returned in the response body.</w:t>
              </w:r>
            </w:ins>
          </w:p>
        </w:tc>
      </w:tr>
      <w:tr w:rsidR="00CA295C" w:rsidRPr="008874EC" w14:paraId="424B23C6" w14:textId="77777777" w:rsidTr="00661C00">
        <w:trPr>
          <w:jc w:val="center"/>
          <w:ins w:id="938" w:author="Nokia_draft_0" w:date="2025-07-31T12:50:00Z"/>
        </w:trPr>
        <w:tc>
          <w:tcPr>
            <w:tcW w:w="1027" w:type="pct"/>
            <w:shd w:val="clear" w:color="auto" w:fill="auto"/>
            <w:vAlign w:val="center"/>
          </w:tcPr>
          <w:p w14:paraId="4ABD3D7C" w14:textId="77777777" w:rsidR="00CA295C" w:rsidRPr="008874EC" w:rsidRDefault="00CA295C" w:rsidP="00661C00">
            <w:pPr>
              <w:pStyle w:val="TAL"/>
              <w:rPr>
                <w:ins w:id="939" w:author="Nokia_draft_0" w:date="2025-07-31T12:50:00Z" w16du:dateUtc="2025-07-31T10:50:00Z"/>
              </w:rPr>
            </w:pPr>
            <w:ins w:id="940" w:author="Nokia_draft_0" w:date="2025-07-31T12:50:00Z" w16du:dateUtc="2025-07-31T10:50:00Z">
              <w:r w:rsidRPr="008874EC">
                <w:t>n/a</w:t>
              </w:r>
            </w:ins>
          </w:p>
        </w:tc>
        <w:tc>
          <w:tcPr>
            <w:tcW w:w="221" w:type="pct"/>
            <w:vAlign w:val="center"/>
          </w:tcPr>
          <w:p w14:paraId="58EC90B1" w14:textId="77777777" w:rsidR="00CA295C" w:rsidRPr="008874EC" w:rsidRDefault="00CA295C" w:rsidP="00661C00">
            <w:pPr>
              <w:pStyle w:val="TAC"/>
              <w:rPr>
                <w:ins w:id="941" w:author="Nokia_draft_0" w:date="2025-07-31T12:50:00Z" w16du:dateUtc="2025-07-31T10:50:00Z"/>
              </w:rPr>
            </w:pPr>
          </w:p>
        </w:tc>
        <w:tc>
          <w:tcPr>
            <w:tcW w:w="590" w:type="pct"/>
            <w:vAlign w:val="center"/>
          </w:tcPr>
          <w:p w14:paraId="0677BD8E" w14:textId="77777777" w:rsidR="00CA295C" w:rsidRPr="008874EC" w:rsidRDefault="00CA295C" w:rsidP="00661C00">
            <w:pPr>
              <w:pStyle w:val="TAC"/>
              <w:rPr>
                <w:ins w:id="942" w:author="Nokia_draft_0" w:date="2025-07-31T12:50:00Z" w16du:dateUtc="2025-07-31T10:50:00Z"/>
              </w:rPr>
            </w:pPr>
          </w:p>
        </w:tc>
        <w:tc>
          <w:tcPr>
            <w:tcW w:w="737" w:type="pct"/>
            <w:vAlign w:val="center"/>
          </w:tcPr>
          <w:p w14:paraId="3AAFAF9A" w14:textId="77777777" w:rsidR="00CA295C" w:rsidRPr="008874EC" w:rsidRDefault="00CA295C" w:rsidP="00661C00">
            <w:pPr>
              <w:pStyle w:val="TAL"/>
              <w:rPr>
                <w:ins w:id="943" w:author="Nokia_draft_0" w:date="2025-07-31T12:50:00Z" w16du:dateUtc="2025-07-31T10:50:00Z"/>
              </w:rPr>
            </w:pPr>
            <w:ins w:id="944" w:author="Nokia_draft_0" w:date="2025-07-31T12:50:00Z" w16du:dateUtc="2025-07-31T10:50:00Z">
              <w:r w:rsidRPr="008874EC">
                <w:t>307 Temporary Redirect</w:t>
              </w:r>
            </w:ins>
          </w:p>
        </w:tc>
        <w:tc>
          <w:tcPr>
            <w:tcW w:w="2425" w:type="pct"/>
            <w:shd w:val="clear" w:color="auto" w:fill="auto"/>
            <w:vAlign w:val="center"/>
          </w:tcPr>
          <w:p w14:paraId="00F07793" w14:textId="77777777" w:rsidR="00CA295C" w:rsidRDefault="00CA295C" w:rsidP="00661C00">
            <w:pPr>
              <w:pStyle w:val="TAL"/>
              <w:rPr>
                <w:ins w:id="945" w:author="Nokia_draft_0" w:date="2025-07-31T12:50:00Z" w16du:dateUtc="2025-07-31T10:50:00Z"/>
              </w:rPr>
            </w:pPr>
            <w:ins w:id="946" w:author="Nokia_draft_0" w:date="2025-07-31T12:50:00Z" w16du:dateUtc="2025-07-31T10:50:00Z">
              <w:r w:rsidRPr="008874EC">
                <w:t>Temporary redirection.</w:t>
              </w:r>
            </w:ins>
          </w:p>
          <w:p w14:paraId="2427E09A" w14:textId="77777777" w:rsidR="00CA295C" w:rsidRDefault="00CA295C" w:rsidP="00661C00">
            <w:pPr>
              <w:pStyle w:val="TAL"/>
              <w:rPr>
                <w:ins w:id="947" w:author="Nokia_draft_0" w:date="2025-07-31T12:50:00Z" w16du:dateUtc="2025-07-31T10:50:00Z"/>
              </w:rPr>
            </w:pPr>
          </w:p>
          <w:p w14:paraId="28E02F24" w14:textId="77777777" w:rsidR="00CA295C" w:rsidRPr="008874EC" w:rsidRDefault="00CA295C" w:rsidP="00661C00">
            <w:pPr>
              <w:pStyle w:val="TAL"/>
              <w:rPr>
                <w:ins w:id="948" w:author="Nokia_draft_0" w:date="2025-07-31T12:50:00Z" w16du:dateUtc="2025-07-31T10:50:00Z"/>
              </w:rPr>
            </w:pPr>
            <w:ins w:id="949" w:author="Nokia_draft_0" w:date="2025-07-31T12:50:00Z" w16du:dateUtc="2025-07-31T10:50:00Z">
              <w:r w:rsidRPr="008874EC">
                <w:t xml:space="preserve">The response shall include a Location header field containing an alternative URI of the resource located in an alternative </w:t>
              </w:r>
              <w:r>
                <w:t>AIMLE</w:t>
              </w:r>
              <w:r w:rsidRPr="008874EC">
                <w:t xml:space="preserve"> Server.</w:t>
              </w:r>
            </w:ins>
          </w:p>
          <w:p w14:paraId="3B7D4A16" w14:textId="77777777" w:rsidR="00CA295C" w:rsidRPr="008874EC" w:rsidRDefault="00CA295C" w:rsidP="00661C00">
            <w:pPr>
              <w:pStyle w:val="TAL"/>
              <w:rPr>
                <w:ins w:id="950" w:author="Nokia_draft_0" w:date="2025-07-31T12:50:00Z" w16du:dateUtc="2025-07-31T10:50:00Z"/>
              </w:rPr>
            </w:pPr>
          </w:p>
          <w:p w14:paraId="5090138F" w14:textId="77777777" w:rsidR="00CA295C" w:rsidRPr="008874EC" w:rsidRDefault="00CA295C" w:rsidP="00661C00">
            <w:pPr>
              <w:pStyle w:val="TAL"/>
              <w:rPr>
                <w:ins w:id="951" w:author="Nokia_draft_0" w:date="2025-07-31T12:50:00Z" w16du:dateUtc="2025-07-31T10:50:00Z"/>
              </w:rPr>
            </w:pPr>
            <w:ins w:id="952" w:author="Nokia_draft_0" w:date="2025-07-31T12:50:00Z" w16du:dateUtc="2025-07-31T10:50:00Z">
              <w:r w:rsidRPr="008874EC">
                <w:t>Redirection handling is described in clause 5.2.10 of 3GPP TS 29.122 [2].</w:t>
              </w:r>
            </w:ins>
          </w:p>
        </w:tc>
      </w:tr>
      <w:tr w:rsidR="00CA295C" w:rsidRPr="008874EC" w14:paraId="0AE6C4A1" w14:textId="77777777" w:rsidTr="00661C00">
        <w:trPr>
          <w:jc w:val="center"/>
          <w:ins w:id="953" w:author="Nokia_draft_0" w:date="2025-07-31T12:50:00Z"/>
        </w:trPr>
        <w:tc>
          <w:tcPr>
            <w:tcW w:w="1027" w:type="pct"/>
            <w:shd w:val="clear" w:color="auto" w:fill="auto"/>
            <w:vAlign w:val="center"/>
          </w:tcPr>
          <w:p w14:paraId="57A84010" w14:textId="77777777" w:rsidR="00CA295C" w:rsidRPr="008874EC" w:rsidRDefault="00CA295C" w:rsidP="00661C00">
            <w:pPr>
              <w:pStyle w:val="TAL"/>
              <w:rPr>
                <w:ins w:id="954" w:author="Nokia_draft_0" w:date="2025-07-31T12:50:00Z" w16du:dateUtc="2025-07-31T10:50:00Z"/>
              </w:rPr>
            </w:pPr>
            <w:ins w:id="955" w:author="Nokia_draft_0" w:date="2025-07-31T12:50:00Z" w16du:dateUtc="2025-07-31T10:50:00Z">
              <w:r w:rsidRPr="008874EC">
                <w:rPr>
                  <w:lang w:eastAsia="zh-CN"/>
                </w:rPr>
                <w:t>n/a</w:t>
              </w:r>
            </w:ins>
          </w:p>
        </w:tc>
        <w:tc>
          <w:tcPr>
            <w:tcW w:w="221" w:type="pct"/>
            <w:vAlign w:val="center"/>
          </w:tcPr>
          <w:p w14:paraId="6CAE9D8C" w14:textId="77777777" w:rsidR="00CA295C" w:rsidRPr="008874EC" w:rsidRDefault="00CA295C" w:rsidP="00661C00">
            <w:pPr>
              <w:pStyle w:val="TAC"/>
              <w:rPr>
                <w:ins w:id="956" w:author="Nokia_draft_0" w:date="2025-07-31T12:50:00Z" w16du:dateUtc="2025-07-31T10:50:00Z"/>
              </w:rPr>
            </w:pPr>
          </w:p>
        </w:tc>
        <w:tc>
          <w:tcPr>
            <w:tcW w:w="590" w:type="pct"/>
            <w:vAlign w:val="center"/>
          </w:tcPr>
          <w:p w14:paraId="01DEE7BE" w14:textId="77777777" w:rsidR="00CA295C" w:rsidRPr="008874EC" w:rsidRDefault="00CA295C" w:rsidP="00661C00">
            <w:pPr>
              <w:pStyle w:val="TAC"/>
              <w:rPr>
                <w:ins w:id="957" w:author="Nokia_draft_0" w:date="2025-07-31T12:50:00Z" w16du:dateUtc="2025-07-31T10:50:00Z"/>
              </w:rPr>
            </w:pPr>
          </w:p>
        </w:tc>
        <w:tc>
          <w:tcPr>
            <w:tcW w:w="737" w:type="pct"/>
            <w:vAlign w:val="center"/>
          </w:tcPr>
          <w:p w14:paraId="5F6D1C71" w14:textId="77777777" w:rsidR="00CA295C" w:rsidRPr="008874EC" w:rsidRDefault="00CA295C" w:rsidP="00661C00">
            <w:pPr>
              <w:pStyle w:val="TAL"/>
              <w:rPr>
                <w:ins w:id="958" w:author="Nokia_draft_0" w:date="2025-07-31T12:50:00Z" w16du:dateUtc="2025-07-31T10:50:00Z"/>
              </w:rPr>
            </w:pPr>
            <w:ins w:id="959" w:author="Nokia_draft_0" w:date="2025-07-31T12:50:00Z" w16du:dateUtc="2025-07-31T10:50:00Z">
              <w:r w:rsidRPr="008874EC">
                <w:t>308 Permanent Redirect</w:t>
              </w:r>
            </w:ins>
          </w:p>
        </w:tc>
        <w:tc>
          <w:tcPr>
            <w:tcW w:w="2425" w:type="pct"/>
            <w:shd w:val="clear" w:color="auto" w:fill="auto"/>
            <w:vAlign w:val="center"/>
          </w:tcPr>
          <w:p w14:paraId="77E912A3" w14:textId="77777777" w:rsidR="00CA295C" w:rsidRDefault="00CA295C" w:rsidP="00661C00">
            <w:pPr>
              <w:pStyle w:val="TAL"/>
              <w:rPr>
                <w:ins w:id="960" w:author="Nokia_draft_0" w:date="2025-07-31T12:50:00Z" w16du:dateUtc="2025-07-31T10:50:00Z"/>
              </w:rPr>
            </w:pPr>
            <w:ins w:id="961" w:author="Nokia_draft_0" w:date="2025-07-31T12:50:00Z" w16du:dateUtc="2025-07-31T10:50:00Z">
              <w:r w:rsidRPr="008874EC">
                <w:t>Permanent redirection.</w:t>
              </w:r>
            </w:ins>
          </w:p>
          <w:p w14:paraId="437CE429" w14:textId="77777777" w:rsidR="00CA295C" w:rsidRDefault="00CA295C" w:rsidP="00661C00">
            <w:pPr>
              <w:pStyle w:val="TAL"/>
              <w:rPr>
                <w:ins w:id="962" w:author="Nokia_draft_0" w:date="2025-07-31T12:50:00Z" w16du:dateUtc="2025-07-31T10:50:00Z"/>
              </w:rPr>
            </w:pPr>
          </w:p>
          <w:p w14:paraId="2949D6EE" w14:textId="77777777" w:rsidR="00CA295C" w:rsidRPr="008874EC" w:rsidRDefault="00CA295C" w:rsidP="00661C00">
            <w:pPr>
              <w:pStyle w:val="TAL"/>
              <w:rPr>
                <w:ins w:id="963" w:author="Nokia_draft_0" w:date="2025-07-31T12:50:00Z" w16du:dateUtc="2025-07-31T10:50:00Z"/>
              </w:rPr>
            </w:pPr>
            <w:ins w:id="964" w:author="Nokia_draft_0" w:date="2025-07-31T12:50:00Z" w16du:dateUtc="2025-07-31T10:50:00Z">
              <w:r w:rsidRPr="008874EC">
                <w:t xml:space="preserve">The response shall include a Location header field containing an alternative URI of the resource located in an alternative </w:t>
              </w:r>
              <w:r>
                <w:t>AIMLE</w:t>
              </w:r>
              <w:r w:rsidRPr="008874EC">
                <w:t xml:space="preserve"> Server.</w:t>
              </w:r>
            </w:ins>
          </w:p>
          <w:p w14:paraId="10C740BB" w14:textId="77777777" w:rsidR="00CA295C" w:rsidRPr="008874EC" w:rsidRDefault="00CA295C" w:rsidP="00661C00">
            <w:pPr>
              <w:pStyle w:val="TAL"/>
              <w:rPr>
                <w:ins w:id="965" w:author="Nokia_draft_0" w:date="2025-07-31T12:50:00Z" w16du:dateUtc="2025-07-31T10:50:00Z"/>
              </w:rPr>
            </w:pPr>
          </w:p>
          <w:p w14:paraId="470AF85C" w14:textId="77777777" w:rsidR="00CA295C" w:rsidRPr="008874EC" w:rsidRDefault="00CA295C" w:rsidP="00661C00">
            <w:pPr>
              <w:pStyle w:val="TAL"/>
              <w:rPr>
                <w:ins w:id="966" w:author="Nokia_draft_0" w:date="2025-07-31T12:50:00Z" w16du:dateUtc="2025-07-31T10:50:00Z"/>
              </w:rPr>
            </w:pPr>
            <w:ins w:id="967" w:author="Nokia_draft_0" w:date="2025-07-31T12:50:00Z" w16du:dateUtc="2025-07-31T10:50:00Z">
              <w:r w:rsidRPr="008874EC">
                <w:t>Redirection handling is described in clause 5.2.10 of 3GPP TS 29.122 [2].</w:t>
              </w:r>
            </w:ins>
          </w:p>
        </w:tc>
      </w:tr>
      <w:tr w:rsidR="00CA295C" w:rsidRPr="008874EC" w14:paraId="7B729518" w14:textId="77777777" w:rsidTr="00661C00">
        <w:trPr>
          <w:jc w:val="center"/>
          <w:ins w:id="968" w:author="Nokia_draft_0" w:date="2025-07-31T12:50:00Z"/>
        </w:trPr>
        <w:tc>
          <w:tcPr>
            <w:tcW w:w="1027" w:type="pct"/>
            <w:shd w:val="clear" w:color="auto" w:fill="auto"/>
            <w:vAlign w:val="center"/>
          </w:tcPr>
          <w:p w14:paraId="52121AD8" w14:textId="77777777" w:rsidR="00CA295C" w:rsidRPr="008874EC" w:rsidRDefault="00CA295C" w:rsidP="00661C00">
            <w:pPr>
              <w:pStyle w:val="TAL"/>
              <w:rPr>
                <w:ins w:id="969" w:author="Nokia_draft_0" w:date="2025-07-31T12:50:00Z" w16du:dateUtc="2025-07-31T10:50:00Z"/>
                <w:lang w:eastAsia="zh-CN"/>
              </w:rPr>
            </w:pPr>
            <w:proofErr w:type="spellStart"/>
            <w:ins w:id="970" w:author="Nokia_draft_0" w:date="2025-07-31T12:50:00Z" w16du:dateUtc="2025-07-31T10:50:00Z">
              <w:r w:rsidRPr="00585CA6">
                <w:t>ProblemDetails</w:t>
              </w:r>
              <w:proofErr w:type="spellEnd"/>
            </w:ins>
          </w:p>
        </w:tc>
        <w:tc>
          <w:tcPr>
            <w:tcW w:w="221" w:type="pct"/>
            <w:vAlign w:val="center"/>
          </w:tcPr>
          <w:p w14:paraId="1B9CBFD1" w14:textId="77777777" w:rsidR="00CA295C" w:rsidRPr="008874EC" w:rsidRDefault="00CA295C" w:rsidP="00661C00">
            <w:pPr>
              <w:pStyle w:val="TAC"/>
              <w:rPr>
                <w:ins w:id="971" w:author="Nokia_draft_0" w:date="2025-07-31T12:50:00Z" w16du:dateUtc="2025-07-31T10:50:00Z"/>
              </w:rPr>
            </w:pPr>
            <w:ins w:id="972" w:author="Nokia_draft_0" w:date="2025-07-31T12:50:00Z" w16du:dateUtc="2025-07-31T10:50:00Z">
              <w:r w:rsidRPr="00585CA6">
                <w:t>O</w:t>
              </w:r>
            </w:ins>
          </w:p>
        </w:tc>
        <w:tc>
          <w:tcPr>
            <w:tcW w:w="590" w:type="pct"/>
            <w:vAlign w:val="center"/>
          </w:tcPr>
          <w:p w14:paraId="67776541" w14:textId="77777777" w:rsidR="00CA295C" w:rsidRPr="008874EC" w:rsidRDefault="00CA295C" w:rsidP="00661C00">
            <w:pPr>
              <w:pStyle w:val="TAC"/>
              <w:rPr>
                <w:ins w:id="973" w:author="Nokia_draft_0" w:date="2025-07-31T12:50:00Z" w16du:dateUtc="2025-07-31T10:50:00Z"/>
              </w:rPr>
            </w:pPr>
            <w:ins w:id="974" w:author="Nokia_draft_0" w:date="2025-07-31T12:50:00Z" w16du:dateUtc="2025-07-31T10:50:00Z">
              <w:r w:rsidRPr="00585CA6">
                <w:t>0..1</w:t>
              </w:r>
            </w:ins>
          </w:p>
        </w:tc>
        <w:tc>
          <w:tcPr>
            <w:tcW w:w="737" w:type="pct"/>
            <w:vAlign w:val="center"/>
          </w:tcPr>
          <w:p w14:paraId="6A744E85" w14:textId="77777777" w:rsidR="00CA295C" w:rsidRPr="008874EC" w:rsidRDefault="00CA295C" w:rsidP="00661C00">
            <w:pPr>
              <w:pStyle w:val="TAL"/>
              <w:rPr>
                <w:ins w:id="975" w:author="Nokia_draft_0" w:date="2025-07-31T12:50:00Z" w16du:dateUtc="2025-07-31T10:50:00Z"/>
              </w:rPr>
            </w:pPr>
            <w:ins w:id="976" w:author="Nokia_draft_0" w:date="2025-07-31T12:50:00Z" w16du:dateUtc="2025-07-31T10:50:00Z">
              <w:r w:rsidRPr="00585CA6">
                <w:t>403 Forbidden</w:t>
              </w:r>
            </w:ins>
          </w:p>
        </w:tc>
        <w:tc>
          <w:tcPr>
            <w:tcW w:w="2424" w:type="pct"/>
            <w:shd w:val="clear" w:color="auto" w:fill="auto"/>
            <w:vAlign w:val="center"/>
          </w:tcPr>
          <w:p w14:paraId="0AF53157" w14:textId="77777777" w:rsidR="00CA295C" w:rsidRPr="008874EC" w:rsidRDefault="00CA295C" w:rsidP="00661C00">
            <w:pPr>
              <w:pStyle w:val="TAL"/>
              <w:rPr>
                <w:ins w:id="977" w:author="Nokia_draft_0" w:date="2025-07-31T12:50:00Z" w16du:dateUtc="2025-07-31T10:50:00Z"/>
              </w:rPr>
            </w:pPr>
            <w:ins w:id="978" w:author="Nokia_draft_0" w:date="2025-07-31T12:50:00Z" w16du:dateUtc="2025-07-31T10:50:00Z">
              <w:r w:rsidRPr="00585CA6">
                <w:t>(NOTE 2)</w:t>
              </w:r>
            </w:ins>
          </w:p>
        </w:tc>
      </w:tr>
      <w:tr w:rsidR="00CA295C" w:rsidRPr="008874EC" w14:paraId="6B6E43C3" w14:textId="77777777" w:rsidTr="00661C00">
        <w:trPr>
          <w:jc w:val="center"/>
          <w:ins w:id="979" w:author="Nokia_draft_0" w:date="2025-07-31T12:50:00Z"/>
        </w:trPr>
        <w:tc>
          <w:tcPr>
            <w:tcW w:w="5000" w:type="pct"/>
            <w:gridSpan w:val="5"/>
            <w:shd w:val="clear" w:color="auto" w:fill="auto"/>
            <w:vAlign w:val="center"/>
          </w:tcPr>
          <w:p w14:paraId="75CEA649" w14:textId="77777777" w:rsidR="00CA295C" w:rsidRDefault="00CA295C" w:rsidP="00661C00">
            <w:pPr>
              <w:pStyle w:val="TAN"/>
              <w:rPr>
                <w:ins w:id="980" w:author="Nokia_draft_0" w:date="2025-07-31T12:50:00Z" w16du:dateUtc="2025-07-31T10:50:00Z"/>
              </w:rPr>
            </w:pPr>
            <w:ins w:id="981" w:author="Nokia_draft_0" w:date="2025-07-31T12:50:00Z" w16du:dateUtc="2025-07-31T10:50:00Z">
              <w:r w:rsidRPr="008874EC">
                <w:t>NOTE</w:t>
              </w:r>
              <w:r>
                <w:t> 1</w:t>
              </w:r>
              <w:r w:rsidRPr="008874EC">
                <w:t>:</w:t>
              </w:r>
              <w:r w:rsidRPr="008874EC">
                <w:rPr>
                  <w:noProof/>
                </w:rPr>
                <w:tab/>
                <w:t xml:space="preserve">The mandatory </w:t>
              </w:r>
              <w:r w:rsidRPr="008874EC">
                <w:t>HTTP error status code</w:t>
              </w:r>
              <w:r>
                <w:t>s</w:t>
              </w:r>
              <w:r w:rsidRPr="008874EC">
                <w:t xml:space="preserve"> for the HTTP PATCH method listed in table 5.2.6-1 of 3GPP TS 29.122 [2] shall also apply.</w:t>
              </w:r>
            </w:ins>
          </w:p>
          <w:p w14:paraId="13CE465E" w14:textId="77777777" w:rsidR="00CA295C" w:rsidRPr="008874EC" w:rsidRDefault="00CA295C" w:rsidP="00661C00">
            <w:pPr>
              <w:pStyle w:val="TAN"/>
              <w:rPr>
                <w:ins w:id="982" w:author="Nokia_draft_0" w:date="2025-07-31T12:50:00Z" w16du:dateUtc="2025-07-31T10:50:00Z"/>
              </w:rPr>
            </w:pPr>
            <w:ins w:id="983" w:author="Nokia_draft_0" w:date="2025-07-31T12:50:00Z" w16du:dateUtc="2025-07-31T10:50:00Z">
              <w:r w:rsidRPr="00585CA6">
                <w:t>NOTE 2:</w:t>
              </w:r>
              <w:r w:rsidRPr="00585CA6">
                <w:tab/>
              </w:r>
              <w:r w:rsidRPr="00585CA6">
                <w:rPr>
                  <w:rFonts w:cs="Arial"/>
                  <w:szCs w:val="18"/>
                </w:rPr>
                <w:t>Failure causes are described in clause 6.</w:t>
              </w:r>
              <w:r>
                <w:rPr>
                  <w:rFonts w:cs="Arial"/>
                  <w:szCs w:val="18"/>
                </w:rPr>
                <w:t>4</w:t>
              </w:r>
              <w:r w:rsidRPr="00585CA6">
                <w:rPr>
                  <w:rFonts w:cs="Arial"/>
                  <w:szCs w:val="18"/>
                </w:rPr>
                <w:t>.7.</w:t>
              </w:r>
            </w:ins>
          </w:p>
        </w:tc>
      </w:tr>
    </w:tbl>
    <w:p w14:paraId="002A71DA" w14:textId="77777777" w:rsidR="00CA295C" w:rsidRPr="008874EC" w:rsidRDefault="00CA295C" w:rsidP="00CA295C">
      <w:pPr>
        <w:rPr>
          <w:ins w:id="984" w:author="Nokia_draft_0" w:date="2025-07-31T12:50:00Z" w16du:dateUtc="2025-07-31T10:50:00Z"/>
        </w:rPr>
      </w:pPr>
    </w:p>
    <w:p w14:paraId="775E5BC9" w14:textId="4A64717B" w:rsidR="00CA295C" w:rsidRPr="008874EC" w:rsidRDefault="00CA295C" w:rsidP="00CA295C">
      <w:pPr>
        <w:pStyle w:val="TH"/>
        <w:rPr>
          <w:ins w:id="985" w:author="Nokia_draft_0" w:date="2025-07-31T12:50:00Z" w16du:dateUtc="2025-07-31T10:50:00Z"/>
        </w:rPr>
      </w:pPr>
      <w:ins w:id="986" w:author="Nokia_draft_0" w:date="2025-07-31T12:50:00Z" w16du:dateUtc="2025-07-31T10:50:00Z">
        <w:r w:rsidRPr="008874EC">
          <w:t>Table </w:t>
        </w:r>
      </w:ins>
      <w:ins w:id="987" w:author="Nokia_draft_0" w:date="2025-08-01T14:15:00Z" w16du:dateUtc="2025-08-01T12:15:00Z">
        <w:r w:rsidR="006D383A">
          <w:rPr>
            <w:lang w:eastAsia="zh-CN"/>
          </w:rPr>
          <w:t>6.1.x</w:t>
        </w:r>
      </w:ins>
      <w:ins w:id="988" w:author="Nokia_draft_0" w:date="2025-07-31T12:50:00Z" w16du:dateUtc="2025-07-31T10:50:00Z">
        <w:r>
          <w:rPr>
            <w:lang w:eastAsia="zh-CN"/>
          </w:rPr>
          <w:t>.3.3.3.3</w:t>
        </w:r>
        <w:r w:rsidRPr="008874EC">
          <w:t>-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A295C" w:rsidRPr="008874EC" w14:paraId="1AA2025A" w14:textId="77777777" w:rsidTr="00661C00">
        <w:trPr>
          <w:jc w:val="center"/>
          <w:ins w:id="989" w:author="Nokia_draft_0" w:date="2025-07-31T12:50:00Z"/>
        </w:trPr>
        <w:tc>
          <w:tcPr>
            <w:tcW w:w="825" w:type="pct"/>
            <w:shd w:val="clear" w:color="auto" w:fill="C0C0C0"/>
            <w:vAlign w:val="center"/>
          </w:tcPr>
          <w:p w14:paraId="79F41292" w14:textId="77777777" w:rsidR="00CA295C" w:rsidRPr="008874EC" w:rsidRDefault="00CA295C" w:rsidP="00661C00">
            <w:pPr>
              <w:pStyle w:val="TAH"/>
              <w:rPr>
                <w:ins w:id="990" w:author="Nokia_draft_0" w:date="2025-07-31T12:50:00Z" w16du:dateUtc="2025-07-31T10:50:00Z"/>
              </w:rPr>
            </w:pPr>
            <w:ins w:id="991" w:author="Nokia_draft_0" w:date="2025-07-31T12:50:00Z" w16du:dateUtc="2025-07-31T10:50:00Z">
              <w:r w:rsidRPr="008874EC">
                <w:t>Name</w:t>
              </w:r>
            </w:ins>
          </w:p>
        </w:tc>
        <w:tc>
          <w:tcPr>
            <w:tcW w:w="732" w:type="pct"/>
            <w:shd w:val="clear" w:color="auto" w:fill="C0C0C0"/>
            <w:vAlign w:val="center"/>
          </w:tcPr>
          <w:p w14:paraId="2379707D" w14:textId="77777777" w:rsidR="00CA295C" w:rsidRPr="008874EC" w:rsidRDefault="00CA295C" w:rsidP="00661C00">
            <w:pPr>
              <w:pStyle w:val="TAH"/>
              <w:rPr>
                <w:ins w:id="992" w:author="Nokia_draft_0" w:date="2025-07-31T12:50:00Z" w16du:dateUtc="2025-07-31T10:50:00Z"/>
              </w:rPr>
            </w:pPr>
            <w:ins w:id="993" w:author="Nokia_draft_0" w:date="2025-07-31T12:50:00Z" w16du:dateUtc="2025-07-31T10:50:00Z">
              <w:r w:rsidRPr="008874EC">
                <w:t>Data type</w:t>
              </w:r>
            </w:ins>
          </w:p>
        </w:tc>
        <w:tc>
          <w:tcPr>
            <w:tcW w:w="217" w:type="pct"/>
            <w:shd w:val="clear" w:color="auto" w:fill="C0C0C0"/>
            <w:vAlign w:val="center"/>
          </w:tcPr>
          <w:p w14:paraId="04DD3239" w14:textId="77777777" w:rsidR="00CA295C" w:rsidRPr="008874EC" w:rsidRDefault="00CA295C" w:rsidP="00661C00">
            <w:pPr>
              <w:pStyle w:val="TAH"/>
              <w:rPr>
                <w:ins w:id="994" w:author="Nokia_draft_0" w:date="2025-07-31T12:50:00Z" w16du:dateUtc="2025-07-31T10:50:00Z"/>
              </w:rPr>
            </w:pPr>
            <w:ins w:id="995" w:author="Nokia_draft_0" w:date="2025-07-31T12:50:00Z" w16du:dateUtc="2025-07-31T10:50:00Z">
              <w:r w:rsidRPr="008874EC">
                <w:t>P</w:t>
              </w:r>
            </w:ins>
          </w:p>
        </w:tc>
        <w:tc>
          <w:tcPr>
            <w:tcW w:w="581" w:type="pct"/>
            <w:shd w:val="clear" w:color="auto" w:fill="C0C0C0"/>
            <w:vAlign w:val="center"/>
          </w:tcPr>
          <w:p w14:paraId="34DC5AC6" w14:textId="77777777" w:rsidR="00CA295C" w:rsidRPr="008874EC" w:rsidRDefault="00CA295C" w:rsidP="00661C00">
            <w:pPr>
              <w:pStyle w:val="TAH"/>
              <w:rPr>
                <w:ins w:id="996" w:author="Nokia_draft_0" w:date="2025-07-31T12:50:00Z" w16du:dateUtc="2025-07-31T10:50:00Z"/>
              </w:rPr>
            </w:pPr>
            <w:ins w:id="997" w:author="Nokia_draft_0" w:date="2025-07-31T12:50:00Z" w16du:dateUtc="2025-07-31T10:50:00Z">
              <w:r w:rsidRPr="008874EC">
                <w:t>Cardinality</w:t>
              </w:r>
            </w:ins>
          </w:p>
        </w:tc>
        <w:tc>
          <w:tcPr>
            <w:tcW w:w="2645" w:type="pct"/>
            <w:shd w:val="clear" w:color="auto" w:fill="C0C0C0"/>
            <w:vAlign w:val="center"/>
          </w:tcPr>
          <w:p w14:paraId="04931BE6" w14:textId="77777777" w:rsidR="00CA295C" w:rsidRPr="008874EC" w:rsidRDefault="00CA295C" w:rsidP="00661C00">
            <w:pPr>
              <w:pStyle w:val="TAH"/>
              <w:rPr>
                <w:ins w:id="998" w:author="Nokia_draft_0" w:date="2025-07-31T12:50:00Z" w16du:dateUtc="2025-07-31T10:50:00Z"/>
              </w:rPr>
            </w:pPr>
            <w:ins w:id="999" w:author="Nokia_draft_0" w:date="2025-07-31T12:50:00Z" w16du:dateUtc="2025-07-31T10:50:00Z">
              <w:r w:rsidRPr="008874EC">
                <w:t>Description</w:t>
              </w:r>
            </w:ins>
          </w:p>
        </w:tc>
      </w:tr>
      <w:tr w:rsidR="00CA295C" w:rsidRPr="008874EC" w14:paraId="04F24440" w14:textId="77777777" w:rsidTr="00661C00">
        <w:trPr>
          <w:jc w:val="center"/>
          <w:ins w:id="1000" w:author="Nokia_draft_0" w:date="2025-07-31T12:50:00Z"/>
        </w:trPr>
        <w:tc>
          <w:tcPr>
            <w:tcW w:w="825" w:type="pct"/>
            <w:shd w:val="clear" w:color="auto" w:fill="auto"/>
            <w:vAlign w:val="center"/>
          </w:tcPr>
          <w:p w14:paraId="5440E839" w14:textId="77777777" w:rsidR="00CA295C" w:rsidRPr="008874EC" w:rsidRDefault="00CA295C" w:rsidP="00661C00">
            <w:pPr>
              <w:pStyle w:val="TAL"/>
              <w:rPr>
                <w:ins w:id="1001" w:author="Nokia_draft_0" w:date="2025-07-31T12:50:00Z" w16du:dateUtc="2025-07-31T10:50:00Z"/>
              </w:rPr>
            </w:pPr>
            <w:ins w:id="1002" w:author="Nokia_draft_0" w:date="2025-07-31T12:50:00Z" w16du:dateUtc="2025-07-31T10:50:00Z">
              <w:r w:rsidRPr="008874EC">
                <w:t>Location</w:t>
              </w:r>
            </w:ins>
          </w:p>
        </w:tc>
        <w:tc>
          <w:tcPr>
            <w:tcW w:w="732" w:type="pct"/>
            <w:vAlign w:val="center"/>
          </w:tcPr>
          <w:p w14:paraId="5919AF04" w14:textId="77777777" w:rsidR="00CA295C" w:rsidRPr="008874EC" w:rsidRDefault="00CA295C" w:rsidP="00661C00">
            <w:pPr>
              <w:pStyle w:val="TAL"/>
              <w:rPr>
                <w:ins w:id="1003" w:author="Nokia_draft_0" w:date="2025-07-31T12:50:00Z" w16du:dateUtc="2025-07-31T10:50:00Z"/>
              </w:rPr>
            </w:pPr>
            <w:ins w:id="1004" w:author="Nokia_draft_0" w:date="2025-07-31T12:50:00Z" w16du:dateUtc="2025-07-31T10:50:00Z">
              <w:r w:rsidRPr="008874EC">
                <w:t>string</w:t>
              </w:r>
            </w:ins>
          </w:p>
        </w:tc>
        <w:tc>
          <w:tcPr>
            <w:tcW w:w="217" w:type="pct"/>
            <w:vAlign w:val="center"/>
          </w:tcPr>
          <w:p w14:paraId="495C2443" w14:textId="77777777" w:rsidR="00CA295C" w:rsidRPr="008874EC" w:rsidRDefault="00CA295C" w:rsidP="00661C00">
            <w:pPr>
              <w:pStyle w:val="TAC"/>
              <w:rPr>
                <w:ins w:id="1005" w:author="Nokia_draft_0" w:date="2025-07-31T12:50:00Z" w16du:dateUtc="2025-07-31T10:50:00Z"/>
              </w:rPr>
            </w:pPr>
            <w:ins w:id="1006" w:author="Nokia_draft_0" w:date="2025-07-31T12:50:00Z" w16du:dateUtc="2025-07-31T10:50:00Z">
              <w:r w:rsidRPr="008874EC">
                <w:t>M</w:t>
              </w:r>
            </w:ins>
          </w:p>
        </w:tc>
        <w:tc>
          <w:tcPr>
            <w:tcW w:w="581" w:type="pct"/>
            <w:vAlign w:val="center"/>
          </w:tcPr>
          <w:p w14:paraId="6EE8092F" w14:textId="77777777" w:rsidR="00CA295C" w:rsidRPr="008874EC" w:rsidRDefault="00CA295C" w:rsidP="00661C00">
            <w:pPr>
              <w:pStyle w:val="TAC"/>
              <w:rPr>
                <w:ins w:id="1007" w:author="Nokia_draft_0" w:date="2025-07-31T12:50:00Z" w16du:dateUtc="2025-07-31T10:50:00Z"/>
              </w:rPr>
            </w:pPr>
            <w:ins w:id="1008" w:author="Nokia_draft_0" w:date="2025-07-31T12:50:00Z" w16du:dateUtc="2025-07-31T10:50:00Z">
              <w:r w:rsidRPr="008874EC">
                <w:t>1</w:t>
              </w:r>
            </w:ins>
          </w:p>
        </w:tc>
        <w:tc>
          <w:tcPr>
            <w:tcW w:w="2645" w:type="pct"/>
            <w:shd w:val="clear" w:color="auto" w:fill="auto"/>
            <w:vAlign w:val="center"/>
          </w:tcPr>
          <w:p w14:paraId="56B55106" w14:textId="77777777" w:rsidR="00CA295C" w:rsidRPr="008874EC" w:rsidRDefault="00CA295C" w:rsidP="00661C00">
            <w:pPr>
              <w:pStyle w:val="TAL"/>
              <w:rPr>
                <w:ins w:id="1009" w:author="Nokia_draft_0" w:date="2025-07-31T12:50:00Z" w16du:dateUtc="2025-07-31T10:50:00Z"/>
              </w:rPr>
            </w:pPr>
            <w:ins w:id="1010" w:author="Nokia_draft_0" w:date="2025-07-31T12:50:00Z" w16du:dateUtc="2025-07-31T10:50:00Z">
              <w:r>
                <w:t>Contains a</w:t>
              </w:r>
              <w:r w:rsidRPr="008874EC">
                <w:t xml:space="preserve">n alternative URI of the resource located in an alternative </w:t>
              </w:r>
              <w:r>
                <w:t>AIMLE</w:t>
              </w:r>
              <w:r w:rsidRPr="008874EC">
                <w:t xml:space="preserve"> Server.</w:t>
              </w:r>
            </w:ins>
          </w:p>
        </w:tc>
      </w:tr>
    </w:tbl>
    <w:p w14:paraId="5D310265" w14:textId="77777777" w:rsidR="00CA295C" w:rsidRPr="008874EC" w:rsidRDefault="00CA295C" w:rsidP="00CA295C">
      <w:pPr>
        <w:rPr>
          <w:ins w:id="1011" w:author="Nokia_draft_0" w:date="2025-07-31T12:50:00Z" w16du:dateUtc="2025-07-31T10:50:00Z"/>
        </w:rPr>
      </w:pPr>
    </w:p>
    <w:p w14:paraId="3C35D0E8" w14:textId="7BE4AB6A" w:rsidR="00CA295C" w:rsidRPr="008874EC" w:rsidRDefault="00CA295C" w:rsidP="00CA295C">
      <w:pPr>
        <w:pStyle w:val="TH"/>
        <w:rPr>
          <w:ins w:id="1012" w:author="Nokia_draft_0" w:date="2025-07-31T12:50:00Z" w16du:dateUtc="2025-07-31T10:50:00Z"/>
        </w:rPr>
      </w:pPr>
      <w:ins w:id="1013" w:author="Nokia_draft_0" w:date="2025-07-31T12:50:00Z" w16du:dateUtc="2025-07-31T10:50:00Z">
        <w:r w:rsidRPr="008874EC">
          <w:t>Table </w:t>
        </w:r>
      </w:ins>
      <w:ins w:id="1014" w:author="Nokia_draft_0" w:date="2025-08-01T14:15:00Z" w16du:dateUtc="2025-08-01T12:15:00Z">
        <w:r w:rsidR="006D383A">
          <w:rPr>
            <w:lang w:eastAsia="zh-CN"/>
          </w:rPr>
          <w:t>6.1.x</w:t>
        </w:r>
      </w:ins>
      <w:ins w:id="1015" w:author="Nokia_draft_0" w:date="2025-07-31T12:50:00Z" w16du:dateUtc="2025-07-31T10:50:00Z">
        <w:r>
          <w:rPr>
            <w:lang w:eastAsia="zh-CN"/>
          </w:rPr>
          <w:t>.3.3.3.3</w:t>
        </w:r>
        <w:r w:rsidRPr="008874EC">
          <w:t>-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A295C" w:rsidRPr="008874EC" w14:paraId="25DCE21A" w14:textId="77777777" w:rsidTr="00661C00">
        <w:trPr>
          <w:jc w:val="center"/>
          <w:ins w:id="1016" w:author="Nokia_draft_0" w:date="2025-07-31T12:50:00Z"/>
        </w:trPr>
        <w:tc>
          <w:tcPr>
            <w:tcW w:w="825" w:type="pct"/>
            <w:shd w:val="clear" w:color="auto" w:fill="C0C0C0"/>
            <w:vAlign w:val="center"/>
          </w:tcPr>
          <w:p w14:paraId="779C238D" w14:textId="77777777" w:rsidR="00CA295C" w:rsidRPr="008874EC" w:rsidRDefault="00CA295C" w:rsidP="00661C00">
            <w:pPr>
              <w:pStyle w:val="TAH"/>
              <w:rPr>
                <w:ins w:id="1017" w:author="Nokia_draft_0" w:date="2025-07-31T12:50:00Z" w16du:dateUtc="2025-07-31T10:50:00Z"/>
              </w:rPr>
            </w:pPr>
            <w:ins w:id="1018" w:author="Nokia_draft_0" w:date="2025-07-31T12:50:00Z" w16du:dateUtc="2025-07-31T10:50:00Z">
              <w:r w:rsidRPr="008874EC">
                <w:t>Name</w:t>
              </w:r>
            </w:ins>
          </w:p>
        </w:tc>
        <w:tc>
          <w:tcPr>
            <w:tcW w:w="732" w:type="pct"/>
            <w:shd w:val="clear" w:color="auto" w:fill="C0C0C0"/>
            <w:vAlign w:val="center"/>
          </w:tcPr>
          <w:p w14:paraId="3C0CDF2B" w14:textId="77777777" w:rsidR="00CA295C" w:rsidRPr="008874EC" w:rsidRDefault="00CA295C" w:rsidP="00661C00">
            <w:pPr>
              <w:pStyle w:val="TAH"/>
              <w:rPr>
                <w:ins w:id="1019" w:author="Nokia_draft_0" w:date="2025-07-31T12:50:00Z" w16du:dateUtc="2025-07-31T10:50:00Z"/>
              </w:rPr>
            </w:pPr>
            <w:ins w:id="1020" w:author="Nokia_draft_0" w:date="2025-07-31T12:50:00Z" w16du:dateUtc="2025-07-31T10:50:00Z">
              <w:r w:rsidRPr="008874EC">
                <w:t>Data type</w:t>
              </w:r>
            </w:ins>
          </w:p>
        </w:tc>
        <w:tc>
          <w:tcPr>
            <w:tcW w:w="217" w:type="pct"/>
            <w:shd w:val="clear" w:color="auto" w:fill="C0C0C0"/>
            <w:vAlign w:val="center"/>
          </w:tcPr>
          <w:p w14:paraId="54DA53B4" w14:textId="77777777" w:rsidR="00CA295C" w:rsidRPr="008874EC" w:rsidRDefault="00CA295C" w:rsidP="00661C00">
            <w:pPr>
              <w:pStyle w:val="TAH"/>
              <w:rPr>
                <w:ins w:id="1021" w:author="Nokia_draft_0" w:date="2025-07-31T12:50:00Z" w16du:dateUtc="2025-07-31T10:50:00Z"/>
              </w:rPr>
            </w:pPr>
            <w:ins w:id="1022" w:author="Nokia_draft_0" w:date="2025-07-31T12:50:00Z" w16du:dateUtc="2025-07-31T10:50:00Z">
              <w:r w:rsidRPr="008874EC">
                <w:t>P</w:t>
              </w:r>
            </w:ins>
          </w:p>
        </w:tc>
        <w:tc>
          <w:tcPr>
            <w:tcW w:w="581" w:type="pct"/>
            <w:shd w:val="clear" w:color="auto" w:fill="C0C0C0"/>
            <w:vAlign w:val="center"/>
          </w:tcPr>
          <w:p w14:paraId="56CA0D7C" w14:textId="77777777" w:rsidR="00CA295C" w:rsidRPr="008874EC" w:rsidRDefault="00CA295C" w:rsidP="00661C00">
            <w:pPr>
              <w:pStyle w:val="TAH"/>
              <w:rPr>
                <w:ins w:id="1023" w:author="Nokia_draft_0" w:date="2025-07-31T12:50:00Z" w16du:dateUtc="2025-07-31T10:50:00Z"/>
              </w:rPr>
            </w:pPr>
            <w:ins w:id="1024" w:author="Nokia_draft_0" w:date="2025-07-31T12:50:00Z" w16du:dateUtc="2025-07-31T10:50:00Z">
              <w:r w:rsidRPr="008874EC">
                <w:t>Cardinality</w:t>
              </w:r>
            </w:ins>
          </w:p>
        </w:tc>
        <w:tc>
          <w:tcPr>
            <w:tcW w:w="2645" w:type="pct"/>
            <w:shd w:val="clear" w:color="auto" w:fill="C0C0C0"/>
            <w:vAlign w:val="center"/>
          </w:tcPr>
          <w:p w14:paraId="207439DF" w14:textId="77777777" w:rsidR="00CA295C" w:rsidRPr="008874EC" w:rsidRDefault="00CA295C" w:rsidP="00661C00">
            <w:pPr>
              <w:pStyle w:val="TAH"/>
              <w:rPr>
                <w:ins w:id="1025" w:author="Nokia_draft_0" w:date="2025-07-31T12:50:00Z" w16du:dateUtc="2025-07-31T10:50:00Z"/>
              </w:rPr>
            </w:pPr>
            <w:ins w:id="1026" w:author="Nokia_draft_0" w:date="2025-07-31T12:50:00Z" w16du:dateUtc="2025-07-31T10:50:00Z">
              <w:r w:rsidRPr="008874EC">
                <w:t>Description</w:t>
              </w:r>
            </w:ins>
          </w:p>
        </w:tc>
      </w:tr>
      <w:tr w:rsidR="00CA295C" w:rsidRPr="008874EC" w14:paraId="06F89D93" w14:textId="77777777" w:rsidTr="00661C00">
        <w:trPr>
          <w:jc w:val="center"/>
          <w:ins w:id="1027" w:author="Nokia_draft_0" w:date="2025-07-31T12:50:00Z"/>
        </w:trPr>
        <w:tc>
          <w:tcPr>
            <w:tcW w:w="825" w:type="pct"/>
            <w:shd w:val="clear" w:color="auto" w:fill="auto"/>
            <w:vAlign w:val="center"/>
          </w:tcPr>
          <w:p w14:paraId="25DABADE" w14:textId="77777777" w:rsidR="00CA295C" w:rsidRPr="008874EC" w:rsidRDefault="00CA295C" w:rsidP="00661C00">
            <w:pPr>
              <w:pStyle w:val="TAL"/>
              <w:rPr>
                <w:ins w:id="1028" w:author="Nokia_draft_0" w:date="2025-07-31T12:50:00Z" w16du:dateUtc="2025-07-31T10:50:00Z"/>
              </w:rPr>
            </w:pPr>
            <w:ins w:id="1029" w:author="Nokia_draft_0" w:date="2025-07-31T12:50:00Z" w16du:dateUtc="2025-07-31T10:50:00Z">
              <w:r w:rsidRPr="008874EC">
                <w:t>Location</w:t>
              </w:r>
            </w:ins>
          </w:p>
        </w:tc>
        <w:tc>
          <w:tcPr>
            <w:tcW w:w="732" w:type="pct"/>
            <w:vAlign w:val="center"/>
          </w:tcPr>
          <w:p w14:paraId="533F8BB2" w14:textId="77777777" w:rsidR="00CA295C" w:rsidRPr="008874EC" w:rsidRDefault="00CA295C" w:rsidP="00661C00">
            <w:pPr>
              <w:pStyle w:val="TAL"/>
              <w:rPr>
                <w:ins w:id="1030" w:author="Nokia_draft_0" w:date="2025-07-31T12:50:00Z" w16du:dateUtc="2025-07-31T10:50:00Z"/>
              </w:rPr>
            </w:pPr>
            <w:ins w:id="1031" w:author="Nokia_draft_0" w:date="2025-07-31T12:50:00Z" w16du:dateUtc="2025-07-31T10:50:00Z">
              <w:r w:rsidRPr="008874EC">
                <w:t>string</w:t>
              </w:r>
            </w:ins>
          </w:p>
        </w:tc>
        <w:tc>
          <w:tcPr>
            <w:tcW w:w="217" w:type="pct"/>
            <w:vAlign w:val="center"/>
          </w:tcPr>
          <w:p w14:paraId="47DF1C95" w14:textId="77777777" w:rsidR="00CA295C" w:rsidRPr="008874EC" w:rsidRDefault="00CA295C" w:rsidP="00661C00">
            <w:pPr>
              <w:pStyle w:val="TAC"/>
              <w:rPr>
                <w:ins w:id="1032" w:author="Nokia_draft_0" w:date="2025-07-31T12:50:00Z" w16du:dateUtc="2025-07-31T10:50:00Z"/>
              </w:rPr>
            </w:pPr>
            <w:ins w:id="1033" w:author="Nokia_draft_0" w:date="2025-07-31T12:50:00Z" w16du:dateUtc="2025-07-31T10:50:00Z">
              <w:r w:rsidRPr="008874EC">
                <w:t>M</w:t>
              </w:r>
            </w:ins>
          </w:p>
        </w:tc>
        <w:tc>
          <w:tcPr>
            <w:tcW w:w="581" w:type="pct"/>
            <w:vAlign w:val="center"/>
          </w:tcPr>
          <w:p w14:paraId="55584FB4" w14:textId="77777777" w:rsidR="00CA295C" w:rsidRPr="008874EC" w:rsidRDefault="00CA295C" w:rsidP="00661C00">
            <w:pPr>
              <w:pStyle w:val="TAC"/>
              <w:rPr>
                <w:ins w:id="1034" w:author="Nokia_draft_0" w:date="2025-07-31T12:50:00Z" w16du:dateUtc="2025-07-31T10:50:00Z"/>
              </w:rPr>
            </w:pPr>
            <w:ins w:id="1035" w:author="Nokia_draft_0" w:date="2025-07-31T12:50:00Z" w16du:dateUtc="2025-07-31T10:50:00Z">
              <w:r w:rsidRPr="008874EC">
                <w:t>1</w:t>
              </w:r>
            </w:ins>
          </w:p>
        </w:tc>
        <w:tc>
          <w:tcPr>
            <w:tcW w:w="2645" w:type="pct"/>
            <w:shd w:val="clear" w:color="auto" w:fill="auto"/>
            <w:vAlign w:val="center"/>
          </w:tcPr>
          <w:p w14:paraId="37F6827C" w14:textId="77777777" w:rsidR="00CA295C" w:rsidRPr="008874EC" w:rsidRDefault="00CA295C" w:rsidP="00661C00">
            <w:pPr>
              <w:pStyle w:val="TAL"/>
              <w:rPr>
                <w:ins w:id="1036" w:author="Nokia_draft_0" w:date="2025-07-31T12:50:00Z" w16du:dateUtc="2025-07-31T10:50:00Z"/>
              </w:rPr>
            </w:pPr>
            <w:ins w:id="1037" w:author="Nokia_draft_0" w:date="2025-07-31T12:50:00Z" w16du:dateUtc="2025-07-31T10:50:00Z">
              <w:r>
                <w:t>Contains a</w:t>
              </w:r>
              <w:r w:rsidRPr="008874EC">
                <w:t xml:space="preserve">n alternative URI of the resource located in an alternative </w:t>
              </w:r>
              <w:r>
                <w:t>AIMLE</w:t>
              </w:r>
              <w:r w:rsidRPr="008874EC">
                <w:t xml:space="preserve"> Server.</w:t>
              </w:r>
            </w:ins>
          </w:p>
        </w:tc>
      </w:tr>
    </w:tbl>
    <w:p w14:paraId="0AC1D1AB" w14:textId="77777777" w:rsidR="00CA295C" w:rsidRPr="008874EC" w:rsidRDefault="00CA295C" w:rsidP="00CA295C">
      <w:pPr>
        <w:rPr>
          <w:ins w:id="1038" w:author="Nokia_draft_0" w:date="2025-07-31T12:50:00Z" w16du:dateUtc="2025-07-31T10:50:00Z"/>
        </w:rPr>
      </w:pPr>
    </w:p>
    <w:p w14:paraId="4895489D" w14:textId="6ABF4316" w:rsidR="00CA295C" w:rsidRPr="007C1AFD" w:rsidRDefault="006D383A" w:rsidP="00CA295C">
      <w:pPr>
        <w:pStyle w:val="H6"/>
        <w:rPr>
          <w:ins w:id="1039" w:author="Nokia_draft_0" w:date="2025-07-31T12:50:00Z" w16du:dateUtc="2025-07-31T10:50:00Z"/>
          <w:lang w:eastAsia="zh-CN"/>
        </w:rPr>
      </w:pPr>
      <w:bookmarkStart w:id="1040" w:name="_Toc185512507"/>
      <w:bookmarkEnd w:id="419"/>
      <w:ins w:id="1041" w:author="Nokia_draft_0" w:date="2025-08-01T14:15:00Z" w16du:dateUtc="2025-08-01T12:15:00Z">
        <w:r>
          <w:rPr>
            <w:lang w:eastAsia="zh-CN"/>
          </w:rPr>
          <w:t>6.1.x</w:t>
        </w:r>
      </w:ins>
      <w:ins w:id="1042" w:author="Nokia_draft_0" w:date="2025-07-31T12:50:00Z" w16du:dateUtc="2025-07-31T10:50:00Z">
        <w:r w:rsidR="00CA295C">
          <w:rPr>
            <w:lang w:eastAsia="zh-CN"/>
          </w:rPr>
          <w:t>.3.3.3.4</w:t>
        </w:r>
        <w:r w:rsidR="00CA295C" w:rsidRPr="007C1AFD">
          <w:rPr>
            <w:lang w:eastAsia="zh-CN"/>
          </w:rPr>
          <w:tab/>
          <w:t>DELETE</w:t>
        </w:r>
      </w:ins>
    </w:p>
    <w:p w14:paraId="220F916B" w14:textId="4AA15404" w:rsidR="00CA295C" w:rsidRDefault="00CA295C" w:rsidP="00CA295C">
      <w:pPr>
        <w:rPr>
          <w:ins w:id="1043" w:author="Nokia_draft_0" w:date="2025-07-31T12:50:00Z" w16du:dateUtc="2025-07-31T10:50:00Z"/>
        </w:rPr>
      </w:pPr>
      <w:ins w:id="1044" w:author="Nokia_draft_0" w:date="2025-07-31T12:50:00Z" w16du:dateUtc="2025-07-31T10:50:00Z">
        <w:r w:rsidRPr="007C1AFD">
          <w:t>Th</w:t>
        </w:r>
        <w:r>
          <w:t>e</w:t>
        </w:r>
        <w:r w:rsidRPr="007C1AFD">
          <w:t xml:space="preserve"> </w:t>
        </w:r>
        <w:r>
          <w:t xml:space="preserve">HTTP PATCH method </w:t>
        </w:r>
        <w:r w:rsidRPr="00332316">
          <w:rPr>
            <w:noProof/>
            <w:lang w:eastAsia="zh-CN"/>
          </w:rPr>
          <w:t xml:space="preserve">allows a </w:t>
        </w:r>
        <w:r>
          <w:t>AIMLE service consumer</w:t>
        </w:r>
        <w:r w:rsidRPr="00332316">
          <w:rPr>
            <w:noProof/>
            <w:lang w:eastAsia="zh-CN"/>
          </w:rPr>
          <w:t xml:space="preserve"> to request the</w:t>
        </w:r>
        <w:r w:rsidRPr="007C1AFD">
          <w:t xml:space="preserve"> </w:t>
        </w:r>
        <w:r>
          <w:t>deletion</w:t>
        </w:r>
        <w:r w:rsidRPr="007C1AFD">
          <w:t xml:space="preserve"> </w:t>
        </w:r>
        <w:r>
          <w:t>of an existing</w:t>
        </w:r>
        <w:r w:rsidRPr="007C1AFD">
          <w:t xml:space="preserve"> </w:t>
        </w:r>
        <w:r>
          <w:t xml:space="preserve">"Individual AIMLE </w:t>
        </w:r>
      </w:ins>
      <w:ins w:id="1045" w:author="Nokia_draft_0" w:date="2025-07-31T12:55:00Z" w16du:dateUtc="2025-07-31T10:55:00Z">
        <w:r w:rsidR="00670E74">
          <w:t>Assisted ML Model Selection</w:t>
        </w:r>
      </w:ins>
      <w:ins w:id="1046" w:author="Nokia_draft_0" w:date="2025-07-31T12:50:00Z" w16du:dateUtc="2025-07-31T10:50:00Z">
        <w:r>
          <w:t xml:space="preserve"> Subscription"</w:t>
        </w:r>
        <w:r w:rsidRPr="007C1AFD">
          <w:t xml:space="preserve"> resource.</w:t>
        </w:r>
      </w:ins>
    </w:p>
    <w:p w14:paraId="4A4A7C4E" w14:textId="5CD667BD" w:rsidR="00CA295C" w:rsidRPr="007C1AFD" w:rsidRDefault="00CA295C" w:rsidP="00CA295C">
      <w:pPr>
        <w:pStyle w:val="TH"/>
        <w:rPr>
          <w:ins w:id="1047" w:author="Nokia_draft_0" w:date="2025-07-31T12:50:00Z" w16du:dateUtc="2025-07-31T10:50:00Z"/>
          <w:rFonts w:cs="Arial"/>
        </w:rPr>
      </w:pPr>
      <w:ins w:id="1048" w:author="Nokia_draft_0" w:date="2025-07-31T12:50:00Z" w16du:dateUtc="2025-07-31T10:50:00Z">
        <w:r w:rsidRPr="007C1AFD">
          <w:t>Table </w:t>
        </w:r>
      </w:ins>
      <w:ins w:id="1049" w:author="Nokia_draft_0" w:date="2025-08-01T14:15:00Z" w16du:dateUtc="2025-08-01T12:15:00Z">
        <w:r w:rsidR="006D383A">
          <w:rPr>
            <w:lang w:eastAsia="zh-CN"/>
          </w:rPr>
          <w:t>6.1.x</w:t>
        </w:r>
      </w:ins>
      <w:ins w:id="1050" w:author="Nokia_draft_0" w:date="2025-07-31T12:50:00Z" w16du:dateUtc="2025-07-31T10:50:00Z">
        <w:r>
          <w:rPr>
            <w:lang w:eastAsia="zh-CN"/>
          </w:rPr>
          <w:t>.3.3.3.4</w:t>
        </w:r>
        <w:r w:rsidRPr="007C1AFD">
          <w:t>-1: URI query parameters supported by the DELETE method on this resource</w:t>
        </w:r>
      </w:ins>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8"/>
        <w:gridCol w:w="1804"/>
        <w:gridCol w:w="398"/>
        <w:gridCol w:w="1158"/>
        <w:gridCol w:w="4557"/>
      </w:tblGrid>
      <w:tr w:rsidR="00CA295C" w:rsidRPr="007C1AFD" w14:paraId="1BB4F2E8" w14:textId="77777777" w:rsidTr="00661C00">
        <w:trPr>
          <w:jc w:val="center"/>
          <w:ins w:id="1051" w:author="Nokia_draft_0" w:date="2025-07-31T12:50:00Z"/>
        </w:trPr>
        <w:tc>
          <w:tcPr>
            <w:tcW w:w="844" w:type="pct"/>
            <w:shd w:val="clear" w:color="auto" w:fill="C0C0C0"/>
          </w:tcPr>
          <w:p w14:paraId="268F8C49" w14:textId="77777777" w:rsidR="00CA295C" w:rsidRPr="007C1AFD" w:rsidRDefault="00CA295C" w:rsidP="00661C00">
            <w:pPr>
              <w:pStyle w:val="TAH"/>
              <w:rPr>
                <w:ins w:id="1052" w:author="Nokia_draft_0" w:date="2025-07-31T12:50:00Z" w16du:dateUtc="2025-07-31T10:50:00Z"/>
              </w:rPr>
            </w:pPr>
            <w:ins w:id="1053" w:author="Nokia_draft_0" w:date="2025-07-31T12:50:00Z" w16du:dateUtc="2025-07-31T10:50:00Z">
              <w:r w:rsidRPr="007C1AFD">
                <w:t>Name</w:t>
              </w:r>
            </w:ins>
          </w:p>
        </w:tc>
        <w:tc>
          <w:tcPr>
            <w:tcW w:w="947" w:type="pct"/>
            <w:shd w:val="clear" w:color="auto" w:fill="C0C0C0"/>
          </w:tcPr>
          <w:p w14:paraId="6C059F17" w14:textId="77777777" w:rsidR="00CA295C" w:rsidRPr="007C1AFD" w:rsidRDefault="00CA295C" w:rsidP="00661C00">
            <w:pPr>
              <w:pStyle w:val="TAH"/>
              <w:rPr>
                <w:ins w:id="1054" w:author="Nokia_draft_0" w:date="2025-07-31T12:50:00Z" w16du:dateUtc="2025-07-31T10:50:00Z"/>
              </w:rPr>
            </w:pPr>
            <w:ins w:id="1055" w:author="Nokia_draft_0" w:date="2025-07-31T12:50:00Z" w16du:dateUtc="2025-07-31T10:50:00Z">
              <w:r w:rsidRPr="007C1AFD">
                <w:t>Data type</w:t>
              </w:r>
            </w:ins>
          </w:p>
        </w:tc>
        <w:tc>
          <w:tcPr>
            <w:tcW w:w="209" w:type="pct"/>
            <w:shd w:val="clear" w:color="auto" w:fill="C0C0C0"/>
          </w:tcPr>
          <w:p w14:paraId="2EB515A4" w14:textId="77777777" w:rsidR="00CA295C" w:rsidRPr="007C1AFD" w:rsidRDefault="00CA295C" w:rsidP="00661C00">
            <w:pPr>
              <w:pStyle w:val="TAH"/>
              <w:rPr>
                <w:ins w:id="1056" w:author="Nokia_draft_0" w:date="2025-07-31T12:50:00Z" w16du:dateUtc="2025-07-31T10:50:00Z"/>
              </w:rPr>
            </w:pPr>
            <w:ins w:id="1057" w:author="Nokia_draft_0" w:date="2025-07-31T12:50:00Z" w16du:dateUtc="2025-07-31T10:50:00Z">
              <w:r w:rsidRPr="007C1AFD">
                <w:t>P</w:t>
              </w:r>
            </w:ins>
          </w:p>
        </w:tc>
        <w:tc>
          <w:tcPr>
            <w:tcW w:w="608" w:type="pct"/>
            <w:shd w:val="clear" w:color="auto" w:fill="C0C0C0"/>
          </w:tcPr>
          <w:p w14:paraId="740BF7C9" w14:textId="77777777" w:rsidR="00CA295C" w:rsidRPr="007C1AFD" w:rsidRDefault="00CA295C" w:rsidP="00661C00">
            <w:pPr>
              <w:pStyle w:val="TAH"/>
              <w:rPr>
                <w:ins w:id="1058" w:author="Nokia_draft_0" w:date="2025-07-31T12:50:00Z" w16du:dateUtc="2025-07-31T10:50:00Z"/>
              </w:rPr>
            </w:pPr>
            <w:ins w:id="1059" w:author="Nokia_draft_0" w:date="2025-07-31T12:50:00Z" w16du:dateUtc="2025-07-31T10:50:00Z">
              <w:r w:rsidRPr="007C1AFD">
                <w:t>Cardinality</w:t>
              </w:r>
            </w:ins>
          </w:p>
        </w:tc>
        <w:tc>
          <w:tcPr>
            <w:tcW w:w="2392" w:type="pct"/>
            <w:shd w:val="clear" w:color="auto" w:fill="C0C0C0"/>
            <w:vAlign w:val="center"/>
          </w:tcPr>
          <w:p w14:paraId="0A2DD79A" w14:textId="77777777" w:rsidR="00CA295C" w:rsidRPr="007C1AFD" w:rsidRDefault="00CA295C" w:rsidP="00661C00">
            <w:pPr>
              <w:pStyle w:val="TAH"/>
              <w:rPr>
                <w:ins w:id="1060" w:author="Nokia_draft_0" w:date="2025-07-31T12:50:00Z" w16du:dateUtc="2025-07-31T10:50:00Z"/>
              </w:rPr>
            </w:pPr>
            <w:ins w:id="1061" w:author="Nokia_draft_0" w:date="2025-07-31T12:50:00Z" w16du:dateUtc="2025-07-31T10:50:00Z">
              <w:r w:rsidRPr="007C1AFD">
                <w:t>Description</w:t>
              </w:r>
            </w:ins>
          </w:p>
        </w:tc>
      </w:tr>
      <w:tr w:rsidR="00CA295C" w:rsidRPr="007C1AFD" w14:paraId="506606C6" w14:textId="77777777" w:rsidTr="00661C00">
        <w:trPr>
          <w:jc w:val="center"/>
          <w:ins w:id="1062" w:author="Nokia_draft_0" w:date="2025-07-31T12:50:00Z"/>
        </w:trPr>
        <w:tc>
          <w:tcPr>
            <w:tcW w:w="844" w:type="pct"/>
            <w:shd w:val="clear" w:color="auto" w:fill="auto"/>
          </w:tcPr>
          <w:p w14:paraId="07D77E75" w14:textId="77777777" w:rsidR="00CA295C" w:rsidRPr="007C1AFD" w:rsidRDefault="00CA295C" w:rsidP="00661C00">
            <w:pPr>
              <w:pStyle w:val="TAL"/>
              <w:rPr>
                <w:ins w:id="1063" w:author="Nokia_draft_0" w:date="2025-07-31T12:50:00Z" w16du:dateUtc="2025-07-31T10:50:00Z"/>
              </w:rPr>
            </w:pPr>
            <w:ins w:id="1064" w:author="Nokia_draft_0" w:date="2025-07-31T12:50:00Z" w16du:dateUtc="2025-07-31T10:50:00Z">
              <w:r w:rsidRPr="007C1AFD">
                <w:t>n/a</w:t>
              </w:r>
            </w:ins>
          </w:p>
        </w:tc>
        <w:tc>
          <w:tcPr>
            <w:tcW w:w="947" w:type="pct"/>
          </w:tcPr>
          <w:p w14:paraId="711B0F9D" w14:textId="77777777" w:rsidR="00CA295C" w:rsidRPr="007C1AFD" w:rsidRDefault="00CA295C" w:rsidP="00661C00">
            <w:pPr>
              <w:pStyle w:val="TAL"/>
              <w:rPr>
                <w:ins w:id="1065" w:author="Nokia_draft_0" w:date="2025-07-31T12:50:00Z" w16du:dateUtc="2025-07-31T10:50:00Z"/>
              </w:rPr>
            </w:pPr>
          </w:p>
        </w:tc>
        <w:tc>
          <w:tcPr>
            <w:tcW w:w="209" w:type="pct"/>
          </w:tcPr>
          <w:p w14:paraId="3632F452" w14:textId="77777777" w:rsidR="00CA295C" w:rsidRPr="007C1AFD" w:rsidRDefault="00CA295C" w:rsidP="00661C00">
            <w:pPr>
              <w:pStyle w:val="TAC"/>
              <w:rPr>
                <w:ins w:id="1066" w:author="Nokia_draft_0" w:date="2025-07-31T12:50:00Z" w16du:dateUtc="2025-07-31T10:50:00Z"/>
              </w:rPr>
            </w:pPr>
          </w:p>
        </w:tc>
        <w:tc>
          <w:tcPr>
            <w:tcW w:w="608" w:type="pct"/>
          </w:tcPr>
          <w:p w14:paraId="5BD3B20C" w14:textId="77777777" w:rsidR="00CA295C" w:rsidRPr="007C1AFD" w:rsidRDefault="00CA295C" w:rsidP="00661C00">
            <w:pPr>
              <w:pStyle w:val="TAL"/>
              <w:rPr>
                <w:ins w:id="1067" w:author="Nokia_draft_0" w:date="2025-07-31T12:50:00Z" w16du:dateUtc="2025-07-31T10:50:00Z"/>
              </w:rPr>
            </w:pPr>
          </w:p>
        </w:tc>
        <w:tc>
          <w:tcPr>
            <w:tcW w:w="2392" w:type="pct"/>
            <w:shd w:val="clear" w:color="auto" w:fill="auto"/>
            <w:vAlign w:val="center"/>
          </w:tcPr>
          <w:p w14:paraId="63626267" w14:textId="77777777" w:rsidR="00CA295C" w:rsidRPr="007C1AFD" w:rsidRDefault="00CA295C" w:rsidP="00661C00">
            <w:pPr>
              <w:pStyle w:val="TAL"/>
              <w:rPr>
                <w:ins w:id="1068" w:author="Nokia_draft_0" w:date="2025-07-31T12:50:00Z" w16du:dateUtc="2025-07-31T10:50:00Z"/>
              </w:rPr>
            </w:pPr>
          </w:p>
        </w:tc>
      </w:tr>
    </w:tbl>
    <w:p w14:paraId="751EAF58" w14:textId="77777777" w:rsidR="00CA295C" w:rsidRPr="007C1AFD" w:rsidRDefault="00CA295C" w:rsidP="00CA295C">
      <w:pPr>
        <w:rPr>
          <w:ins w:id="1069" w:author="Nokia_draft_0" w:date="2025-07-31T12:50:00Z" w16du:dateUtc="2025-07-31T10:50:00Z"/>
        </w:rPr>
      </w:pPr>
    </w:p>
    <w:p w14:paraId="3539C5DF" w14:textId="06B4EDF4" w:rsidR="00CA295C" w:rsidRPr="007C1AFD" w:rsidRDefault="00CA295C" w:rsidP="00CA295C">
      <w:pPr>
        <w:rPr>
          <w:ins w:id="1070" w:author="Nokia_draft_0" w:date="2025-07-31T12:50:00Z" w16du:dateUtc="2025-07-31T10:50:00Z"/>
        </w:rPr>
      </w:pPr>
      <w:ins w:id="1071" w:author="Nokia_draft_0" w:date="2025-07-31T12:50:00Z" w16du:dateUtc="2025-07-31T10:50:00Z">
        <w:r w:rsidRPr="007C1AFD">
          <w:t>This method shall support the request data structures specified in table </w:t>
        </w:r>
      </w:ins>
      <w:ins w:id="1072" w:author="Nokia_draft_0" w:date="2025-08-01T14:15:00Z" w16du:dateUtc="2025-08-01T12:15:00Z">
        <w:r w:rsidR="006D383A">
          <w:t>6.1.x</w:t>
        </w:r>
      </w:ins>
      <w:ins w:id="1073" w:author="Nokia_draft_0" w:date="2025-07-31T12:50:00Z" w16du:dateUtc="2025-07-31T10:50:00Z">
        <w:r>
          <w:t>.3.3.3.4</w:t>
        </w:r>
        <w:r w:rsidRPr="007C1AFD">
          <w:t>-2 and the response data structures and response codes specified in table </w:t>
        </w:r>
      </w:ins>
      <w:ins w:id="1074" w:author="Nokia_draft_0" w:date="2025-08-01T14:15:00Z" w16du:dateUtc="2025-08-01T12:15:00Z">
        <w:r w:rsidR="006D383A">
          <w:t>6.1.x</w:t>
        </w:r>
      </w:ins>
      <w:ins w:id="1075" w:author="Nokia_draft_0" w:date="2025-07-31T12:50:00Z" w16du:dateUtc="2025-07-31T10:50:00Z">
        <w:r>
          <w:t>.3.3.3.4</w:t>
        </w:r>
        <w:r w:rsidRPr="007C1AFD">
          <w:t>-3.</w:t>
        </w:r>
      </w:ins>
    </w:p>
    <w:p w14:paraId="0468BC14" w14:textId="752D440B" w:rsidR="00CA295C" w:rsidRPr="007C1AFD" w:rsidRDefault="00CA295C" w:rsidP="00CA295C">
      <w:pPr>
        <w:pStyle w:val="TH"/>
        <w:rPr>
          <w:ins w:id="1076" w:author="Nokia_draft_0" w:date="2025-07-31T12:50:00Z" w16du:dateUtc="2025-07-31T10:50:00Z"/>
        </w:rPr>
      </w:pPr>
      <w:ins w:id="1077" w:author="Nokia_draft_0" w:date="2025-07-31T12:50:00Z" w16du:dateUtc="2025-07-31T10:50:00Z">
        <w:r w:rsidRPr="007C1AFD">
          <w:lastRenderedPageBreak/>
          <w:t>Table </w:t>
        </w:r>
      </w:ins>
      <w:ins w:id="1078" w:author="Nokia_draft_0" w:date="2025-08-01T14:15:00Z" w16du:dateUtc="2025-08-01T12:15:00Z">
        <w:r w:rsidR="006D383A">
          <w:rPr>
            <w:lang w:eastAsia="zh-CN"/>
          </w:rPr>
          <w:t>6.1.x</w:t>
        </w:r>
      </w:ins>
      <w:ins w:id="1079" w:author="Nokia_draft_0" w:date="2025-07-31T12:50:00Z" w16du:dateUtc="2025-07-31T10:50:00Z">
        <w:r>
          <w:rPr>
            <w:lang w:eastAsia="zh-CN"/>
          </w:rPr>
          <w:t>.3.3.3.4</w:t>
        </w:r>
        <w:r w:rsidRPr="007C1AFD">
          <w:t xml:space="preserve">-2: Data structures supported by the DELETE Request Body on this resourc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946"/>
        <w:gridCol w:w="3278"/>
        <w:gridCol w:w="3795"/>
      </w:tblGrid>
      <w:tr w:rsidR="00CA295C" w:rsidRPr="007C1AFD" w14:paraId="5A382002" w14:textId="77777777" w:rsidTr="00661C00">
        <w:trPr>
          <w:jc w:val="center"/>
          <w:ins w:id="1080" w:author="Nokia_draft_0" w:date="2025-07-31T12:50:00Z"/>
        </w:trPr>
        <w:tc>
          <w:tcPr>
            <w:tcW w:w="1627" w:type="dxa"/>
            <w:tcBorders>
              <w:bottom w:val="single" w:sz="6" w:space="0" w:color="auto"/>
            </w:tcBorders>
            <w:shd w:val="clear" w:color="auto" w:fill="C0C0C0"/>
          </w:tcPr>
          <w:p w14:paraId="41040A5B" w14:textId="77777777" w:rsidR="00CA295C" w:rsidRPr="007C1AFD" w:rsidRDefault="00CA295C" w:rsidP="00661C00">
            <w:pPr>
              <w:pStyle w:val="TAH"/>
              <w:rPr>
                <w:ins w:id="1081" w:author="Nokia_draft_0" w:date="2025-07-31T12:50:00Z" w16du:dateUtc="2025-07-31T10:50:00Z"/>
              </w:rPr>
            </w:pPr>
            <w:ins w:id="1082" w:author="Nokia_draft_0" w:date="2025-07-31T12:50:00Z" w16du:dateUtc="2025-07-31T10:50:00Z">
              <w:r w:rsidRPr="007C1AFD">
                <w:t>Data type</w:t>
              </w:r>
            </w:ins>
          </w:p>
        </w:tc>
        <w:tc>
          <w:tcPr>
            <w:tcW w:w="960" w:type="dxa"/>
            <w:tcBorders>
              <w:bottom w:val="single" w:sz="6" w:space="0" w:color="auto"/>
            </w:tcBorders>
            <w:shd w:val="clear" w:color="auto" w:fill="C0C0C0"/>
          </w:tcPr>
          <w:p w14:paraId="530E1CA6" w14:textId="77777777" w:rsidR="00CA295C" w:rsidRPr="007C1AFD" w:rsidRDefault="00CA295C" w:rsidP="00661C00">
            <w:pPr>
              <w:pStyle w:val="TAH"/>
              <w:rPr>
                <w:ins w:id="1083" w:author="Nokia_draft_0" w:date="2025-07-31T12:50:00Z" w16du:dateUtc="2025-07-31T10:50:00Z"/>
              </w:rPr>
            </w:pPr>
            <w:ins w:id="1084" w:author="Nokia_draft_0" w:date="2025-07-31T12:50:00Z" w16du:dateUtc="2025-07-31T10:50:00Z">
              <w:r w:rsidRPr="007C1AFD">
                <w:t>P</w:t>
              </w:r>
            </w:ins>
          </w:p>
        </w:tc>
        <w:tc>
          <w:tcPr>
            <w:tcW w:w="3331" w:type="dxa"/>
            <w:tcBorders>
              <w:bottom w:val="single" w:sz="6" w:space="0" w:color="auto"/>
            </w:tcBorders>
            <w:shd w:val="clear" w:color="auto" w:fill="C0C0C0"/>
          </w:tcPr>
          <w:p w14:paraId="5F6DF31B" w14:textId="77777777" w:rsidR="00CA295C" w:rsidRPr="007C1AFD" w:rsidRDefault="00CA295C" w:rsidP="00661C00">
            <w:pPr>
              <w:pStyle w:val="TAH"/>
              <w:rPr>
                <w:ins w:id="1085" w:author="Nokia_draft_0" w:date="2025-07-31T12:50:00Z" w16du:dateUtc="2025-07-31T10:50:00Z"/>
              </w:rPr>
            </w:pPr>
            <w:ins w:id="1086" w:author="Nokia_draft_0" w:date="2025-07-31T12:50:00Z" w16du:dateUtc="2025-07-31T10:50:00Z">
              <w:r w:rsidRPr="007C1AFD">
                <w:t>Cardinality</w:t>
              </w:r>
            </w:ins>
          </w:p>
        </w:tc>
        <w:tc>
          <w:tcPr>
            <w:tcW w:w="3857" w:type="dxa"/>
            <w:tcBorders>
              <w:bottom w:val="single" w:sz="6" w:space="0" w:color="auto"/>
            </w:tcBorders>
            <w:shd w:val="clear" w:color="auto" w:fill="C0C0C0"/>
            <w:vAlign w:val="center"/>
          </w:tcPr>
          <w:p w14:paraId="181434BE" w14:textId="77777777" w:rsidR="00CA295C" w:rsidRPr="007C1AFD" w:rsidRDefault="00CA295C" w:rsidP="00661C00">
            <w:pPr>
              <w:pStyle w:val="TAH"/>
              <w:rPr>
                <w:ins w:id="1087" w:author="Nokia_draft_0" w:date="2025-07-31T12:50:00Z" w16du:dateUtc="2025-07-31T10:50:00Z"/>
              </w:rPr>
            </w:pPr>
            <w:ins w:id="1088" w:author="Nokia_draft_0" w:date="2025-07-31T12:50:00Z" w16du:dateUtc="2025-07-31T10:50:00Z">
              <w:r w:rsidRPr="007C1AFD">
                <w:t>Description</w:t>
              </w:r>
            </w:ins>
          </w:p>
        </w:tc>
      </w:tr>
      <w:tr w:rsidR="00CA295C" w:rsidRPr="007C1AFD" w14:paraId="51115523" w14:textId="77777777" w:rsidTr="00661C00">
        <w:trPr>
          <w:jc w:val="center"/>
          <w:ins w:id="1089" w:author="Nokia_draft_0" w:date="2025-07-31T12:50:00Z"/>
        </w:trPr>
        <w:tc>
          <w:tcPr>
            <w:tcW w:w="1627" w:type="dxa"/>
            <w:tcBorders>
              <w:top w:val="single" w:sz="6" w:space="0" w:color="auto"/>
            </w:tcBorders>
            <w:shd w:val="clear" w:color="auto" w:fill="auto"/>
          </w:tcPr>
          <w:p w14:paraId="3630D567" w14:textId="77777777" w:rsidR="00CA295C" w:rsidRPr="007C1AFD" w:rsidRDefault="00CA295C" w:rsidP="00661C00">
            <w:pPr>
              <w:pStyle w:val="TAL"/>
              <w:rPr>
                <w:ins w:id="1090" w:author="Nokia_draft_0" w:date="2025-07-31T12:50:00Z" w16du:dateUtc="2025-07-31T10:50:00Z"/>
              </w:rPr>
            </w:pPr>
            <w:ins w:id="1091" w:author="Nokia_draft_0" w:date="2025-07-31T12:50:00Z" w16du:dateUtc="2025-07-31T10:50:00Z">
              <w:r w:rsidRPr="007C1AFD">
                <w:t>n/a</w:t>
              </w:r>
            </w:ins>
          </w:p>
        </w:tc>
        <w:tc>
          <w:tcPr>
            <w:tcW w:w="960" w:type="dxa"/>
            <w:tcBorders>
              <w:top w:val="single" w:sz="6" w:space="0" w:color="auto"/>
            </w:tcBorders>
          </w:tcPr>
          <w:p w14:paraId="0A77A0BF" w14:textId="77777777" w:rsidR="00CA295C" w:rsidRPr="007C1AFD" w:rsidRDefault="00CA295C" w:rsidP="00661C00">
            <w:pPr>
              <w:pStyle w:val="TAC"/>
              <w:rPr>
                <w:ins w:id="1092" w:author="Nokia_draft_0" w:date="2025-07-31T12:50:00Z" w16du:dateUtc="2025-07-31T10:50:00Z"/>
              </w:rPr>
            </w:pPr>
          </w:p>
        </w:tc>
        <w:tc>
          <w:tcPr>
            <w:tcW w:w="3331" w:type="dxa"/>
            <w:tcBorders>
              <w:top w:val="single" w:sz="6" w:space="0" w:color="auto"/>
            </w:tcBorders>
          </w:tcPr>
          <w:p w14:paraId="2A5E6813" w14:textId="77777777" w:rsidR="00CA295C" w:rsidRPr="007C1AFD" w:rsidRDefault="00CA295C" w:rsidP="00661C00">
            <w:pPr>
              <w:pStyle w:val="TAL"/>
              <w:rPr>
                <w:ins w:id="1093" w:author="Nokia_draft_0" w:date="2025-07-31T12:50:00Z" w16du:dateUtc="2025-07-31T10:50:00Z"/>
              </w:rPr>
            </w:pPr>
          </w:p>
        </w:tc>
        <w:tc>
          <w:tcPr>
            <w:tcW w:w="3857" w:type="dxa"/>
            <w:tcBorders>
              <w:top w:val="single" w:sz="6" w:space="0" w:color="auto"/>
            </w:tcBorders>
            <w:shd w:val="clear" w:color="auto" w:fill="auto"/>
          </w:tcPr>
          <w:p w14:paraId="02CB6C95" w14:textId="77777777" w:rsidR="00CA295C" w:rsidRPr="007C1AFD" w:rsidRDefault="00CA295C" w:rsidP="00661C00">
            <w:pPr>
              <w:pStyle w:val="TAL"/>
              <w:rPr>
                <w:ins w:id="1094" w:author="Nokia_draft_0" w:date="2025-07-31T12:50:00Z" w16du:dateUtc="2025-07-31T10:50:00Z"/>
              </w:rPr>
            </w:pPr>
          </w:p>
        </w:tc>
      </w:tr>
    </w:tbl>
    <w:p w14:paraId="20FC04B9" w14:textId="77777777" w:rsidR="00CA295C" w:rsidRPr="007C1AFD" w:rsidRDefault="00CA295C" w:rsidP="00CA295C">
      <w:pPr>
        <w:rPr>
          <w:ins w:id="1095" w:author="Nokia_draft_0" w:date="2025-07-31T12:50:00Z" w16du:dateUtc="2025-07-31T10:50:00Z"/>
        </w:rPr>
      </w:pPr>
    </w:p>
    <w:p w14:paraId="7F4DF1FD" w14:textId="42001CC3" w:rsidR="00CA295C" w:rsidRPr="007C1AFD" w:rsidRDefault="00CA295C" w:rsidP="00CA295C">
      <w:pPr>
        <w:pStyle w:val="TH"/>
        <w:rPr>
          <w:ins w:id="1096" w:author="Nokia_draft_0" w:date="2025-07-31T12:50:00Z" w16du:dateUtc="2025-07-31T10:50:00Z"/>
        </w:rPr>
      </w:pPr>
      <w:ins w:id="1097" w:author="Nokia_draft_0" w:date="2025-07-31T12:50:00Z" w16du:dateUtc="2025-07-31T10:50:00Z">
        <w:r w:rsidRPr="007C1AFD">
          <w:t>Table </w:t>
        </w:r>
      </w:ins>
      <w:ins w:id="1098" w:author="Nokia_draft_0" w:date="2025-08-01T14:15:00Z" w16du:dateUtc="2025-08-01T12:15:00Z">
        <w:r w:rsidR="006D383A">
          <w:rPr>
            <w:lang w:eastAsia="zh-CN"/>
          </w:rPr>
          <w:t>6.1.x</w:t>
        </w:r>
      </w:ins>
      <w:ins w:id="1099" w:author="Nokia_draft_0" w:date="2025-07-31T12:50:00Z" w16du:dateUtc="2025-07-31T10:50:00Z">
        <w:r>
          <w:rPr>
            <w:lang w:eastAsia="zh-CN"/>
          </w:rPr>
          <w:t>.3.3.3.4</w:t>
        </w:r>
        <w:r w:rsidRPr="007C1AFD">
          <w:t>-3: Data structures supported by the DELETE Response Body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75"/>
        <w:gridCol w:w="1260"/>
        <w:gridCol w:w="1799"/>
        <w:gridCol w:w="4499"/>
      </w:tblGrid>
      <w:tr w:rsidR="00CA295C" w:rsidRPr="007C1AFD" w14:paraId="3C55C046" w14:textId="77777777" w:rsidTr="00661C00">
        <w:trPr>
          <w:jc w:val="center"/>
          <w:ins w:id="1100" w:author="Nokia_draft_0" w:date="2025-07-31T12:50:00Z"/>
        </w:trPr>
        <w:tc>
          <w:tcPr>
            <w:tcW w:w="825" w:type="pct"/>
            <w:shd w:val="clear" w:color="auto" w:fill="C0C0C0"/>
          </w:tcPr>
          <w:p w14:paraId="6C496D5F" w14:textId="77777777" w:rsidR="00CA295C" w:rsidRPr="007C1AFD" w:rsidRDefault="00CA295C" w:rsidP="00661C00">
            <w:pPr>
              <w:pStyle w:val="TAH"/>
              <w:rPr>
                <w:ins w:id="1101" w:author="Nokia_draft_0" w:date="2025-07-31T12:50:00Z" w16du:dateUtc="2025-07-31T10:50:00Z"/>
              </w:rPr>
            </w:pPr>
            <w:ins w:id="1102" w:author="Nokia_draft_0" w:date="2025-07-31T12:50:00Z" w16du:dateUtc="2025-07-31T10:50:00Z">
              <w:r w:rsidRPr="007C1AFD">
                <w:t>Data type</w:t>
              </w:r>
            </w:ins>
          </w:p>
        </w:tc>
        <w:tc>
          <w:tcPr>
            <w:tcW w:w="247" w:type="pct"/>
            <w:shd w:val="clear" w:color="auto" w:fill="C0C0C0"/>
          </w:tcPr>
          <w:p w14:paraId="57F5B618" w14:textId="77777777" w:rsidR="00CA295C" w:rsidRPr="007C1AFD" w:rsidRDefault="00CA295C" w:rsidP="00661C00">
            <w:pPr>
              <w:pStyle w:val="TAH"/>
              <w:rPr>
                <w:ins w:id="1103" w:author="Nokia_draft_0" w:date="2025-07-31T12:50:00Z" w16du:dateUtc="2025-07-31T10:50:00Z"/>
              </w:rPr>
            </w:pPr>
            <w:ins w:id="1104" w:author="Nokia_draft_0" w:date="2025-07-31T12:50:00Z" w16du:dateUtc="2025-07-31T10:50:00Z">
              <w:r w:rsidRPr="007C1AFD">
                <w:t>P</w:t>
              </w:r>
            </w:ins>
          </w:p>
        </w:tc>
        <w:tc>
          <w:tcPr>
            <w:tcW w:w="655" w:type="pct"/>
            <w:shd w:val="clear" w:color="auto" w:fill="C0C0C0"/>
          </w:tcPr>
          <w:p w14:paraId="085795CE" w14:textId="77777777" w:rsidR="00CA295C" w:rsidRPr="007C1AFD" w:rsidRDefault="00CA295C" w:rsidP="00661C00">
            <w:pPr>
              <w:pStyle w:val="TAH"/>
              <w:rPr>
                <w:ins w:id="1105" w:author="Nokia_draft_0" w:date="2025-07-31T12:50:00Z" w16du:dateUtc="2025-07-31T10:50:00Z"/>
              </w:rPr>
            </w:pPr>
            <w:ins w:id="1106" w:author="Nokia_draft_0" w:date="2025-07-31T12:50:00Z" w16du:dateUtc="2025-07-31T10:50:00Z">
              <w:r w:rsidRPr="007C1AFD">
                <w:t>Cardinality</w:t>
              </w:r>
            </w:ins>
          </w:p>
        </w:tc>
        <w:tc>
          <w:tcPr>
            <w:tcW w:w="935" w:type="pct"/>
            <w:shd w:val="clear" w:color="auto" w:fill="C0C0C0"/>
          </w:tcPr>
          <w:p w14:paraId="231AC692" w14:textId="77777777" w:rsidR="00CA295C" w:rsidRPr="007C1AFD" w:rsidRDefault="00CA295C" w:rsidP="00661C00">
            <w:pPr>
              <w:pStyle w:val="TAH"/>
              <w:rPr>
                <w:ins w:id="1107" w:author="Nokia_draft_0" w:date="2025-07-31T12:50:00Z" w16du:dateUtc="2025-07-31T10:50:00Z"/>
              </w:rPr>
            </w:pPr>
            <w:ins w:id="1108" w:author="Nokia_draft_0" w:date="2025-07-31T12:50:00Z" w16du:dateUtc="2025-07-31T10:50:00Z">
              <w:r w:rsidRPr="007C1AFD">
                <w:t>Response</w:t>
              </w:r>
            </w:ins>
          </w:p>
          <w:p w14:paraId="5540947F" w14:textId="77777777" w:rsidR="00CA295C" w:rsidRPr="007C1AFD" w:rsidRDefault="00CA295C" w:rsidP="00661C00">
            <w:pPr>
              <w:pStyle w:val="TAH"/>
              <w:rPr>
                <w:ins w:id="1109" w:author="Nokia_draft_0" w:date="2025-07-31T12:50:00Z" w16du:dateUtc="2025-07-31T10:50:00Z"/>
              </w:rPr>
            </w:pPr>
            <w:ins w:id="1110" w:author="Nokia_draft_0" w:date="2025-07-31T12:50:00Z" w16du:dateUtc="2025-07-31T10:50:00Z">
              <w:r w:rsidRPr="007C1AFD">
                <w:t>codes</w:t>
              </w:r>
            </w:ins>
          </w:p>
        </w:tc>
        <w:tc>
          <w:tcPr>
            <w:tcW w:w="2338" w:type="pct"/>
            <w:shd w:val="clear" w:color="auto" w:fill="C0C0C0"/>
          </w:tcPr>
          <w:p w14:paraId="298DB497" w14:textId="77777777" w:rsidR="00CA295C" w:rsidRPr="007C1AFD" w:rsidRDefault="00CA295C" w:rsidP="00661C00">
            <w:pPr>
              <w:pStyle w:val="TAH"/>
              <w:rPr>
                <w:ins w:id="1111" w:author="Nokia_draft_0" w:date="2025-07-31T12:50:00Z" w16du:dateUtc="2025-07-31T10:50:00Z"/>
              </w:rPr>
            </w:pPr>
            <w:ins w:id="1112" w:author="Nokia_draft_0" w:date="2025-07-31T12:50:00Z" w16du:dateUtc="2025-07-31T10:50:00Z">
              <w:r w:rsidRPr="007C1AFD">
                <w:t>Description</w:t>
              </w:r>
            </w:ins>
          </w:p>
        </w:tc>
      </w:tr>
      <w:tr w:rsidR="00CA295C" w:rsidRPr="007C1AFD" w14:paraId="2CB7A8EC" w14:textId="77777777" w:rsidTr="00661C00">
        <w:trPr>
          <w:jc w:val="center"/>
          <w:ins w:id="1113" w:author="Nokia_draft_0" w:date="2025-07-31T12:50:00Z"/>
        </w:trPr>
        <w:tc>
          <w:tcPr>
            <w:tcW w:w="825" w:type="pct"/>
            <w:shd w:val="clear" w:color="auto" w:fill="auto"/>
          </w:tcPr>
          <w:p w14:paraId="40BE18D8" w14:textId="77777777" w:rsidR="00CA295C" w:rsidRPr="007C1AFD" w:rsidRDefault="00CA295C" w:rsidP="00661C00">
            <w:pPr>
              <w:pStyle w:val="TAL"/>
              <w:rPr>
                <w:ins w:id="1114" w:author="Nokia_draft_0" w:date="2025-07-31T12:50:00Z" w16du:dateUtc="2025-07-31T10:50:00Z"/>
              </w:rPr>
            </w:pPr>
            <w:ins w:id="1115" w:author="Nokia_draft_0" w:date="2025-07-31T12:50:00Z" w16du:dateUtc="2025-07-31T10:50:00Z">
              <w:r w:rsidRPr="007C1AFD">
                <w:t>n/a</w:t>
              </w:r>
            </w:ins>
          </w:p>
        </w:tc>
        <w:tc>
          <w:tcPr>
            <w:tcW w:w="247" w:type="pct"/>
            <w:shd w:val="clear" w:color="auto" w:fill="auto"/>
          </w:tcPr>
          <w:p w14:paraId="57CBE105" w14:textId="77777777" w:rsidR="00CA295C" w:rsidRPr="007C1AFD" w:rsidRDefault="00CA295C" w:rsidP="00661C00">
            <w:pPr>
              <w:pStyle w:val="TAC"/>
              <w:rPr>
                <w:ins w:id="1116" w:author="Nokia_draft_0" w:date="2025-07-31T12:50:00Z" w16du:dateUtc="2025-07-31T10:50:00Z"/>
              </w:rPr>
            </w:pPr>
          </w:p>
        </w:tc>
        <w:tc>
          <w:tcPr>
            <w:tcW w:w="655" w:type="pct"/>
            <w:shd w:val="clear" w:color="auto" w:fill="auto"/>
          </w:tcPr>
          <w:p w14:paraId="438472C1" w14:textId="77777777" w:rsidR="00CA295C" w:rsidRPr="007C1AFD" w:rsidRDefault="00CA295C" w:rsidP="00661C00">
            <w:pPr>
              <w:pStyle w:val="TAL"/>
              <w:rPr>
                <w:ins w:id="1117" w:author="Nokia_draft_0" w:date="2025-07-31T12:50:00Z" w16du:dateUtc="2025-07-31T10:50:00Z"/>
              </w:rPr>
            </w:pPr>
          </w:p>
        </w:tc>
        <w:tc>
          <w:tcPr>
            <w:tcW w:w="935" w:type="pct"/>
            <w:shd w:val="clear" w:color="auto" w:fill="auto"/>
          </w:tcPr>
          <w:p w14:paraId="4B332C35" w14:textId="77777777" w:rsidR="00CA295C" w:rsidRPr="007C1AFD" w:rsidRDefault="00CA295C" w:rsidP="00661C00">
            <w:pPr>
              <w:pStyle w:val="TAL"/>
              <w:rPr>
                <w:ins w:id="1118" w:author="Nokia_draft_0" w:date="2025-07-31T12:50:00Z" w16du:dateUtc="2025-07-31T10:50:00Z"/>
              </w:rPr>
            </w:pPr>
            <w:ins w:id="1119" w:author="Nokia_draft_0" w:date="2025-07-31T12:50:00Z" w16du:dateUtc="2025-07-31T10:50:00Z">
              <w:r w:rsidRPr="007C1AFD">
                <w:t>204 No Content</w:t>
              </w:r>
            </w:ins>
          </w:p>
        </w:tc>
        <w:tc>
          <w:tcPr>
            <w:tcW w:w="2338" w:type="pct"/>
            <w:shd w:val="clear" w:color="auto" w:fill="auto"/>
          </w:tcPr>
          <w:p w14:paraId="0533BBC8" w14:textId="4C827804" w:rsidR="00CA295C" w:rsidRPr="007C1AFD" w:rsidRDefault="00CA295C" w:rsidP="00661C00">
            <w:pPr>
              <w:pStyle w:val="TAL"/>
              <w:rPr>
                <w:ins w:id="1120" w:author="Nokia_draft_0" w:date="2025-07-31T12:50:00Z" w16du:dateUtc="2025-07-31T10:50:00Z"/>
              </w:rPr>
            </w:pPr>
            <w:ins w:id="1121" w:author="Nokia_draft_0" w:date="2025-07-31T12:50:00Z" w16du:dateUtc="2025-07-31T10:50:00Z">
              <w:r>
                <w:t xml:space="preserve">Successful case. The "Individual AIMLE </w:t>
              </w:r>
            </w:ins>
            <w:ins w:id="1122" w:author="Nokia_draft_0" w:date="2025-07-31T12:55:00Z" w16du:dateUtc="2025-07-31T10:55:00Z">
              <w:r w:rsidR="00670E74">
                <w:t>Assisted ML Model Selection</w:t>
              </w:r>
            </w:ins>
            <w:ins w:id="1123" w:author="Nokia_draft_0" w:date="2025-07-31T12:50:00Z" w16du:dateUtc="2025-07-31T10:50:00Z">
              <w:r>
                <w:t xml:space="preserve"> Subscription" resource</w:t>
              </w:r>
              <w:r w:rsidRPr="007C1AFD">
                <w:t xml:space="preserve"> is </w:t>
              </w:r>
              <w:r>
                <w:t xml:space="preserve">successfully </w:t>
              </w:r>
              <w:r w:rsidRPr="007C1AFD">
                <w:t>deleted.</w:t>
              </w:r>
            </w:ins>
          </w:p>
        </w:tc>
      </w:tr>
      <w:tr w:rsidR="00CA295C" w:rsidRPr="007C1AFD" w14:paraId="5BB16DD1" w14:textId="77777777" w:rsidTr="00661C00">
        <w:trPr>
          <w:jc w:val="center"/>
          <w:ins w:id="1124" w:author="Nokia_draft_0" w:date="2025-07-31T12:50:00Z"/>
        </w:trPr>
        <w:tc>
          <w:tcPr>
            <w:tcW w:w="825" w:type="pct"/>
            <w:shd w:val="clear" w:color="auto" w:fill="auto"/>
          </w:tcPr>
          <w:p w14:paraId="1CD8213B" w14:textId="77777777" w:rsidR="00CA295C" w:rsidRPr="007C1AFD" w:rsidRDefault="00CA295C" w:rsidP="00661C00">
            <w:pPr>
              <w:pStyle w:val="TAL"/>
              <w:rPr>
                <w:ins w:id="1125" w:author="Nokia_draft_0" w:date="2025-07-31T12:50:00Z" w16du:dateUtc="2025-07-31T10:50:00Z"/>
              </w:rPr>
            </w:pPr>
            <w:ins w:id="1126" w:author="Nokia_draft_0" w:date="2025-07-31T12:50:00Z" w16du:dateUtc="2025-07-31T10:50:00Z">
              <w:r w:rsidRPr="007C1AFD">
                <w:t>n/a</w:t>
              </w:r>
            </w:ins>
          </w:p>
        </w:tc>
        <w:tc>
          <w:tcPr>
            <w:tcW w:w="247" w:type="pct"/>
            <w:shd w:val="clear" w:color="auto" w:fill="auto"/>
          </w:tcPr>
          <w:p w14:paraId="2A7F9074" w14:textId="77777777" w:rsidR="00CA295C" w:rsidRPr="007C1AFD" w:rsidRDefault="00CA295C" w:rsidP="00661C00">
            <w:pPr>
              <w:pStyle w:val="TAC"/>
              <w:rPr>
                <w:ins w:id="1127" w:author="Nokia_draft_0" w:date="2025-07-31T12:50:00Z" w16du:dateUtc="2025-07-31T10:50:00Z"/>
              </w:rPr>
            </w:pPr>
          </w:p>
        </w:tc>
        <w:tc>
          <w:tcPr>
            <w:tcW w:w="655" w:type="pct"/>
            <w:shd w:val="clear" w:color="auto" w:fill="auto"/>
          </w:tcPr>
          <w:p w14:paraId="7AD57892" w14:textId="77777777" w:rsidR="00CA295C" w:rsidRPr="007C1AFD" w:rsidRDefault="00CA295C" w:rsidP="00661C00">
            <w:pPr>
              <w:pStyle w:val="TAL"/>
              <w:rPr>
                <w:ins w:id="1128" w:author="Nokia_draft_0" w:date="2025-07-31T12:50:00Z" w16du:dateUtc="2025-07-31T10:50:00Z"/>
              </w:rPr>
            </w:pPr>
          </w:p>
        </w:tc>
        <w:tc>
          <w:tcPr>
            <w:tcW w:w="935" w:type="pct"/>
            <w:shd w:val="clear" w:color="auto" w:fill="auto"/>
          </w:tcPr>
          <w:p w14:paraId="6A7F6F59" w14:textId="77777777" w:rsidR="00CA295C" w:rsidRPr="007C1AFD" w:rsidRDefault="00CA295C" w:rsidP="00661C00">
            <w:pPr>
              <w:pStyle w:val="TAL"/>
              <w:rPr>
                <w:ins w:id="1129" w:author="Nokia_draft_0" w:date="2025-07-31T12:50:00Z" w16du:dateUtc="2025-07-31T10:50:00Z"/>
              </w:rPr>
            </w:pPr>
            <w:ins w:id="1130" w:author="Nokia_draft_0" w:date="2025-07-31T12:50:00Z" w16du:dateUtc="2025-07-31T10:50:00Z">
              <w:r w:rsidRPr="007C1AFD">
                <w:t>307 Temporary Redirect</w:t>
              </w:r>
            </w:ins>
          </w:p>
        </w:tc>
        <w:tc>
          <w:tcPr>
            <w:tcW w:w="2338" w:type="pct"/>
            <w:shd w:val="clear" w:color="auto" w:fill="auto"/>
          </w:tcPr>
          <w:p w14:paraId="35DFA258" w14:textId="77777777" w:rsidR="00CA295C" w:rsidRDefault="00CA295C" w:rsidP="00661C00">
            <w:pPr>
              <w:pStyle w:val="TAL"/>
              <w:rPr>
                <w:ins w:id="1131" w:author="Nokia_draft_0" w:date="2025-07-31T12:50:00Z" w16du:dateUtc="2025-07-31T10:50:00Z"/>
              </w:rPr>
            </w:pPr>
            <w:ins w:id="1132" w:author="Nokia_draft_0" w:date="2025-07-31T12:50:00Z" w16du:dateUtc="2025-07-31T10:50:00Z">
              <w:r w:rsidRPr="007C1AFD">
                <w:t>Temporary redirection.</w:t>
              </w:r>
            </w:ins>
          </w:p>
          <w:p w14:paraId="5F63CADB" w14:textId="77777777" w:rsidR="00CA295C" w:rsidRDefault="00CA295C" w:rsidP="00661C00">
            <w:pPr>
              <w:pStyle w:val="TAL"/>
              <w:rPr>
                <w:ins w:id="1133" w:author="Nokia_draft_0" w:date="2025-07-31T12:50:00Z" w16du:dateUtc="2025-07-31T10:50:00Z"/>
              </w:rPr>
            </w:pPr>
          </w:p>
          <w:p w14:paraId="126A18F1" w14:textId="77777777" w:rsidR="00CA295C" w:rsidRDefault="00CA295C" w:rsidP="00661C00">
            <w:pPr>
              <w:pStyle w:val="TAL"/>
              <w:rPr>
                <w:ins w:id="1134" w:author="Nokia_draft_0" w:date="2025-07-31T12:50:00Z" w16du:dateUtc="2025-07-31T10:50:00Z"/>
              </w:rPr>
            </w:pPr>
            <w:ins w:id="1135" w:author="Nokia_draft_0" w:date="2025-07-31T12:50:00Z" w16du:dateUtc="2025-07-31T10:50:00Z">
              <w:r w:rsidRPr="007C1AFD">
                <w:t xml:space="preserve">The response shall include a Location header field containing an alternative URI of the resource located in an alternative </w:t>
              </w:r>
              <w:r>
                <w:t>AIMLE Server</w:t>
              </w:r>
              <w:r w:rsidRPr="007C1AFD">
                <w:t>.</w:t>
              </w:r>
            </w:ins>
          </w:p>
          <w:p w14:paraId="0B4B7FD0" w14:textId="77777777" w:rsidR="00CA295C" w:rsidRPr="007C1AFD" w:rsidRDefault="00CA295C" w:rsidP="00661C00">
            <w:pPr>
              <w:pStyle w:val="TAL"/>
              <w:rPr>
                <w:ins w:id="1136" w:author="Nokia_draft_0" w:date="2025-07-31T12:50:00Z" w16du:dateUtc="2025-07-31T10:50:00Z"/>
              </w:rPr>
            </w:pPr>
          </w:p>
          <w:p w14:paraId="6A73131F" w14:textId="77777777" w:rsidR="00CA295C" w:rsidRPr="007C1AFD" w:rsidRDefault="00CA295C" w:rsidP="00661C00">
            <w:pPr>
              <w:pStyle w:val="TAL"/>
              <w:rPr>
                <w:ins w:id="1137" w:author="Nokia_draft_0" w:date="2025-07-31T12:50:00Z" w16du:dateUtc="2025-07-31T10:50:00Z"/>
              </w:rPr>
            </w:pPr>
            <w:ins w:id="1138" w:author="Nokia_draft_0" w:date="2025-07-31T12:50:00Z" w16du:dateUtc="2025-07-31T10:50:00Z">
              <w:r w:rsidRPr="007C1AFD">
                <w:t>Redirection handling is described in clause 5.2.10 of 3GPP TS 29.122 [</w:t>
              </w:r>
              <w:r>
                <w:t>2</w:t>
              </w:r>
              <w:r w:rsidRPr="007C1AFD">
                <w:t>].</w:t>
              </w:r>
            </w:ins>
          </w:p>
        </w:tc>
      </w:tr>
      <w:tr w:rsidR="00CA295C" w:rsidRPr="007C1AFD" w14:paraId="68362EF2" w14:textId="77777777" w:rsidTr="00661C00">
        <w:trPr>
          <w:jc w:val="center"/>
          <w:ins w:id="1139" w:author="Nokia_draft_0" w:date="2025-07-31T12:50:00Z"/>
        </w:trPr>
        <w:tc>
          <w:tcPr>
            <w:tcW w:w="825" w:type="pct"/>
            <w:shd w:val="clear" w:color="auto" w:fill="auto"/>
          </w:tcPr>
          <w:p w14:paraId="40CED7CC" w14:textId="77777777" w:rsidR="00CA295C" w:rsidRPr="007C1AFD" w:rsidRDefault="00CA295C" w:rsidP="00661C00">
            <w:pPr>
              <w:pStyle w:val="TAL"/>
              <w:rPr>
                <w:ins w:id="1140" w:author="Nokia_draft_0" w:date="2025-07-31T12:50:00Z" w16du:dateUtc="2025-07-31T10:50:00Z"/>
              </w:rPr>
            </w:pPr>
            <w:ins w:id="1141" w:author="Nokia_draft_0" w:date="2025-07-31T12:50:00Z" w16du:dateUtc="2025-07-31T10:50:00Z">
              <w:r w:rsidRPr="007C1AFD">
                <w:t>n/a</w:t>
              </w:r>
            </w:ins>
          </w:p>
        </w:tc>
        <w:tc>
          <w:tcPr>
            <w:tcW w:w="247" w:type="pct"/>
            <w:shd w:val="clear" w:color="auto" w:fill="auto"/>
          </w:tcPr>
          <w:p w14:paraId="5A398406" w14:textId="77777777" w:rsidR="00CA295C" w:rsidRPr="007C1AFD" w:rsidRDefault="00CA295C" w:rsidP="00661C00">
            <w:pPr>
              <w:pStyle w:val="TAC"/>
              <w:rPr>
                <w:ins w:id="1142" w:author="Nokia_draft_0" w:date="2025-07-31T12:50:00Z" w16du:dateUtc="2025-07-31T10:50:00Z"/>
              </w:rPr>
            </w:pPr>
          </w:p>
        </w:tc>
        <w:tc>
          <w:tcPr>
            <w:tcW w:w="655" w:type="pct"/>
            <w:shd w:val="clear" w:color="auto" w:fill="auto"/>
          </w:tcPr>
          <w:p w14:paraId="6B8ACEFE" w14:textId="77777777" w:rsidR="00CA295C" w:rsidRPr="007C1AFD" w:rsidRDefault="00CA295C" w:rsidP="00661C00">
            <w:pPr>
              <w:pStyle w:val="TAL"/>
              <w:rPr>
                <w:ins w:id="1143" w:author="Nokia_draft_0" w:date="2025-07-31T12:50:00Z" w16du:dateUtc="2025-07-31T10:50:00Z"/>
              </w:rPr>
            </w:pPr>
          </w:p>
        </w:tc>
        <w:tc>
          <w:tcPr>
            <w:tcW w:w="935" w:type="pct"/>
            <w:shd w:val="clear" w:color="auto" w:fill="auto"/>
          </w:tcPr>
          <w:p w14:paraId="4733C6EE" w14:textId="77777777" w:rsidR="00CA295C" w:rsidRPr="007C1AFD" w:rsidRDefault="00CA295C" w:rsidP="00661C00">
            <w:pPr>
              <w:pStyle w:val="TAL"/>
              <w:rPr>
                <w:ins w:id="1144" w:author="Nokia_draft_0" w:date="2025-07-31T12:50:00Z" w16du:dateUtc="2025-07-31T10:50:00Z"/>
              </w:rPr>
            </w:pPr>
            <w:ins w:id="1145" w:author="Nokia_draft_0" w:date="2025-07-31T12:50:00Z" w16du:dateUtc="2025-07-31T10:50:00Z">
              <w:r w:rsidRPr="007C1AFD">
                <w:t>308 Permanent Redirect</w:t>
              </w:r>
            </w:ins>
          </w:p>
        </w:tc>
        <w:tc>
          <w:tcPr>
            <w:tcW w:w="2338" w:type="pct"/>
            <w:shd w:val="clear" w:color="auto" w:fill="auto"/>
          </w:tcPr>
          <w:p w14:paraId="28637E97" w14:textId="77777777" w:rsidR="00CA295C" w:rsidRDefault="00CA295C" w:rsidP="00661C00">
            <w:pPr>
              <w:pStyle w:val="TAL"/>
              <w:rPr>
                <w:ins w:id="1146" w:author="Nokia_draft_0" w:date="2025-07-31T12:50:00Z" w16du:dateUtc="2025-07-31T10:50:00Z"/>
              </w:rPr>
            </w:pPr>
            <w:ins w:id="1147" w:author="Nokia_draft_0" w:date="2025-07-31T12:50:00Z" w16du:dateUtc="2025-07-31T10:50:00Z">
              <w:r w:rsidRPr="007C1AFD">
                <w:t>Permanent redirection.</w:t>
              </w:r>
            </w:ins>
          </w:p>
          <w:p w14:paraId="0BFC3070" w14:textId="77777777" w:rsidR="00CA295C" w:rsidRDefault="00CA295C" w:rsidP="00661C00">
            <w:pPr>
              <w:pStyle w:val="TAL"/>
              <w:rPr>
                <w:ins w:id="1148" w:author="Nokia_draft_0" w:date="2025-07-31T12:50:00Z" w16du:dateUtc="2025-07-31T10:50:00Z"/>
              </w:rPr>
            </w:pPr>
          </w:p>
          <w:p w14:paraId="64DAFA66" w14:textId="77777777" w:rsidR="00CA295C" w:rsidRPr="007C1AFD" w:rsidRDefault="00CA295C" w:rsidP="00661C00">
            <w:pPr>
              <w:pStyle w:val="TAL"/>
              <w:rPr>
                <w:ins w:id="1149" w:author="Nokia_draft_0" w:date="2025-07-31T12:50:00Z" w16du:dateUtc="2025-07-31T10:50:00Z"/>
              </w:rPr>
            </w:pPr>
            <w:ins w:id="1150" w:author="Nokia_draft_0" w:date="2025-07-31T12:50:00Z" w16du:dateUtc="2025-07-31T10:50:00Z">
              <w:r w:rsidRPr="007C1AFD">
                <w:t xml:space="preserve">The response shall include a Location header field containing an alternative URI of the resource located in an alternative </w:t>
              </w:r>
              <w:r>
                <w:rPr>
                  <w:lang w:eastAsia="zh-CN"/>
                </w:rPr>
                <w:t>AIMLE Server</w:t>
              </w:r>
              <w:r w:rsidRPr="007C1AFD">
                <w:t>.</w:t>
              </w:r>
            </w:ins>
          </w:p>
          <w:p w14:paraId="3FC5005C" w14:textId="77777777" w:rsidR="00CA295C" w:rsidRDefault="00CA295C" w:rsidP="00661C00">
            <w:pPr>
              <w:pStyle w:val="TAL"/>
              <w:rPr>
                <w:ins w:id="1151" w:author="Nokia_draft_0" w:date="2025-07-31T12:50:00Z" w16du:dateUtc="2025-07-31T10:50:00Z"/>
              </w:rPr>
            </w:pPr>
          </w:p>
          <w:p w14:paraId="03AB9315" w14:textId="77777777" w:rsidR="00CA295C" w:rsidRPr="007C1AFD" w:rsidRDefault="00CA295C" w:rsidP="00661C00">
            <w:pPr>
              <w:pStyle w:val="TAL"/>
              <w:rPr>
                <w:ins w:id="1152" w:author="Nokia_draft_0" w:date="2025-07-31T12:50:00Z" w16du:dateUtc="2025-07-31T10:50:00Z"/>
              </w:rPr>
            </w:pPr>
            <w:ins w:id="1153" w:author="Nokia_draft_0" w:date="2025-07-31T12:50:00Z" w16du:dateUtc="2025-07-31T10:50:00Z">
              <w:r w:rsidRPr="007C1AFD">
                <w:t>Redirection handling is described in clause 5.2.10 of 3GPP TS 29.122 [</w:t>
              </w:r>
              <w:r>
                <w:t>2</w:t>
              </w:r>
              <w:r w:rsidRPr="007C1AFD">
                <w:t>].</w:t>
              </w:r>
            </w:ins>
          </w:p>
        </w:tc>
      </w:tr>
      <w:tr w:rsidR="00CA295C" w:rsidRPr="007C1AFD" w14:paraId="6BE9181C" w14:textId="77777777" w:rsidTr="00661C00">
        <w:trPr>
          <w:jc w:val="center"/>
          <w:ins w:id="1154" w:author="Nokia_draft_0" w:date="2025-07-31T12:50:00Z"/>
        </w:trPr>
        <w:tc>
          <w:tcPr>
            <w:tcW w:w="5000" w:type="pct"/>
            <w:gridSpan w:val="5"/>
            <w:shd w:val="clear" w:color="auto" w:fill="auto"/>
          </w:tcPr>
          <w:p w14:paraId="01B3DB1A" w14:textId="77777777" w:rsidR="00CA295C" w:rsidRPr="007C1AFD" w:rsidRDefault="00CA295C" w:rsidP="00661C00">
            <w:pPr>
              <w:pStyle w:val="TAN"/>
              <w:rPr>
                <w:ins w:id="1155" w:author="Nokia_draft_0" w:date="2025-07-31T12:50:00Z" w16du:dateUtc="2025-07-31T10:50:00Z"/>
              </w:rPr>
            </w:pPr>
            <w:ins w:id="1156" w:author="Nokia_draft_0" w:date="2025-07-31T12:50:00Z" w16du:dateUtc="2025-07-31T10:50:00Z">
              <w:r w:rsidRPr="007C1AFD">
                <w:rPr>
                  <w:lang w:eastAsia="zh-CN"/>
                </w:rPr>
                <w:t>NOTE:</w:t>
              </w:r>
              <w:r w:rsidRPr="007C1AFD">
                <w:rPr>
                  <w:lang w:eastAsia="zh-CN"/>
                </w:rPr>
                <w:tab/>
                <w:t xml:space="preserve">The mandatory HTTP error status codes for the </w:t>
              </w:r>
              <w:r>
                <w:rPr>
                  <w:lang w:eastAsia="zh-CN"/>
                </w:rPr>
                <w:t xml:space="preserve">HTTP </w:t>
              </w:r>
              <w:r w:rsidRPr="007C1AFD">
                <w:rPr>
                  <w:lang w:eastAsia="zh-CN"/>
                </w:rPr>
                <w:t>DELETE method listed in table 5.2.6-1 of 3GPP TS 29.122 [</w:t>
              </w:r>
              <w:r>
                <w:rPr>
                  <w:lang w:eastAsia="zh-CN"/>
                </w:rPr>
                <w:t>2</w:t>
              </w:r>
              <w:r w:rsidRPr="007C1AFD">
                <w:rPr>
                  <w:lang w:eastAsia="zh-CN"/>
                </w:rPr>
                <w:t xml:space="preserve">] </w:t>
              </w:r>
              <w:r>
                <w:rPr>
                  <w:lang w:eastAsia="zh-CN"/>
                </w:rPr>
                <w:t xml:space="preserve">shall </w:t>
              </w:r>
              <w:r w:rsidRPr="007C1AFD">
                <w:rPr>
                  <w:lang w:eastAsia="zh-CN"/>
                </w:rPr>
                <w:t>also apply.</w:t>
              </w:r>
            </w:ins>
          </w:p>
        </w:tc>
      </w:tr>
    </w:tbl>
    <w:p w14:paraId="684ED5B2" w14:textId="77777777" w:rsidR="00CA295C" w:rsidRPr="007C1AFD" w:rsidRDefault="00CA295C" w:rsidP="00CA295C">
      <w:pPr>
        <w:rPr>
          <w:ins w:id="1157" w:author="Nokia_draft_0" w:date="2025-07-31T12:50:00Z" w16du:dateUtc="2025-07-31T10:50:00Z"/>
          <w:lang w:eastAsia="zh-CN"/>
        </w:rPr>
      </w:pPr>
    </w:p>
    <w:p w14:paraId="3368F13F" w14:textId="0342065C" w:rsidR="00CA295C" w:rsidRPr="007C1AFD" w:rsidRDefault="00CA295C" w:rsidP="00CA295C">
      <w:pPr>
        <w:pStyle w:val="TH"/>
        <w:rPr>
          <w:ins w:id="1158" w:author="Nokia_draft_0" w:date="2025-07-31T12:50:00Z" w16du:dateUtc="2025-07-31T10:50:00Z"/>
        </w:rPr>
      </w:pPr>
      <w:ins w:id="1159" w:author="Nokia_draft_0" w:date="2025-07-31T12:50:00Z" w16du:dateUtc="2025-07-31T10:50:00Z">
        <w:r w:rsidRPr="007C1AFD">
          <w:t>Table </w:t>
        </w:r>
      </w:ins>
      <w:ins w:id="1160" w:author="Nokia_draft_0" w:date="2025-08-01T14:15:00Z" w16du:dateUtc="2025-08-01T12:15:00Z">
        <w:r w:rsidR="006D383A">
          <w:rPr>
            <w:lang w:eastAsia="zh-CN"/>
          </w:rPr>
          <w:t>6.1.x</w:t>
        </w:r>
      </w:ins>
      <w:ins w:id="1161" w:author="Nokia_draft_0" w:date="2025-07-31T12:50:00Z" w16du:dateUtc="2025-07-31T10:50:00Z">
        <w:r>
          <w:rPr>
            <w:lang w:eastAsia="zh-CN"/>
          </w:rPr>
          <w:t>.3.3.3.4</w:t>
        </w:r>
        <w:r w:rsidRPr="007C1AFD">
          <w:t>-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A295C" w:rsidRPr="007C1AFD" w14:paraId="7FB907EB" w14:textId="77777777" w:rsidTr="00661C00">
        <w:trPr>
          <w:jc w:val="center"/>
          <w:ins w:id="1162" w:author="Nokia_draft_0" w:date="2025-07-31T12:50:00Z"/>
        </w:trPr>
        <w:tc>
          <w:tcPr>
            <w:tcW w:w="825" w:type="pct"/>
            <w:shd w:val="clear" w:color="auto" w:fill="C0C0C0"/>
          </w:tcPr>
          <w:p w14:paraId="5BFBC0B9" w14:textId="77777777" w:rsidR="00CA295C" w:rsidRPr="007C1AFD" w:rsidRDefault="00CA295C" w:rsidP="00661C00">
            <w:pPr>
              <w:pStyle w:val="TAH"/>
              <w:rPr>
                <w:ins w:id="1163" w:author="Nokia_draft_0" w:date="2025-07-31T12:50:00Z" w16du:dateUtc="2025-07-31T10:50:00Z"/>
              </w:rPr>
            </w:pPr>
            <w:ins w:id="1164" w:author="Nokia_draft_0" w:date="2025-07-31T12:50:00Z" w16du:dateUtc="2025-07-31T10:50:00Z">
              <w:r w:rsidRPr="007C1AFD">
                <w:t>Name</w:t>
              </w:r>
            </w:ins>
          </w:p>
        </w:tc>
        <w:tc>
          <w:tcPr>
            <w:tcW w:w="732" w:type="pct"/>
            <w:shd w:val="clear" w:color="auto" w:fill="C0C0C0"/>
          </w:tcPr>
          <w:p w14:paraId="641D53F1" w14:textId="77777777" w:rsidR="00CA295C" w:rsidRPr="007C1AFD" w:rsidRDefault="00CA295C" w:rsidP="00661C00">
            <w:pPr>
              <w:pStyle w:val="TAH"/>
              <w:rPr>
                <w:ins w:id="1165" w:author="Nokia_draft_0" w:date="2025-07-31T12:50:00Z" w16du:dateUtc="2025-07-31T10:50:00Z"/>
              </w:rPr>
            </w:pPr>
            <w:ins w:id="1166" w:author="Nokia_draft_0" w:date="2025-07-31T12:50:00Z" w16du:dateUtc="2025-07-31T10:50:00Z">
              <w:r w:rsidRPr="007C1AFD">
                <w:t>Data type</w:t>
              </w:r>
            </w:ins>
          </w:p>
        </w:tc>
        <w:tc>
          <w:tcPr>
            <w:tcW w:w="217" w:type="pct"/>
            <w:shd w:val="clear" w:color="auto" w:fill="C0C0C0"/>
          </w:tcPr>
          <w:p w14:paraId="542A437A" w14:textId="77777777" w:rsidR="00CA295C" w:rsidRPr="007C1AFD" w:rsidRDefault="00CA295C" w:rsidP="00661C00">
            <w:pPr>
              <w:pStyle w:val="TAH"/>
              <w:rPr>
                <w:ins w:id="1167" w:author="Nokia_draft_0" w:date="2025-07-31T12:50:00Z" w16du:dateUtc="2025-07-31T10:50:00Z"/>
              </w:rPr>
            </w:pPr>
            <w:ins w:id="1168" w:author="Nokia_draft_0" w:date="2025-07-31T12:50:00Z" w16du:dateUtc="2025-07-31T10:50:00Z">
              <w:r w:rsidRPr="007C1AFD">
                <w:t>P</w:t>
              </w:r>
            </w:ins>
          </w:p>
        </w:tc>
        <w:tc>
          <w:tcPr>
            <w:tcW w:w="581" w:type="pct"/>
            <w:shd w:val="clear" w:color="auto" w:fill="C0C0C0"/>
          </w:tcPr>
          <w:p w14:paraId="746B93FB" w14:textId="77777777" w:rsidR="00CA295C" w:rsidRPr="007C1AFD" w:rsidRDefault="00CA295C" w:rsidP="00661C00">
            <w:pPr>
              <w:pStyle w:val="TAH"/>
              <w:rPr>
                <w:ins w:id="1169" w:author="Nokia_draft_0" w:date="2025-07-31T12:50:00Z" w16du:dateUtc="2025-07-31T10:50:00Z"/>
              </w:rPr>
            </w:pPr>
            <w:ins w:id="1170" w:author="Nokia_draft_0" w:date="2025-07-31T12:50:00Z" w16du:dateUtc="2025-07-31T10:50:00Z">
              <w:r w:rsidRPr="007C1AFD">
                <w:t>Cardinality</w:t>
              </w:r>
            </w:ins>
          </w:p>
        </w:tc>
        <w:tc>
          <w:tcPr>
            <w:tcW w:w="2645" w:type="pct"/>
            <w:shd w:val="clear" w:color="auto" w:fill="C0C0C0"/>
            <w:vAlign w:val="center"/>
          </w:tcPr>
          <w:p w14:paraId="5E18FD44" w14:textId="77777777" w:rsidR="00CA295C" w:rsidRPr="007C1AFD" w:rsidRDefault="00CA295C" w:rsidP="00661C00">
            <w:pPr>
              <w:pStyle w:val="TAH"/>
              <w:rPr>
                <w:ins w:id="1171" w:author="Nokia_draft_0" w:date="2025-07-31T12:50:00Z" w16du:dateUtc="2025-07-31T10:50:00Z"/>
              </w:rPr>
            </w:pPr>
            <w:ins w:id="1172" w:author="Nokia_draft_0" w:date="2025-07-31T12:50:00Z" w16du:dateUtc="2025-07-31T10:50:00Z">
              <w:r w:rsidRPr="007C1AFD">
                <w:t>Description</w:t>
              </w:r>
            </w:ins>
          </w:p>
        </w:tc>
      </w:tr>
      <w:tr w:rsidR="00CA295C" w:rsidRPr="007C1AFD" w14:paraId="0C94E9DA" w14:textId="77777777" w:rsidTr="00661C00">
        <w:trPr>
          <w:jc w:val="center"/>
          <w:ins w:id="1173" w:author="Nokia_draft_0" w:date="2025-07-31T12:50:00Z"/>
        </w:trPr>
        <w:tc>
          <w:tcPr>
            <w:tcW w:w="825" w:type="pct"/>
            <w:shd w:val="clear" w:color="auto" w:fill="auto"/>
          </w:tcPr>
          <w:p w14:paraId="7871C9FD" w14:textId="77777777" w:rsidR="00CA295C" w:rsidRPr="007C1AFD" w:rsidRDefault="00CA295C" w:rsidP="00661C00">
            <w:pPr>
              <w:pStyle w:val="TAL"/>
              <w:rPr>
                <w:ins w:id="1174" w:author="Nokia_draft_0" w:date="2025-07-31T12:50:00Z" w16du:dateUtc="2025-07-31T10:50:00Z"/>
              </w:rPr>
            </w:pPr>
            <w:ins w:id="1175" w:author="Nokia_draft_0" w:date="2025-07-31T12:50:00Z" w16du:dateUtc="2025-07-31T10:50:00Z">
              <w:r w:rsidRPr="007C1AFD">
                <w:t>Location</w:t>
              </w:r>
            </w:ins>
          </w:p>
        </w:tc>
        <w:tc>
          <w:tcPr>
            <w:tcW w:w="732" w:type="pct"/>
          </w:tcPr>
          <w:p w14:paraId="405EE66C" w14:textId="77777777" w:rsidR="00CA295C" w:rsidRPr="007C1AFD" w:rsidRDefault="00CA295C" w:rsidP="00661C00">
            <w:pPr>
              <w:pStyle w:val="TAL"/>
              <w:rPr>
                <w:ins w:id="1176" w:author="Nokia_draft_0" w:date="2025-07-31T12:50:00Z" w16du:dateUtc="2025-07-31T10:50:00Z"/>
              </w:rPr>
            </w:pPr>
            <w:ins w:id="1177" w:author="Nokia_draft_0" w:date="2025-07-31T12:50:00Z" w16du:dateUtc="2025-07-31T10:50:00Z">
              <w:r>
                <w:t>s</w:t>
              </w:r>
              <w:r w:rsidRPr="007C1AFD">
                <w:t>tring</w:t>
              </w:r>
            </w:ins>
          </w:p>
        </w:tc>
        <w:tc>
          <w:tcPr>
            <w:tcW w:w="217" w:type="pct"/>
          </w:tcPr>
          <w:p w14:paraId="13BA8C49" w14:textId="77777777" w:rsidR="00CA295C" w:rsidRPr="007C1AFD" w:rsidRDefault="00CA295C" w:rsidP="00661C00">
            <w:pPr>
              <w:pStyle w:val="TAC"/>
              <w:rPr>
                <w:ins w:id="1178" w:author="Nokia_draft_0" w:date="2025-07-31T12:50:00Z" w16du:dateUtc="2025-07-31T10:50:00Z"/>
              </w:rPr>
            </w:pPr>
            <w:ins w:id="1179" w:author="Nokia_draft_0" w:date="2025-07-31T12:50:00Z" w16du:dateUtc="2025-07-31T10:50:00Z">
              <w:r w:rsidRPr="007C1AFD">
                <w:t>M</w:t>
              </w:r>
            </w:ins>
          </w:p>
        </w:tc>
        <w:tc>
          <w:tcPr>
            <w:tcW w:w="581" w:type="pct"/>
          </w:tcPr>
          <w:p w14:paraId="76A49832" w14:textId="77777777" w:rsidR="00CA295C" w:rsidRPr="007C1AFD" w:rsidRDefault="00CA295C" w:rsidP="00661C00">
            <w:pPr>
              <w:pStyle w:val="TAL"/>
              <w:rPr>
                <w:ins w:id="1180" w:author="Nokia_draft_0" w:date="2025-07-31T12:50:00Z" w16du:dateUtc="2025-07-31T10:50:00Z"/>
              </w:rPr>
            </w:pPr>
            <w:ins w:id="1181" w:author="Nokia_draft_0" w:date="2025-07-31T12:50:00Z" w16du:dateUtc="2025-07-31T10:50:00Z">
              <w:r w:rsidRPr="007C1AFD">
                <w:t>1</w:t>
              </w:r>
            </w:ins>
          </w:p>
        </w:tc>
        <w:tc>
          <w:tcPr>
            <w:tcW w:w="2645" w:type="pct"/>
            <w:shd w:val="clear" w:color="auto" w:fill="auto"/>
            <w:vAlign w:val="center"/>
          </w:tcPr>
          <w:p w14:paraId="236FA18A" w14:textId="77777777" w:rsidR="00CA295C" w:rsidRPr="007C1AFD" w:rsidRDefault="00CA295C" w:rsidP="00661C00">
            <w:pPr>
              <w:pStyle w:val="TAL"/>
              <w:rPr>
                <w:ins w:id="1182" w:author="Nokia_draft_0" w:date="2025-07-31T12:50:00Z" w16du:dateUtc="2025-07-31T10:50:00Z"/>
              </w:rPr>
            </w:pPr>
            <w:ins w:id="1183" w:author="Nokia_draft_0" w:date="2025-07-31T12:50:00Z" w16du:dateUtc="2025-07-31T10:50:00Z">
              <w:r>
                <w:t>Contains a</w:t>
              </w:r>
              <w:r w:rsidRPr="007C1AFD">
                <w:t xml:space="preserve">n alternative URI of the resource located in an alternative </w:t>
              </w:r>
              <w:r>
                <w:t>AIMLE Server</w:t>
              </w:r>
              <w:r w:rsidRPr="007C1AFD">
                <w:t>.</w:t>
              </w:r>
            </w:ins>
          </w:p>
        </w:tc>
      </w:tr>
    </w:tbl>
    <w:p w14:paraId="47DC04F2" w14:textId="77777777" w:rsidR="00CA295C" w:rsidRPr="007C1AFD" w:rsidRDefault="00CA295C" w:rsidP="00CA295C">
      <w:pPr>
        <w:rPr>
          <w:ins w:id="1184" w:author="Nokia_draft_0" w:date="2025-07-31T12:50:00Z" w16du:dateUtc="2025-07-31T10:50:00Z"/>
        </w:rPr>
      </w:pPr>
    </w:p>
    <w:p w14:paraId="5EB68CF5" w14:textId="2ACB5C19" w:rsidR="00CA295C" w:rsidRPr="007C1AFD" w:rsidRDefault="00CA295C" w:rsidP="00CA295C">
      <w:pPr>
        <w:pStyle w:val="TH"/>
        <w:rPr>
          <w:ins w:id="1185" w:author="Nokia_draft_0" w:date="2025-07-31T12:50:00Z" w16du:dateUtc="2025-07-31T10:50:00Z"/>
        </w:rPr>
      </w:pPr>
      <w:ins w:id="1186" w:author="Nokia_draft_0" w:date="2025-07-31T12:50:00Z" w16du:dateUtc="2025-07-31T10:50:00Z">
        <w:r w:rsidRPr="007C1AFD">
          <w:t>Table </w:t>
        </w:r>
      </w:ins>
      <w:ins w:id="1187" w:author="Nokia_draft_0" w:date="2025-08-01T14:15:00Z" w16du:dateUtc="2025-08-01T12:15:00Z">
        <w:r w:rsidR="006D383A">
          <w:rPr>
            <w:lang w:eastAsia="zh-CN"/>
          </w:rPr>
          <w:t>6.1.x</w:t>
        </w:r>
      </w:ins>
      <w:ins w:id="1188" w:author="Nokia_draft_0" w:date="2025-07-31T12:50:00Z" w16du:dateUtc="2025-07-31T10:50:00Z">
        <w:r>
          <w:rPr>
            <w:lang w:eastAsia="zh-CN"/>
          </w:rPr>
          <w:t>.3.3.3.4</w:t>
        </w:r>
        <w:r w:rsidRPr="007C1AFD">
          <w:t>-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A295C" w:rsidRPr="007C1AFD" w14:paraId="02290A5D" w14:textId="77777777" w:rsidTr="00661C00">
        <w:trPr>
          <w:jc w:val="center"/>
          <w:ins w:id="1189" w:author="Nokia_draft_0" w:date="2025-07-31T12:50:00Z"/>
        </w:trPr>
        <w:tc>
          <w:tcPr>
            <w:tcW w:w="825" w:type="pct"/>
            <w:shd w:val="clear" w:color="auto" w:fill="C0C0C0"/>
          </w:tcPr>
          <w:p w14:paraId="1C4A7311" w14:textId="77777777" w:rsidR="00CA295C" w:rsidRPr="007C1AFD" w:rsidRDefault="00CA295C" w:rsidP="00661C00">
            <w:pPr>
              <w:pStyle w:val="TAH"/>
              <w:rPr>
                <w:ins w:id="1190" w:author="Nokia_draft_0" w:date="2025-07-31T12:50:00Z" w16du:dateUtc="2025-07-31T10:50:00Z"/>
              </w:rPr>
            </w:pPr>
            <w:ins w:id="1191" w:author="Nokia_draft_0" w:date="2025-07-31T12:50:00Z" w16du:dateUtc="2025-07-31T10:50:00Z">
              <w:r w:rsidRPr="007C1AFD">
                <w:t>Name</w:t>
              </w:r>
            </w:ins>
          </w:p>
        </w:tc>
        <w:tc>
          <w:tcPr>
            <w:tcW w:w="732" w:type="pct"/>
            <w:shd w:val="clear" w:color="auto" w:fill="C0C0C0"/>
          </w:tcPr>
          <w:p w14:paraId="6F2D0167" w14:textId="77777777" w:rsidR="00CA295C" w:rsidRPr="007C1AFD" w:rsidRDefault="00CA295C" w:rsidP="00661C00">
            <w:pPr>
              <w:pStyle w:val="TAH"/>
              <w:rPr>
                <w:ins w:id="1192" w:author="Nokia_draft_0" w:date="2025-07-31T12:50:00Z" w16du:dateUtc="2025-07-31T10:50:00Z"/>
              </w:rPr>
            </w:pPr>
            <w:ins w:id="1193" w:author="Nokia_draft_0" w:date="2025-07-31T12:50:00Z" w16du:dateUtc="2025-07-31T10:50:00Z">
              <w:r w:rsidRPr="007C1AFD">
                <w:t>Data type</w:t>
              </w:r>
            </w:ins>
          </w:p>
        </w:tc>
        <w:tc>
          <w:tcPr>
            <w:tcW w:w="217" w:type="pct"/>
            <w:shd w:val="clear" w:color="auto" w:fill="C0C0C0"/>
          </w:tcPr>
          <w:p w14:paraId="2C9BCF65" w14:textId="77777777" w:rsidR="00CA295C" w:rsidRPr="007C1AFD" w:rsidRDefault="00CA295C" w:rsidP="00661C00">
            <w:pPr>
              <w:pStyle w:val="TAH"/>
              <w:rPr>
                <w:ins w:id="1194" w:author="Nokia_draft_0" w:date="2025-07-31T12:50:00Z" w16du:dateUtc="2025-07-31T10:50:00Z"/>
              </w:rPr>
            </w:pPr>
            <w:ins w:id="1195" w:author="Nokia_draft_0" w:date="2025-07-31T12:50:00Z" w16du:dateUtc="2025-07-31T10:50:00Z">
              <w:r w:rsidRPr="007C1AFD">
                <w:t>P</w:t>
              </w:r>
            </w:ins>
          </w:p>
        </w:tc>
        <w:tc>
          <w:tcPr>
            <w:tcW w:w="581" w:type="pct"/>
            <w:shd w:val="clear" w:color="auto" w:fill="C0C0C0"/>
          </w:tcPr>
          <w:p w14:paraId="70701CA5" w14:textId="77777777" w:rsidR="00CA295C" w:rsidRPr="007C1AFD" w:rsidRDefault="00CA295C" w:rsidP="00661C00">
            <w:pPr>
              <w:pStyle w:val="TAH"/>
              <w:rPr>
                <w:ins w:id="1196" w:author="Nokia_draft_0" w:date="2025-07-31T12:50:00Z" w16du:dateUtc="2025-07-31T10:50:00Z"/>
              </w:rPr>
            </w:pPr>
            <w:ins w:id="1197" w:author="Nokia_draft_0" w:date="2025-07-31T12:50:00Z" w16du:dateUtc="2025-07-31T10:50:00Z">
              <w:r w:rsidRPr="007C1AFD">
                <w:t>Cardinality</w:t>
              </w:r>
            </w:ins>
          </w:p>
        </w:tc>
        <w:tc>
          <w:tcPr>
            <w:tcW w:w="2645" w:type="pct"/>
            <w:shd w:val="clear" w:color="auto" w:fill="C0C0C0"/>
            <w:vAlign w:val="center"/>
          </w:tcPr>
          <w:p w14:paraId="1807E6AC" w14:textId="77777777" w:rsidR="00CA295C" w:rsidRPr="007C1AFD" w:rsidRDefault="00CA295C" w:rsidP="00661C00">
            <w:pPr>
              <w:pStyle w:val="TAH"/>
              <w:rPr>
                <w:ins w:id="1198" w:author="Nokia_draft_0" w:date="2025-07-31T12:50:00Z" w16du:dateUtc="2025-07-31T10:50:00Z"/>
              </w:rPr>
            </w:pPr>
            <w:ins w:id="1199" w:author="Nokia_draft_0" w:date="2025-07-31T12:50:00Z" w16du:dateUtc="2025-07-31T10:50:00Z">
              <w:r w:rsidRPr="007C1AFD">
                <w:t>Description</w:t>
              </w:r>
            </w:ins>
          </w:p>
        </w:tc>
      </w:tr>
      <w:tr w:rsidR="00CA295C" w:rsidRPr="007C1AFD" w14:paraId="3A3CA234" w14:textId="77777777" w:rsidTr="00661C00">
        <w:trPr>
          <w:jc w:val="center"/>
          <w:ins w:id="1200" w:author="Nokia_draft_0" w:date="2025-07-31T12:50:00Z"/>
        </w:trPr>
        <w:tc>
          <w:tcPr>
            <w:tcW w:w="825" w:type="pct"/>
            <w:shd w:val="clear" w:color="auto" w:fill="auto"/>
          </w:tcPr>
          <w:p w14:paraId="7B7F35E6" w14:textId="77777777" w:rsidR="00CA295C" w:rsidRPr="007C1AFD" w:rsidRDefault="00CA295C" w:rsidP="00661C00">
            <w:pPr>
              <w:pStyle w:val="TAL"/>
              <w:rPr>
                <w:ins w:id="1201" w:author="Nokia_draft_0" w:date="2025-07-31T12:50:00Z" w16du:dateUtc="2025-07-31T10:50:00Z"/>
              </w:rPr>
            </w:pPr>
            <w:ins w:id="1202" w:author="Nokia_draft_0" w:date="2025-07-31T12:50:00Z" w16du:dateUtc="2025-07-31T10:50:00Z">
              <w:r w:rsidRPr="007C1AFD">
                <w:t>Location</w:t>
              </w:r>
            </w:ins>
          </w:p>
        </w:tc>
        <w:tc>
          <w:tcPr>
            <w:tcW w:w="732" w:type="pct"/>
          </w:tcPr>
          <w:p w14:paraId="5A43A786" w14:textId="77777777" w:rsidR="00CA295C" w:rsidRPr="007C1AFD" w:rsidRDefault="00CA295C" w:rsidP="00661C00">
            <w:pPr>
              <w:pStyle w:val="TAL"/>
              <w:rPr>
                <w:ins w:id="1203" w:author="Nokia_draft_0" w:date="2025-07-31T12:50:00Z" w16du:dateUtc="2025-07-31T10:50:00Z"/>
              </w:rPr>
            </w:pPr>
            <w:ins w:id="1204" w:author="Nokia_draft_0" w:date="2025-07-31T12:50:00Z" w16du:dateUtc="2025-07-31T10:50:00Z">
              <w:r>
                <w:t>s</w:t>
              </w:r>
              <w:r w:rsidRPr="007C1AFD">
                <w:t>tring</w:t>
              </w:r>
            </w:ins>
          </w:p>
        </w:tc>
        <w:tc>
          <w:tcPr>
            <w:tcW w:w="217" w:type="pct"/>
          </w:tcPr>
          <w:p w14:paraId="707EB0E5" w14:textId="77777777" w:rsidR="00CA295C" w:rsidRPr="007C1AFD" w:rsidRDefault="00CA295C" w:rsidP="00661C00">
            <w:pPr>
              <w:pStyle w:val="TAC"/>
              <w:rPr>
                <w:ins w:id="1205" w:author="Nokia_draft_0" w:date="2025-07-31T12:50:00Z" w16du:dateUtc="2025-07-31T10:50:00Z"/>
              </w:rPr>
            </w:pPr>
            <w:ins w:id="1206" w:author="Nokia_draft_0" w:date="2025-07-31T12:50:00Z" w16du:dateUtc="2025-07-31T10:50:00Z">
              <w:r w:rsidRPr="007C1AFD">
                <w:t>M</w:t>
              </w:r>
            </w:ins>
          </w:p>
        </w:tc>
        <w:tc>
          <w:tcPr>
            <w:tcW w:w="581" w:type="pct"/>
          </w:tcPr>
          <w:p w14:paraId="47552CA3" w14:textId="77777777" w:rsidR="00CA295C" w:rsidRPr="007C1AFD" w:rsidRDefault="00CA295C" w:rsidP="00661C00">
            <w:pPr>
              <w:pStyle w:val="TAL"/>
              <w:rPr>
                <w:ins w:id="1207" w:author="Nokia_draft_0" w:date="2025-07-31T12:50:00Z" w16du:dateUtc="2025-07-31T10:50:00Z"/>
              </w:rPr>
            </w:pPr>
            <w:ins w:id="1208" w:author="Nokia_draft_0" w:date="2025-07-31T12:50:00Z" w16du:dateUtc="2025-07-31T10:50:00Z">
              <w:r w:rsidRPr="007C1AFD">
                <w:t>1</w:t>
              </w:r>
            </w:ins>
          </w:p>
        </w:tc>
        <w:tc>
          <w:tcPr>
            <w:tcW w:w="2645" w:type="pct"/>
            <w:shd w:val="clear" w:color="auto" w:fill="auto"/>
            <w:vAlign w:val="center"/>
          </w:tcPr>
          <w:p w14:paraId="299E5557" w14:textId="77777777" w:rsidR="00CA295C" w:rsidRPr="007C1AFD" w:rsidRDefault="00CA295C" w:rsidP="00661C00">
            <w:pPr>
              <w:pStyle w:val="TAL"/>
              <w:rPr>
                <w:ins w:id="1209" w:author="Nokia_draft_0" w:date="2025-07-31T12:50:00Z" w16du:dateUtc="2025-07-31T10:50:00Z"/>
              </w:rPr>
            </w:pPr>
            <w:ins w:id="1210" w:author="Nokia_draft_0" w:date="2025-07-31T12:50:00Z" w16du:dateUtc="2025-07-31T10:50:00Z">
              <w:r>
                <w:t>Contains a</w:t>
              </w:r>
              <w:r w:rsidRPr="007C1AFD">
                <w:t xml:space="preserve">n alternative URI of the resource located in an alternative </w:t>
              </w:r>
              <w:r>
                <w:rPr>
                  <w:lang w:eastAsia="zh-CN"/>
                </w:rPr>
                <w:t>AIMLE Server</w:t>
              </w:r>
              <w:r w:rsidRPr="007C1AFD">
                <w:t>.</w:t>
              </w:r>
            </w:ins>
          </w:p>
        </w:tc>
      </w:tr>
    </w:tbl>
    <w:p w14:paraId="43277630" w14:textId="77777777" w:rsidR="00CA295C" w:rsidRDefault="00CA295C" w:rsidP="00CA295C">
      <w:pPr>
        <w:rPr>
          <w:ins w:id="1211" w:author="Nokia_draft_0" w:date="2025-07-31T12:50:00Z" w16du:dateUtc="2025-07-31T10:50:00Z"/>
          <w:lang w:eastAsia="zh-CN"/>
        </w:rPr>
      </w:pPr>
    </w:p>
    <w:p w14:paraId="5BEDEC59" w14:textId="477B621D" w:rsidR="00CA295C" w:rsidRPr="00332316" w:rsidRDefault="006D383A" w:rsidP="00CA295C">
      <w:pPr>
        <w:pStyle w:val="H6"/>
        <w:rPr>
          <w:ins w:id="1212" w:author="Nokia_draft_0" w:date="2025-07-31T12:50:00Z" w16du:dateUtc="2025-07-31T10:50:00Z"/>
        </w:rPr>
      </w:pPr>
      <w:ins w:id="1213" w:author="Nokia_draft_0" w:date="2025-08-01T14:15:00Z" w16du:dateUtc="2025-08-01T12:15:00Z">
        <w:r>
          <w:rPr>
            <w:noProof/>
          </w:rPr>
          <w:t>6.1.x</w:t>
        </w:r>
      </w:ins>
      <w:ins w:id="1214" w:author="Nokia_draft_0" w:date="2025-07-31T12:50:00Z" w16du:dateUtc="2025-07-31T10:50:00Z">
        <w:r w:rsidR="00CA295C">
          <w:rPr>
            <w:noProof/>
          </w:rPr>
          <w:t>.</w:t>
        </w:r>
        <w:r w:rsidR="00CA295C" w:rsidRPr="00332316">
          <w:t>3.3.4</w:t>
        </w:r>
        <w:r w:rsidR="00CA295C" w:rsidRPr="00332316">
          <w:tab/>
          <w:t>Resource Custom Operations</w:t>
        </w:r>
        <w:bookmarkEnd w:id="1040"/>
      </w:ins>
    </w:p>
    <w:p w14:paraId="5190F529" w14:textId="77777777" w:rsidR="00CA295C" w:rsidRPr="00332316" w:rsidRDefault="00CA295C" w:rsidP="00CA295C">
      <w:pPr>
        <w:rPr>
          <w:ins w:id="1215" w:author="Nokia_draft_0" w:date="2025-07-31T12:50:00Z" w16du:dateUtc="2025-07-31T10:50:00Z"/>
        </w:rPr>
      </w:pPr>
      <w:ins w:id="1216" w:author="Nokia_draft_0" w:date="2025-07-31T12:50:00Z" w16du:dateUtc="2025-07-31T10:50:00Z">
        <w:r w:rsidRPr="00332316">
          <w:t>There are no resource custom operations defined for this resource in this release of the specification.</w:t>
        </w:r>
      </w:ins>
    </w:p>
    <w:p w14:paraId="411A1623" w14:textId="5D9F29FF" w:rsidR="00CA295C" w:rsidRPr="00332316" w:rsidRDefault="006D383A" w:rsidP="00CA295C">
      <w:pPr>
        <w:pStyle w:val="Heading4"/>
        <w:rPr>
          <w:ins w:id="1217" w:author="Nokia_draft_0" w:date="2025-07-31T12:50:00Z" w16du:dateUtc="2025-07-31T10:50:00Z"/>
        </w:rPr>
      </w:pPr>
      <w:bookmarkStart w:id="1218" w:name="_Toc185512508"/>
      <w:bookmarkStart w:id="1219" w:name="_Toc195627826"/>
      <w:bookmarkStart w:id="1220" w:name="_Toc195628068"/>
      <w:bookmarkStart w:id="1221" w:name="_Toc199249463"/>
      <w:ins w:id="1222" w:author="Nokia_draft_0" w:date="2025-08-01T14:15:00Z" w16du:dateUtc="2025-08-01T12:15:00Z">
        <w:r>
          <w:rPr>
            <w:noProof/>
          </w:rPr>
          <w:t>6.1.x</w:t>
        </w:r>
      </w:ins>
      <w:ins w:id="1223" w:author="Nokia_draft_0" w:date="2025-07-31T12:50:00Z" w16du:dateUtc="2025-07-31T10:50:00Z">
        <w:r w:rsidR="00CA295C">
          <w:rPr>
            <w:noProof/>
          </w:rPr>
          <w:t>.</w:t>
        </w:r>
        <w:r w:rsidR="00CA295C" w:rsidRPr="00332316">
          <w:t>4</w:t>
        </w:r>
        <w:r w:rsidR="00CA295C" w:rsidRPr="00332316">
          <w:tab/>
          <w:t>Custom Operations without associated resources</w:t>
        </w:r>
        <w:bookmarkEnd w:id="1218"/>
        <w:bookmarkEnd w:id="1219"/>
        <w:bookmarkEnd w:id="1220"/>
        <w:bookmarkEnd w:id="1221"/>
      </w:ins>
    </w:p>
    <w:p w14:paraId="20D01A4D" w14:textId="77777777" w:rsidR="00CA295C" w:rsidRPr="00332316" w:rsidRDefault="00CA295C" w:rsidP="00CA295C">
      <w:pPr>
        <w:rPr>
          <w:ins w:id="1224" w:author="Nokia_draft_0" w:date="2025-07-31T12:50:00Z" w16du:dateUtc="2025-07-31T10:50:00Z"/>
        </w:rPr>
      </w:pPr>
      <w:ins w:id="1225" w:author="Nokia_draft_0" w:date="2025-07-31T12:50:00Z" w16du:dateUtc="2025-07-31T10:50:00Z">
        <w:r w:rsidRPr="00332316">
          <w:t xml:space="preserve">There are no </w:t>
        </w:r>
        <w:r>
          <w:t>c</w:t>
        </w:r>
        <w:r w:rsidRPr="00332316">
          <w:t>ustom Operations without associated resources defined for this resource in this release of the specification.</w:t>
        </w:r>
      </w:ins>
    </w:p>
    <w:p w14:paraId="6A8DD0CA" w14:textId="57D17FF3" w:rsidR="00CA295C" w:rsidRPr="00D7544F" w:rsidRDefault="006D383A" w:rsidP="00CA295C">
      <w:pPr>
        <w:pStyle w:val="Heading4"/>
        <w:rPr>
          <w:ins w:id="1226" w:author="Nokia_draft_0" w:date="2025-07-31T12:50:00Z" w16du:dateUtc="2025-07-31T10:50:00Z"/>
          <w:lang w:eastAsia="zh-CN"/>
        </w:rPr>
      </w:pPr>
      <w:bookmarkStart w:id="1227" w:name="_Toc195627827"/>
      <w:bookmarkStart w:id="1228" w:name="_Toc195628069"/>
      <w:bookmarkStart w:id="1229" w:name="_Toc199249464"/>
      <w:ins w:id="1230" w:author="Nokia_draft_0" w:date="2025-08-01T14:15:00Z" w16du:dateUtc="2025-08-01T12:15:00Z">
        <w:r>
          <w:rPr>
            <w:lang w:eastAsia="zh-CN"/>
          </w:rPr>
          <w:t>6.1.x</w:t>
        </w:r>
      </w:ins>
      <w:ins w:id="1231" w:author="Nokia_draft_0" w:date="2025-07-31T12:50:00Z" w16du:dateUtc="2025-07-31T10:50:00Z">
        <w:r w:rsidR="00CA295C">
          <w:rPr>
            <w:lang w:eastAsia="zh-CN"/>
          </w:rPr>
          <w:t>.5</w:t>
        </w:r>
        <w:r w:rsidR="00CA295C" w:rsidRPr="00D7544F">
          <w:rPr>
            <w:lang w:eastAsia="zh-CN"/>
          </w:rPr>
          <w:tab/>
          <w:t>Notifications</w:t>
        </w:r>
        <w:bookmarkEnd w:id="1227"/>
        <w:bookmarkEnd w:id="1228"/>
        <w:bookmarkEnd w:id="1229"/>
      </w:ins>
    </w:p>
    <w:p w14:paraId="5D8FC6E6" w14:textId="657B1024" w:rsidR="00CA295C" w:rsidRPr="007C1AFD" w:rsidRDefault="006D383A" w:rsidP="00CA295C">
      <w:pPr>
        <w:pStyle w:val="Heading5"/>
        <w:rPr>
          <w:ins w:id="1232" w:author="Nokia_draft_0" w:date="2025-07-31T12:50:00Z" w16du:dateUtc="2025-07-31T10:50:00Z"/>
          <w:lang w:eastAsia="zh-CN"/>
        </w:rPr>
      </w:pPr>
      <w:bookmarkStart w:id="1233" w:name="_Toc195627828"/>
      <w:bookmarkStart w:id="1234" w:name="_Toc195628070"/>
      <w:bookmarkStart w:id="1235" w:name="_Toc199249465"/>
      <w:bookmarkStart w:id="1236" w:name="_Toc185512509"/>
      <w:bookmarkStart w:id="1237" w:name="_Toc195627829"/>
      <w:bookmarkStart w:id="1238" w:name="_Toc195628071"/>
      <w:ins w:id="1239" w:author="Nokia_draft_0" w:date="2025-08-01T14:15:00Z" w16du:dateUtc="2025-08-01T12:15:00Z">
        <w:r>
          <w:rPr>
            <w:lang w:eastAsia="zh-CN"/>
          </w:rPr>
          <w:t>6.1.x</w:t>
        </w:r>
      </w:ins>
      <w:ins w:id="1240" w:author="Nokia_draft_0" w:date="2025-07-31T12:50:00Z" w16du:dateUtc="2025-07-31T10:50:00Z">
        <w:r w:rsidR="00CA295C">
          <w:rPr>
            <w:lang w:eastAsia="zh-CN"/>
          </w:rPr>
          <w:t>.5</w:t>
        </w:r>
        <w:r w:rsidR="00CA295C" w:rsidRPr="007C1AFD">
          <w:rPr>
            <w:lang w:eastAsia="zh-CN"/>
          </w:rPr>
          <w:t>.1</w:t>
        </w:r>
        <w:r w:rsidR="00CA295C" w:rsidRPr="007C1AFD">
          <w:rPr>
            <w:lang w:eastAsia="zh-CN"/>
          </w:rPr>
          <w:tab/>
          <w:t>General</w:t>
        </w:r>
        <w:bookmarkEnd w:id="1233"/>
        <w:bookmarkEnd w:id="1234"/>
        <w:bookmarkEnd w:id="1235"/>
      </w:ins>
    </w:p>
    <w:p w14:paraId="6FCE4682" w14:textId="77777777" w:rsidR="00CA295C" w:rsidRPr="00103AD6" w:rsidRDefault="00CA295C" w:rsidP="00CA295C">
      <w:pPr>
        <w:rPr>
          <w:ins w:id="1241" w:author="Nokia_draft_0" w:date="2025-07-31T12:50:00Z" w16du:dateUtc="2025-07-31T10:50:00Z"/>
          <w:noProof/>
        </w:rPr>
      </w:pPr>
      <w:ins w:id="1242" w:author="Nokia_draft_0" w:date="2025-07-31T12:50:00Z" w16du:dateUtc="2025-07-31T10:50:00Z">
        <w:r w:rsidRPr="00103AD6">
          <w:rPr>
            <w:noProof/>
          </w:rPr>
          <w:t xml:space="preserve">Notifications shall comply to </w:t>
        </w:r>
        <w:r>
          <w:rPr>
            <w:noProof/>
          </w:rPr>
          <w:t>clause 6.6 of 3GPP TS 29.549 [14]</w:t>
        </w:r>
        <w:r w:rsidRPr="00103AD6">
          <w:rPr>
            <w:noProof/>
          </w:rPr>
          <w:t>.</w:t>
        </w:r>
      </w:ins>
    </w:p>
    <w:p w14:paraId="5773EB14" w14:textId="21AFF9CD" w:rsidR="00CA295C" w:rsidRPr="007C1AFD" w:rsidRDefault="00CA295C" w:rsidP="00CA295C">
      <w:pPr>
        <w:pStyle w:val="TH"/>
        <w:rPr>
          <w:ins w:id="1243" w:author="Nokia_draft_0" w:date="2025-07-31T12:50:00Z" w16du:dateUtc="2025-07-31T10:50:00Z"/>
        </w:rPr>
      </w:pPr>
      <w:ins w:id="1244" w:author="Nokia_draft_0" w:date="2025-07-31T12:50:00Z" w16du:dateUtc="2025-07-31T10:50:00Z">
        <w:r w:rsidRPr="007C1AFD">
          <w:lastRenderedPageBreak/>
          <w:t>Table </w:t>
        </w:r>
      </w:ins>
      <w:ins w:id="1245" w:author="Nokia_draft_0" w:date="2025-08-01T14:15:00Z" w16du:dateUtc="2025-08-01T12:15:00Z">
        <w:r w:rsidR="006D383A">
          <w:t>6.1.x</w:t>
        </w:r>
      </w:ins>
      <w:ins w:id="1246" w:author="Nokia_draft_0" w:date="2025-07-31T12:50:00Z" w16du:dateUtc="2025-07-31T10:50:00Z">
        <w:r>
          <w:t>.5</w:t>
        </w:r>
        <w:r w:rsidRPr="007C1AFD">
          <w:t>.1-1: Notification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3139"/>
        <w:gridCol w:w="1955"/>
        <w:gridCol w:w="1136"/>
        <w:gridCol w:w="3249"/>
      </w:tblGrid>
      <w:tr w:rsidR="00CA295C" w:rsidRPr="007C1AFD" w14:paraId="2E22FA5E" w14:textId="77777777" w:rsidTr="00661C00">
        <w:trPr>
          <w:jc w:val="center"/>
          <w:ins w:id="1247" w:author="Nokia_draft_0" w:date="2025-07-31T12:50:00Z"/>
        </w:trPr>
        <w:tc>
          <w:tcPr>
            <w:tcW w:w="1656" w:type="pct"/>
            <w:shd w:val="clear" w:color="auto" w:fill="C0C0C0"/>
            <w:vAlign w:val="center"/>
            <w:hideMark/>
          </w:tcPr>
          <w:p w14:paraId="150E2FDE" w14:textId="77777777" w:rsidR="00CA295C" w:rsidRPr="007C1AFD" w:rsidRDefault="00CA295C" w:rsidP="00661C00">
            <w:pPr>
              <w:pStyle w:val="TAH"/>
              <w:rPr>
                <w:ins w:id="1248" w:author="Nokia_draft_0" w:date="2025-07-31T12:50:00Z" w16du:dateUtc="2025-07-31T10:50:00Z"/>
              </w:rPr>
            </w:pPr>
            <w:ins w:id="1249" w:author="Nokia_draft_0" w:date="2025-07-31T12:50:00Z" w16du:dateUtc="2025-07-31T10:50:00Z">
              <w:r w:rsidRPr="007C1AFD">
                <w:t>Notification</w:t>
              </w:r>
            </w:ins>
          </w:p>
        </w:tc>
        <w:tc>
          <w:tcPr>
            <w:tcW w:w="1031" w:type="pct"/>
            <w:shd w:val="clear" w:color="auto" w:fill="C0C0C0"/>
            <w:vAlign w:val="center"/>
            <w:hideMark/>
          </w:tcPr>
          <w:p w14:paraId="5C4F03B4" w14:textId="77777777" w:rsidR="00CA295C" w:rsidRPr="007C1AFD" w:rsidRDefault="00CA295C" w:rsidP="00661C00">
            <w:pPr>
              <w:pStyle w:val="TAH"/>
              <w:rPr>
                <w:ins w:id="1250" w:author="Nokia_draft_0" w:date="2025-07-31T12:50:00Z" w16du:dateUtc="2025-07-31T10:50:00Z"/>
              </w:rPr>
            </w:pPr>
            <w:ins w:id="1251" w:author="Nokia_draft_0" w:date="2025-07-31T12:50:00Z" w16du:dateUtc="2025-07-31T10:50:00Z">
              <w:r w:rsidRPr="007C1AFD">
                <w:t>Callback URI</w:t>
              </w:r>
            </w:ins>
          </w:p>
        </w:tc>
        <w:tc>
          <w:tcPr>
            <w:tcW w:w="599" w:type="pct"/>
            <w:shd w:val="clear" w:color="auto" w:fill="C0C0C0"/>
            <w:vAlign w:val="center"/>
            <w:hideMark/>
          </w:tcPr>
          <w:p w14:paraId="5E4E0919" w14:textId="77777777" w:rsidR="00CA295C" w:rsidRPr="007C1AFD" w:rsidRDefault="00CA295C" w:rsidP="00661C00">
            <w:pPr>
              <w:pStyle w:val="TAH"/>
              <w:rPr>
                <w:ins w:id="1252" w:author="Nokia_draft_0" w:date="2025-07-31T12:50:00Z" w16du:dateUtc="2025-07-31T10:50:00Z"/>
              </w:rPr>
            </w:pPr>
            <w:ins w:id="1253" w:author="Nokia_draft_0" w:date="2025-07-31T12:50:00Z" w16du:dateUtc="2025-07-31T10:50:00Z">
              <w:r w:rsidRPr="007C1AFD">
                <w:t>HTTP method or custom operation</w:t>
              </w:r>
            </w:ins>
          </w:p>
        </w:tc>
        <w:tc>
          <w:tcPr>
            <w:tcW w:w="1714" w:type="pct"/>
            <w:shd w:val="clear" w:color="auto" w:fill="C0C0C0"/>
            <w:vAlign w:val="center"/>
            <w:hideMark/>
          </w:tcPr>
          <w:p w14:paraId="72BFF5D2" w14:textId="77777777" w:rsidR="00CA295C" w:rsidRPr="007C1AFD" w:rsidRDefault="00CA295C" w:rsidP="00661C00">
            <w:pPr>
              <w:pStyle w:val="TAH"/>
              <w:rPr>
                <w:ins w:id="1254" w:author="Nokia_draft_0" w:date="2025-07-31T12:50:00Z" w16du:dateUtc="2025-07-31T10:50:00Z"/>
              </w:rPr>
            </w:pPr>
            <w:ins w:id="1255" w:author="Nokia_draft_0" w:date="2025-07-31T12:50:00Z" w16du:dateUtc="2025-07-31T10:50:00Z">
              <w:r w:rsidRPr="007C1AFD">
                <w:t>Description</w:t>
              </w:r>
            </w:ins>
          </w:p>
          <w:p w14:paraId="49466F27" w14:textId="77777777" w:rsidR="00CA295C" w:rsidRPr="007C1AFD" w:rsidRDefault="00CA295C" w:rsidP="00661C00">
            <w:pPr>
              <w:pStyle w:val="TAH"/>
              <w:rPr>
                <w:ins w:id="1256" w:author="Nokia_draft_0" w:date="2025-07-31T12:50:00Z" w16du:dateUtc="2025-07-31T10:50:00Z"/>
              </w:rPr>
            </w:pPr>
            <w:ins w:id="1257" w:author="Nokia_draft_0" w:date="2025-07-31T12:50:00Z" w16du:dateUtc="2025-07-31T10:50:00Z">
              <w:r w:rsidRPr="007C1AFD">
                <w:t>(service operation)</w:t>
              </w:r>
            </w:ins>
          </w:p>
        </w:tc>
      </w:tr>
      <w:tr w:rsidR="00CA295C" w:rsidRPr="007C1AFD" w14:paraId="0C17F338" w14:textId="77777777" w:rsidTr="00661C00">
        <w:trPr>
          <w:jc w:val="center"/>
          <w:ins w:id="1258" w:author="Nokia_draft_0" w:date="2025-07-31T12:50:00Z"/>
        </w:trPr>
        <w:tc>
          <w:tcPr>
            <w:tcW w:w="1656" w:type="pct"/>
          </w:tcPr>
          <w:p w14:paraId="0EEBC1C4" w14:textId="595781F6" w:rsidR="00CA295C" w:rsidRPr="007C1AFD" w:rsidRDefault="00CA295C" w:rsidP="00661C00">
            <w:pPr>
              <w:pStyle w:val="TAL"/>
              <w:rPr>
                <w:ins w:id="1259" w:author="Nokia_draft_0" w:date="2025-07-31T12:50:00Z" w16du:dateUtc="2025-07-31T10:50:00Z"/>
                <w:lang w:val="en-US"/>
              </w:rPr>
            </w:pPr>
            <w:ins w:id="1260" w:author="Nokia_draft_0" w:date="2025-07-31T12:50:00Z" w16du:dateUtc="2025-07-31T10:50:00Z">
              <w:r>
                <w:t xml:space="preserve">AIMLE </w:t>
              </w:r>
            </w:ins>
            <w:ins w:id="1261" w:author="Nokia_draft_0" w:date="2025-07-31T12:55:00Z" w16du:dateUtc="2025-07-31T10:55:00Z">
              <w:r w:rsidR="00670E74">
                <w:t>Assisted ML Model Selection</w:t>
              </w:r>
            </w:ins>
            <w:ins w:id="1262" w:author="Nokia_draft_0" w:date="2025-07-31T12:50:00Z" w16du:dateUtc="2025-07-31T10:50:00Z">
              <w:r>
                <w:t xml:space="preserve"> Event </w:t>
              </w:r>
              <w:r w:rsidRPr="007C1AFD">
                <w:t>Notification</w:t>
              </w:r>
            </w:ins>
          </w:p>
        </w:tc>
        <w:tc>
          <w:tcPr>
            <w:tcW w:w="1031" w:type="pct"/>
          </w:tcPr>
          <w:p w14:paraId="057538F9" w14:textId="77777777" w:rsidR="00CA295C" w:rsidRPr="007C1AFD" w:rsidRDefault="00CA295C" w:rsidP="00661C00">
            <w:pPr>
              <w:pStyle w:val="TAL"/>
              <w:rPr>
                <w:ins w:id="1263" w:author="Nokia_draft_0" w:date="2025-07-31T12:50:00Z" w16du:dateUtc="2025-07-31T10:50:00Z"/>
              </w:rPr>
            </w:pPr>
            <w:ins w:id="1264" w:author="Nokia_draft_0" w:date="2025-07-31T12:50:00Z" w16du:dateUtc="2025-07-31T10:50:00Z">
              <w:r w:rsidRPr="007C1AFD">
                <w:t>{</w:t>
              </w:r>
              <w:proofErr w:type="spellStart"/>
              <w:r w:rsidRPr="007C1AFD">
                <w:t>notifUri</w:t>
              </w:r>
              <w:proofErr w:type="spellEnd"/>
              <w:r w:rsidRPr="007C1AFD">
                <w:t>}</w:t>
              </w:r>
            </w:ins>
          </w:p>
        </w:tc>
        <w:tc>
          <w:tcPr>
            <w:tcW w:w="599" w:type="pct"/>
          </w:tcPr>
          <w:p w14:paraId="7D1767D8" w14:textId="77777777" w:rsidR="00CA295C" w:rsidRPr="007C1AFD" w:rsidRDefault="00CA295C" w:rsidP="00661C00">
            <w:pPr>
              <w:pStyle w:val="TAC"/>
              <w:rPr>
                <w:ins w:id="1265" w:author="Nokia_draft_0" w:date="2025-07-31T12:50:00Z" w16du:dateUtc="2025-07-31T10:50:00Z"/>
                <w:lang w:val="fr-FR"/>
              </w:rPr>
            </w:pPr>
            <w:ins w:id="1266" w:author="Nokia_draft_0" w:date="2025-07-31T12:50:00Z" w16du:dateUtc="2025-07-31T10:50:00Z">
              <w:r w:rsidRPr="007C1AFD">
                <w:rPr>
                  <w:lang w:val="fr-FR"/>
                </w:rPr>
                <w:t>POST</w:t>
              </w:r>
            </w:ins>
          </w:p>
        </w:tc>
        <w:tc>
          <w:tcPr>
            <w:tcW w:w="1714" w:type="pct"/>
          </w:tcPr>
          <w:p w14:paraId="05F7BCF0" w14:textId="5FEB7CA2" w:rsidR="00CA295C" w:rsidRPr="007C1AFD" w:rsidRDefault="00CA295C" w:rsidP="00661C00">
            <w:pPr>
              <w:pStyle w:val="TAL"/>
              <w:rPr>
                <w:ins w:id="1267" w:author="Nokia_draft_0" w:date="2025-07-31T12:50:00Z" w16du:dateUtc="2025-07-31T10:50:00Z"/>
                <w:lang w:val="en-US"/>
              </w:rPr>
            </w:pPr>
            <w:ins w:id="1268" w:author="Nokia_draft_0" w:date="2025-07-31T12:50:00Z" w16du:dateUtc="2025-07-31T10:50:00Z">
              <w:r w:rsidRPr="00FD7038">
                <w:rPr>
                  <w:lang w:val="en-US"/>
                </w:rPr>
                <w:t>This service operation e</w:t>
              </w:r>
              <w:proofErr w:type="spellStart"/>
              <w:r w:rsidRPr="00FD7038">
                <w:t>nables</w:t>
              </w:r>
              <w:proofErr w:type="spellEnd"/>
              <w:r w:rsidRPr="00FD7038">
                <w:t xml:space="preserve"> a</w:t>
              </w:r>
              <w:r>
                <w:t>n</w:t>
              </w:r>
              <w:r w:rsidRPr="00FD7038">
                <w:t xml:space="preserve"> </w:t>
              </w:r>
              <w:r>
                <w:t>AIMLE Server</w:t>
              </w:r>
              <w:r w:rsidRPr="00FD7038">
                <w:t xml:space="preserve"> to notify a previously subscribed </w:t>
              </w:r>
              <w:r>
                <w:t>service consumer</w:t>
              </w:r>
              <w:r w:rsidRPr="00FD7038">
                <w:t xml:space="preserve"> </w:t>
              </w:r>
              <w:r>
                <w:t xml:space="preserve">on AIML </w:t>
              </w:r>
            </w:ins>
            <w:ins w:id="1269" w:author="Nokia_draft_0" w:date="2025-07-31T12:55:00Z" w16du:dateUtc="2025-07-31T10:55:00Z">
              <w:r w:rsidR="00670E74">
                <w:t>Assisted ML Model Selection</w:t>
              </w:r>
            </w:ins>
            <w:ins w:id="1270" w:author="Nokia_draft_0" w:date="2025-07-31T12:50:00Z" w16du:dateUtc="2025-07-31T10:50:00Z">
              <w:r>
                <w:t xml:space="preserve"> related event(s)</w:t>
              </w:r>
              <w:r w:rsidRPr="00FD7038">
                <w:t>.</w:t>
              </w:r>
            </w:ins>
          </w:p>
        </w:tc>
      </w:tr>
    </w:tbl>
    <w:p w14:paraId="0DDA6F62" w14:textId="77777777" w:rsidR="00CA295C" w:rsidRDefault="00CA295C" w:rsidP="00CA295C">
      <w:pPr>
        <w:rPr>
          <w:ins w:id="1271" w:author="Nokia_draft_0" w:date="2025-07-31T12:50:00Z" w16du:dateUtc="2025-07-31T10:50:00Z"/>
          <w:lang w:eastAsia="zh-CN"/>
        </w:rPr>
      </w:pPr>
    </w:p>
    <w:p w14:paraId="0FEFB362" w14:textId="11235897" w:rsidR="00CA295C" w:rsidRPr="007C1AFD" w:rsidRDefault="006D383A" w:rsidP="00CA295C">
      <w:pPr>
        <w:pStyle w:val="Heading5"/>
        <w:rPr>
          <w:ins w:id="1272" w:author="Nokia_draft_0" w:date="2025-07-31T12:50:00Z" w16du:dateUtc="2025-07-31T10:50:00Z"/>
          <w:lang w:eastAsia="zh-CN"/>
        </w:rPr>
      </w:pPr>
      <w:bookmarkStart w:id="1273" w:name="_Toc199249466"/>
      <w:ins w:id="1274" w:author="Nokia_draft_0" w:date="2025-08-01T14:15:00Z" w16du:dateUtc="2025-08-01T12:15:00Z">
        <w:r>
          <w:rPr>
            <w:lang w:eastAsia="zh-CN"/>
          </w:rPr>
          <w:t>6.1.x</w:t>
        </w:r>
      </w:ins>
      <w:ins w:id="1275" w:author="Nokia_draft_0" w:date="2025-07-31T12:50:00Z" w16du:dateUtc="2025-07-31T10:50:00Z">
        <w:r w:rsidR="00CA295C">
          <w:rPr>
            <w:lang w:eastAsia="zh-CN"/>
          </w:rPr>
          <w:t>.5</w:t>
        </w:r>
        <w:r w:rsidR="00CA295C" w:rsidRPr="007C1AFD">
          <w:rPr>
            <w:lang w:eastAsia="zh-CN"/>
          </w:rPr>
          <w:t>.2</w:t>
        </w:r>
        <w:r w:rsidR="00CA295C" w:rsidRPr="007C1AFD">
          <w:rPr>
            <w:lang w:eastAsia="zh-CN"/>
          </w:rPr>
          <w:tab/>
        </w:r>
        <w:r w:rsidR="00CA295C">
          <w:rPr>
            <w:lang w:eastAsia="zh-CN"/>
          </w:rPr>
          <w:t xml:space="preserve">AIMLE </w:t>
        </w:r>
      </w:ins>
      <w:ins w:id="1276" w:author="Nokia_draft_0" w:date="2025-07-31T12:55:00Z" w16du:dateUtc="2025-07-31T10:55:00Z">
        <w:r w:rsidR="00670E74">
          <w:rPr>
            <w:lang w:eastAsia="zh-CN"/>
          </w:rPr>
          <w:t>Assisted ML Model Selection</w:t>
        </w:r>
      </w:ins>
      <w:ins w:id="1277" w:author="Nokia_draft_0" w:date="2025-07-31T12:50:00Z" w16du:dateUtc="2025-07-31T10:50:00Z">
        <w:r w:rsidR="00CA295C" w:rsidRPr="007C1AFD">
          <w:rPr>
            <w:lang w:eastAsia="zh-CN"/>
          </w:rPr>
          <w:t xml:space="preserve"> </w:t>
        </w:r>
        <w:r w:rsidR="00CA295C">
          <w:rPr>
            <w:lang w:eastAsia="zh-CN"/>
          </w:rPr>
          <w:t xml:space="preserve">Event </w:t>
        </w:r>
        <w:r w:rsidR="00CA295C" w:rsidRPr="007C1AFD">
          <w:rPr>
            <w:lang w:eastAsia="zh-CN"/>
          </w:rPr>
          <w:t>Notification</w:t>
        </w:r>
        <w:bookmarkEnd w:id="1236"/>
        <w:bookmarkEnd w:id="1237"/>
        <w:bookmarkEnd w:id="1238"/>
        <w:bookmarkEnd w:id="1273"/>
      </w:ins>
    </w:p>
    <w:p w14:paraId="79C17397" w14:textId="27F1983C" w:rsidR="00CA295C" w:rsidRDefault="006D383A" w:rsidP="00CA295C">
      <w:pPr>
        <w:pStyle w:val="H6"/>
        <w:rPr>
          <w:ins w:id="1278" w:author="Nokia_draft_0" w:date="2025-07-31T12:50:00Z" w16du:dateUtc="2025-07-31T10:50:00Z"/>
          <w:lang w:eastAsia="zh-CN"/>
        </w:rPr>
      </w:pPr>
      <w:bookmarkStart w:id="1279" w:name="_Toc185512510"/>
      <w:ins w:id="1280" w:author="Nokia_draft_0" w:date="2025-08-01T14:15:00Z" w16du:dateUtc="2025-08-01T12:15:00Z">
        <w:r>
          <w:rPr>
            <w:lang w:eastAsia="zh-CN"/>
          </w:rPr>
          <w:t>6.1.x</w:t>
        </w:r>
      </w:ins>
      <w:ins w:id="1281" w:author="Nokia_draft_0" w:date="2025-07-31T12:50:00Z" w16du:dateUtc="2025-07-31T10:50:00Z">
        <w:r w:rsidR="00CA295C">
          <w:rPr>
            <w:lang w:eastAsia="zh-CN"/>
          </w:rPr>
          <w:t>.5.2</w:t>
        </w:r>
        <w:r w:rsidR="00CA295C" w:rsidRPr="007C1AFD">
          <w:rPr>
            <w:lang w:eastAsia="zh-CN"/>
          </w:rPr>
          <w:t>.1</w:t>
        </w:r>
        <w:r w:rsidR="00CA295C" w:rsidRPr="007C1AFD">
          <w:rPr>
            <w:lang w:eastAsia="zh-CN"/>
          </w:rPr>
          <w:tab/>
          <w:t>Description</w:t>
        </w:r>
        <w:bookmarkEnd w:id="1279"/>
      </w:ins>
    </w:p>
    <w:p w14:paraId="0D7C6284" w14:textId="42F6727B" w:rsidR="00CA295C" w:rsidRDefault="00CA295C" w:rsidP="00CA295C">
      <w:pPr>
        <w:rPr>
          <w:ins w:id="1282" w:author="Nokia_draft_0" w:date="2025-07-31T12:50:00Z" w16du:dateUtc="2025-07-31T10:50:00Z"/>
          <w:lang w:eastAsia="zh-CN"/>
        </w:rPr>
      </w:pPr>
      <w:ins w:id="1283" w:author="Nokia_draft_0" w:date="2025-07-31T12:50:00Z" w16du:dateUtc="2025-07-31T10:50:00Z">
        <w:r>
          <w:rPr>
            <w:lang w:eastAsia="zh-CN"/>
          </w:rPr>
          <w:t xml:space="preserve">The AIMLE </w:t>
        </w:r>
      </w:ins>
      <w:ins w:id="1284" w:author="Nokia_draft_0" w:date="2025-07-31T12:55:00Z" w16du:dateUtc="2025-07-31T10:55:00Z">
        <w:r w:rsidR="00670E74">
          <w:rPr>
            <w:lang w:eastAsia="zh-CN"/>
          </w:rPr>
          <w:t>Assisted ML Model Selection</w:t>
        </w:r>
      </w:ins>
      <w:ins w:id="1285" w:author="Nokia_draft_0" w:date="2025-07-31T12:50:00Z" w16du:dateUtc="2025-07-31T10:50:00Z">
        <w:r w:rsidRPr="007C1AFD">
          <w:rPr>
            <w:lang w:eastAsia="zh-CN"/>
          </w:rPr>
          <w:t xml:space="preserve"> </w:t>
        </w:r>
        <w:r>
          <w:rPr>
            <w:lang w:eastAsia="zh-CN"/>
          </w:rPr>
          <w:t xml:space="preserve">Event Notification is used by the AIMLE Server </w:t>
        </w:r>
        <w:r w:rsidRPr="00FD7038">
          <w:t xml:space="preserve">to notify a previously subscribed </w:t>
        </w:r>
        <w:r>
          <w:t>AIMLE service consumer</w:t>
        </w:r>
        <w:r w:rsidRPr="00FD7038">
          <w:t xml:space="preserve"> </w:t>
        </w:r>
        <w:r>
          <w:t xml:space="preserve">on </w:t>
        </w:r>
        <w:r>
          <w:rPr>
            <w:lang w:eastAsia="zh-CN"/>
          </w:rPr>
          <w:t xml:space="preserve">AIML </w:t>
        </w:r>
      </w:ins>
      <w:ins w:id="1286" w:author="Nokia_draft_0" w:date="2025-07-31T12:55:00Z" w16du:dateUtc="2025-07-31T10:55:00Z">
        <w:r w:rsidR="00670E74">
          <w:rPr>
            <w:lang w:eastAsia="zh-CN"/>
          </w:rPr>
          <w:t>Assisted ML Model Selection</w:t>
        </w:r>
      </w:ins>
      <w:ins w:id="1287" w:author="Nokia_draft_0" w:date="2025-07-31T12:50:00Z" w16du:dateUtc="2025-07-31T10:50:00Z">
        <w:r>
          <w:t xml:space="preserve"> related event(s)</w:t>
        </w:r>
        <w:r>
          <w:rPr>
            <w:lang w:eastAsia="zh-CN"/>
          </w:rPr>
          <w:t>.</w:t>
        </w:r>
      </w:ins>
    </w:p>
    <w:p w14:paraId="77DC22C3" w14:textId="572CD45D" w:rsidR="00CA295C" w:rsidRDefault="006D383A" w:rsidP="00CA295C">
      <w:pPr>
        <w:pStyle w:val="H6"/>
        <w:rPr>
          <w:ins w:id="1288" w:author="Nokia_draft_0" w:date="2025-07-31T12:50:00Z" w16du:dateUtc="2025-07-31T10:50:00Z"/>
          <w:lang w:eastAsia="zh-CN"/>
        </w:rPr>
      </w:pPr>
      <w:bookmarkStart w:id="1289" w:name="_Toc185512511"/>
      <w:ins w:id="1290" w:author="Nokia_draft_0" w:date="2025-08-01T14:15:00Z" w16du:dateUtc="2025-08-01T12:15:00Z">
        <w:r>
          <w:rPr>
            <w:lang w:eastAsia="zh-CN"/>
          </w:rPr>
          <w:t>6.1.x</w:t>
        </w:r>
      </w:ins>
      <w:ins w:id="1291" w:author="Nokia_draft_0" w:date="2025-07-31T12:50:00Z" w16du:dateUtc="2025-07-31T10:50:00Z">
        <w:r w:rsidR="00CA295C">
          <w:rPr>
            <w:lang w:eastAsia="zh-CN"/>
          </w:rPr>
          <w:t>.5.2</w:t>
        </w:r>
        <w:r w:rsidR="00CA295C" w:rsidRPr="007C1AFD">
          <w:rPr>
            <w:lang w:eastAsia="zh-CN"/>
          </w:rPr>
          <w:t>.</w:t>
        </w:r>
        <w:r w:rsidR="00CA295C">
          <w:rPr>
            <w:lang w:eastAsia="zh-CN"/>
          </w:rPr>
          <w:t>2</w:t>
        </w:r>
        <w:r w:rsidR="00CA295C" w:rsidRPr="007C1AFD">
          <w:rPr>
            <w:lang w:eastAsia="zh-CN"/>
          </w:rPr>
          <w:tab/>
        </w:r>
        <w:r w:rsidR="00CA295C">
          <w:rPr>
            <w:lang w:eastAsia="zh-CN"/>
          </w:rPr>
          <w:t>Target URI</w:t>
        </w:r>
        <w:bookmarkEnd w:id="1289"/>
      </w:ins>
    </w:p>
    <w:p w14:paraId="532E979D" w14:textId="66337288" w:rsidR="00CA295C" w:rsidRPr="00986E88" w:rsidRDefault="00CA295C" w:rsidP="00CA295C">
      <w:pPr>
        <w:rPr>
          <w:ins w:id="1292" w:author="Nokia_draft_0" w:date="2025-07-31T12:50:00Z" w16du:dateUtc="2025-07-31T10:50:00Z"/>
          <w:rFonts w:ascii="Arial" w:hAnsi="Arial" w:cs="Arial"/>
          <w:noProof/>
        </w:rPr>
      </w:pPr>
      <w:ins w:id="1293" w:author="Nokia_draft_0" w:date="2025-07-31T12:50:00Z" w16du:dateUtc="2025-07-31T10:50:00Z">
        <w:r w:rsidRPr="00F112E4">
          <w:t xml:space="preserve">The Callback URI </w:t>
        </w:r>
        <w:r w:rsidRPr="00F112E4">
          <w:rPr>
            <w:b/>
          </w:rPr>
          <w:t>"{</w:t>
        </w:r>
        <w:proofErr w:type="spellStart"/>
        <w:r w:rsidRPr="00F112E4">
          <w:rPr>
            <w:b/>
          </w:rPr>
          <w:t>notifUri</w:t>
        </w:r>
        <w:proofErr w:type="spellEnd"/>
        <w:r w:rsidRPr="00F112E4">
          <w:rPr>
            <w:b/>
          </w:rPr>
          <w:t>}"</w:t>
        </w:r>
        <w:r w:rsidRPr="00F112E4">
          <w:t xml:space="preserve"> shall be used with the callback URI variables defined in table </w:t>
        </w:r>
      </w:ins>
      <w:ins w:id="1294" w:author="Nokia_draft_0" w:date="2025-08-01T14:15:00Z" w16du:dateUtc="2025-08-01T12:15:00Z">
        <w:r w:rsidR="006D383A">
          <w:t>6.1.x</w:t>
        </w:r>
      </w:ins>
      <w:ins w:id="1295" w:author="Nokia_draft_0" w:date="2025-07-31T12:50:00Z" w16du:dateUtc="2025-07-31T10:50:00Z">
        <w:r>
          <w:t>.5</w:t>
        </w:r>
        <w:r w:rsidRPr="00F112E4">
          <w:t>.2</w:t>
        </w:r>
        <w:r>
          <w:t>.2</w:t>
        </w:r>
        <w:r w:rsidRPr="00F112E4">
          <w:t>-1.</w:t>
        </w:r>
      </w:ins>
    </w:p>
    <w:p w14:paraId="3D7B36C8" w14:textId="3238F158" w:rsidR="00CA295C" w:rsidRPr="00986E88" w:rsidRDefault="00CA295C" w:rsidP="00CA295C">
      <w:pPr>
        <w:pStyle w:val="TH"/>
        <w:rPr>
          <w:ins w:id="1296" w:author="Nokia_draft_0" w:date="2025-07-31T12:50:00Z" w16du:dateUtc="2025-07-31T10:50:00Z"/>
          <w:rFonts w:cs="Arial"/>
          <w:noProof/>
        </w:rPr>
      </w:pPr>
      <w:ins w:id="1297" w:author="Nokia_draft_0" w:date="2025-07-31T12:50:00Z" w16du:dateUtc="2025-07-31T10:50:00Z">
        <w:r w:rsidRPr="00986E88">
          <w:rPr>
            <w:noProof/>
          </w:rPr>
          <w:t>Table </w:t>
        </w:r>
      </w:ins>
      <w:ins w:id="1298" w:author="Nokia_draft_0" w:date="2025-08-01T14:15:00Z" w16du:dateUtc="2025-08-01T12:15:00Z">
        <w:r w:rsidR="006D383A">
          <w:t>6.1.x</w:t>
        </w:r>
      </w:ins>
      <w:ins w:id="1299" w:author="Nokia_draft_0" w:date="2025-07-31T12:50:00Z" w16du:dateUtc="2025-07-31T10:50:00Z">
        <w:r>
          <w:t>.5.2.2</w:t>
        </w:r>
        <w:r w:rsidRPr="00986E88">
          <w:rPr>
            <w:noProof/>
          </w:rPr>
          <w:t xml:space="preserve">-1: </w:t>
        </w:r>
        <w:r>
          <w:rPr>
            <w:noProof/>
          </w:rPr>
          <w:t>Callback</w:t>
        </w:r>
        <w:r w:rsidRPr="00986E88">
          <w:rPr>
            <w:noProof/>
          </w:rPr>
          <w:t xml:space="preserve"> URI variables</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4"/>
        <w:gridCol w:w="7814"/>
      </w:tblGrid>
      <w:tr w:rsidR="00CA295C" w:rsidRPr="00B54FF5" w14:paraId="49B71930" w14:textId="77777777" w:rsidTr="00661C00">
        <w:trPr>
          <w:jc w:val="center"/>
          <w:ins w:id="1300" w:author="Nokia_draft_0" w:date="2025-07-31T12:50:00Z"/>
        </w:trPr>
        <w:tc>
          <w:tcPr>
            <w:tcW w:w="1924" w:type="dxa"/>
            <w:shd w:val="clear" w:color="auto" w:fill="C0C0C0"/>
            <w:hideMark/>
          </w:tcPr>
          <w:p w14:paraId="3AF15AD7" w14:textId="77777777" w:rsidR="00CA295C" w:rsidRPr="0016361A" w:rsidRDefault="00CA295C" w:rsidP="00661C00">
            <w:pPr>
              <w:pStyle w:val="TAH"/>
              <w:rPr>
                <w:ins w:id="1301" w:author="Nokia_draft_0" w:date="2025-07-31T12:50:00Z" w16du:dateUtc="2025-07-31T10:50:00Z"/>
                <w:noProof/>
              </w:rPr>
            </w:pPr>
            <w:ins w:id="1302" w:author="Nokia_draft_0" w:date="2025-07-31T12:50:00Z" w16du:dateUtc="2025-07-31T10:50:00Z">
              <w:r w:rsidRPr="0016361A">
                <w:rPr>
                  <w:noProof/>
                </w:rPr>
                <w:t>Name</w:t>
              </w:r>
            </w:ins>
          </w:p>
        </w:tc>
        <w:tc>
          <w:tcPr>
            <w:tcW w:w="7814" w:type="dxa"/>
            <w:shd w:val="clear" w:color="auto" w:fill="C0C0C0"/>
            <w:vAlign w:val="center"/>
            <w:hideMark/>
          </w:tcPr>
          <w:p w14:paraId="5836CF2F" w14:textId="77777777" w:rsidR="00CA295C" w:rsidRPr="0016361A" w:rsidRDefault="00CA295C" w:rsidP="00661C00">
            <w:pPr>
              <w:pStyle w:val="TAH"/>
              <w:rPr>
                <w:ins w:id="1303" w:author="Nokia_draft_0" w:date="2025-07-31T12:50:00Z" w16du:dateUtc="2025-07-31T10:50:00Z"/>
                <w:noProof/>
              </w:rPr>
            </w:pPr>
            <w:ins w:id="1304" w:author="Nokia_draft_0" w:date="2025-07-31T12:50:00Z" w16du:dateUtc="2025-07-31T10:50:00Z">
              <w:r w:rsidRPr="0016361A">
                <w:rPr>
                  <w:noProof/>
                </w:rPr>
                <w:t>Definition</w:t>
              </w:r>
            </w:ins>
          </w:p>
        </w:tc>
      </w:tr>
      <w:tr w:rsidR="00CA295C" w:rsidRPr="00B54FF5" w14:paraId="375ED69E" w14:textId="77777777" w:rsidTr="00661C00">
        <w:trPr>
          <w:jc w:val="center"/>
          <w:ins w:id="1305" w:author="Nokia_draft_0" w:date="2025-07-31T12:50:00Z"/>
        </w:trPr>
        <w:tc>
          <w:tcPr>
            <w:tcW w:w="1924" w:type="dxa"/>
            <w:vAlign w:val="center"/>
            <w:hideMark/>
          </w:tcPr>
          <w:p w14:paraId="104E1B7C" w14:textId="77777777" w:rsidR="00CA295C" w:rsidRPr="0016361A" w:rsidRDefault="00CA295C" w:rsidP="00661C00">
            <w:pPr>
              <w:pStyle w:val="TAL"/>
              <w:rPr>
                <w:ins w:id="1306" w:author="Nokia_draft_0" w:date="2025-07-31T12:50:00Z" w16du:dateUtc="2025-07-31T10:50:00Z"/>
                <w:noProof/>
              </w:rPr>
            </w:pPr>
            <w:ins w:id="1307" w:author="Nokia_draft_0" w:date="2025-07-31T12:50:00Z" w16du:dateUtc="2025-07-31T10:50:00Z">
              <w:r w:rsidRPr="0016361A">
                <w:rPr>
                  <w:noProof/>
                </w:rPr>
                <w:t>notifUri</w:t>
              </w:r>
            </w:ins>
          </w:p>
        </w:tc>
        <w:tc>
          <w:tcPr>
            <w:tcW w:w="7814" w:type="dxa"/>
            <w:vAlign w:val="center"/>
            <w:hideMark/>
          </w:tcPr>
          <w:p w14:paraId="1F811DBE" w14:textId="50CC49C9" w:rsidR="00CA295C" w:rsidRPr="0016361A" w:rsidRDefault="00CA295C" w:rsidP="00661C00">
            <w:pPr>
              <w:pStyle w:val="TAL"/>
              <w:rPr>
                <w:ins w:id="1308" w:author="Nokia_draft_0" w:date="2025-07-31T12:50:00Z" w16du:dateUtc="2025-07-31T10:50:00Z"/>
                <w:noProof/>
              </w:rPr>
            </w:pPr>
            <w:ins w:id="1309" w:author="Nokia_draft_0" w:date="2025-07-31T12:50:00Z" w16du:dateUtc="2025-07-31T10:50:00Z">
              <w:r w:rsidRPr="00F23EAF">
                <w:rPr>
                  <w:noProof/>
                </w:rPr>
                <w:t xml:space="preserve">The Notification Uri is assigned within the </w:t>
              </w:r>
              <w:r>
                <w:t xml:space="preserve">Individual AIMLE </w:t>
              </w:r>
            </w:ins>
            <w:ins w:id="1310" w:author="Nokia_draft_0" w:date="2025-07-31T12:55:00Z" w16du:dateUtc="2025-07-31T10:55:00Z">
              <w:r w:rsidR="00670E74">
                <w:t>Assisted ML Model Selection</w:t>
              </w:r>
            </w:ins>
            <w:ins w:id="1311" w:author="Nokia_draft_0" w:date="2025-07-31T12:50:00Z" w16du:dateUtc="2025-07-31T10:50:00Z">
              <w:r>
                <w:t xml:space="preserve"> Subscription</w:t>
              </w:r>
              <w:r w:rsidRPr="00F23EAF">
                <w:rPr>
                  <w:noProof/>
                </w:rPr>
                <w:t xml:space="preserve"> and described within the </w:t>
              </w:r>
            </w:ins>
            <w:ins w:id="1312" w:author="Nokia_draft_0" w:date="2025-08-12T10:55:00Z" w16du:dateUtc="2025-08-12T08:55:00Z">
              <w:r w:rsidR="00AE05FC">
                <w:rPr>
                  <w:noProof/>
                </w:rPr>
                <w:t>AssistMLMdlSelSubsc</w:t>
              </w:r>
            </w:ins>
            <w:ins w:id="1313" w:author="Nokia_draft_0" w:date="2025-07-31T12:50:00Z" w16du:dateUtc="2025-07-31T10:50:00Z">
              <w:r w:rsidRPr="00F23EAF">
                <w:rPr>
                  <w:noProof/>
                </w:rPr>
                <w:t xml:space="preserve"> type</w:t>
              </w:r>
            </w:ins>
          </w:p>
        </w:tc>
      </w:tr>
    </w:tbl>
    <w:p w14:paraId="4C5C4802" w14:textId="77777777" w:rsidR="00CA295C" w:rsidRPr="00FB6DF5" w:rsidRDefault="00CA295C" w:rsidP="00CA295C">
      <w:pPr>
        <w:rPr>
          <w:ins w:id="1314" w:author="Nokia_draft_0" w:date="2025-07-31T12:50:00Z" w16du:dateUtc="2025-07-31T10:50:00Z"/>
          <w:lang w:eastAsia="zh-CN"/>
        </w:rPr>
      </w:pPr>
    </w:p>
    <w:p w14:paraId="0B43620D" w14:textId="188815A6" w:rsidR="00CA295C" w:rsidRDefault="006D383A" w:rsidP="00CA295C">
      <w:pPr>
        <w:pStyle w:val="H6"/>
        <w:rPr>
          <w:ins w:id="1315" w:author="Nokia_draft_0" w:date="2025-07-31T12:50:00Z" w16du:dateUtc="2025-07-31T10:50:00Z"/>
          <w:lang w:eastAsia="zh-CN"/>
        </w:rPr>
      </w:pPr>
      <w:bookmarkStart w:id="1316" w:name="_Toc185512512"/>
      <w:ins w:id="1317" w:author="Nokia_draft_0" w:date="2025-08-01T14:15:00Z" w16du:dateUtc="2025-08-01T12:15:00Z">
        <w:r>
          <w:rPr>
            <w:lang w:eastAsia="zh-CN"/>
          </w:rPr>
          <w:t>6.1.x</w:t>
        </w:r>
      </w:ins>
      <w:ins w:id="1318" w:author="Nokia_draft_0" w:date="2025-07-31T12:50:00Z" w16du:dateUtc="2025-07-31T10:50:00Z">
        <w:r w:rsidR="00CA295C">
          <w:rPr>
            <w:lang w:eastAsia="zh-CN"/>
          </w:rPr>
          <w:t>.5.2</w:t>
        </w:r>
        <w:r w:rsidR="00CA295C" w:rsidRPr="007C1AFD">
          <w:rPr>
            <w:lang w:eastAsia="zh-CN"/>
          </w:rPr>
          <w:t>.</w:t>
        </w:r>
        <w:r w:rsidR="00CA295C">
          <w:rPr>
            <w:lang w:eastAsia="zh-CN"/>
          </w:rPr>
          <w:t>3</w:t>
        </w:r>
        <w:r w:rsidR="00CA295C" w:rsidRPr="007C1AFD">
          <w:rPr>
            <w:lang w:eastAsia="zh-CN"/>
          </w:rPr>
          <w:tab/>
        </w:r>
        <w:r w:rsidR="00CA295C">
          <w:rPr>
            <w:lang w:eastAsia="zh-CN"/>
          </w:rPr>
          <w:t>Standard Methods</w:t>
        </w:r>
        <w:bookmarkEnd w:id="1316"/>
      </w:ins>
    </w:p>
    <w:p w14:paraId="331540B9" w14:textId="40A9C9BD" w:rsidR="00CA295C" w:rsidRDefault="006D383A" w:rsidP="00CA295C">
      <w:pPr>
        <w:pStyle w:val="H6"/>
        <w:rPr>
          <w:ins w:id="1319" w:author="Nokia_draft_0" w:date="2025-07-31T12:50:00Z" w16du:dateUtc="2025-07-31T10:50:00Z"/>
          <w:lang w:eastAsia="zh-CN"/>
        </w:rPr>
      </w:pPr>
      <w:ins w:id="1320" w:author="Nokia_draft_0" w:date="2025-08-01T14:15:00Z" w16du:dateUtc="2025-08-01T12:15:00Z">
        <w:r>
          <w:rPr>
            <w:lang w:eastAsia="zh-CN"/>
          </w:rPr>
          <w:t>6.1.x</w:t>
        </w:r>
      </w:ins>
      <w:ins w:id="1321" w:author="Nokia_draft_0" w:date="2025-07-31T12:50:00Z" w16du:dateUtc="2025-07-31T10:50:00Z">
        <w:r w:rsidR="00CA295C">
          <w:rPr>
            <w:lang w:eastAsia="zh-CN"/>
          </w:rPr>
          <w:t>.5.2</w:t>
        </w:r>
        <w:r w:rsidR="00CA295C" w:rsidRPr="00986E88">
          <w:rPr>
            <w:lang w:eastAsia="zh-CN"/>
          </w:rPr>
          <w:t>.</w:t>
        </w:r>
        <w:r w:rsidR="00CA295C">
          <w:rPr>
            <w:lang w:eastAsia="zh-CN"/>
          </w:rPr>
          <w:t>3.1</w:t>
        </w:r>
        <w:r w:rsidR="00CA295C" w:rsidRPr="00986E88">
          <w:rPr>
            <w:lang w:eastAsia="zh-CN"/>
          </w:rPr>
          <w:tab/>
          <w:t>POST</w:t>
        </w:r>
      </w:ins>
    </w:p>
    <w:p w14:paraId="5160D54B" w14:textId="07D16486" w:rsidR="00CA295C" w:rsidRPr="007C1AFD" w:rsidRDefault="00CA295C" w:rsidP="00CA295C">
      <w:pPr>
        <w:rPr>
          <w:ins w:id="1322" w:author="Nokia_draft_0" w:date="2025-07-31T12:50:00Z" w16du:dateUtc="2025-07-31T10:50:00Z"/>
        </w:rPr>
      </w:pPr>
      <w:ins w:id="1323" w:author="Nokia_draft_0" w:date="2025-07-31T12:50:00Z" w16du:dateUtc="2025-07-31T10:50:00Z">
        <w:r w:rsidRPr="007C1AFD">
          <w:t>This method shall support the request data structures specified in table </w:t>
        </w:r>
      </w:ins>
      <w:ins w:id="1324" w:author="Nokia_draft_0" w:date="2025-08-01T14:15:00Z" w16du:dateUtc="2025-08-01T12:15:00Z">
        <w:r w:rsidR="006D383A">
          <w:t>6.1.x</w:t>
        </w:r>
      </w:ins>
      <w:ins w:id="1325" w:author="Nokia_draft_0" w:date="2025-07-31T12:50:00Z" w16du:dateUtc="2025-07-31T10:50:00Z">
        <w:r>
          <w:t>.5</w:t>
        </w:r>
        <w:r w:rsidRPr="007C1AFD">
          <w:t>.2.</w:t>
        </w:r>
        <w:r>
          <w:t>3</w:t>
        </w:r>
        <w:r w:rsidRPr="007C1AFD">
          <w:t>-</w:t>
        </w:r>
        <w:r>
          <w:t>1</w:t>
        </w:r>
        <w:r w:rsidRPr="007C1AFD">
          <w:t xml:space="preserve"> and the response data structures and response codes specified in table </w:t>
        </w:r>
      </w:ins>
      <w:ins w:id="1326" w:author="Nokia_draft_0" w:date="2025-08-01T14:15:00Z" w16du:dateUtc="2025-08-01T12:15:00Z">
        <w:r w:rsidR="006D383A">
          <w:t>6.1.x</w:t>
        </w:r>
      </w:ins>
      <w:ins w:id="1327" w:author="Nokia_draft_0" w:date="2025-07-31T12:50:00Z" w16du:dateUtc="2025-07-31T10:50:00Z">
        <w:r>
          <w:t>.5</w:t>
        </w:r>
        <w:r w:rsidRPr="007C1AFD">
          <w:t>.2.</w:t>
        </w:r>
        <w:r>
          <w:t>3</w:t>
        </w:r>
        <w:r w:rsidRPr="007C1AFD">
          <w:t>-</w:t>
        </w:r>
        <w:r>
          <w:t>2</w:t>
        </w:r>
        <w:r w:rsidRPr="007C1AFD">
          <w:t>.</w:t>
        </w:r>
      </w:ins>
    </w:p>
    <w:p w14:paraId="0AE38128" w14:textId="29D89CDA" w:rsidR="00CA295C" w:rsidRPr="007C1AFD" w:rsidRDefault="00CA295C" w:rsidP="00CA295C">
      <w:pPr>
        <w:pStyle w:val="TH"/>
        <w:rPr>
          <w:ins w:id="1328" w:author="Nokia_draft_0" w:date="2025-07-31T12:50:00Z" w16du:dateUtc="2025-07-31T10:50:00Z"/>
        </w:rPr>
      </w:pPr>
      <w:ins w:id="1329" w:author="Nokia_draft_0" w:date="2025-07-31T12:50:00Z" w16du:dateUtc="2025-07-31T10:50:00Z">
        <w:r w:rsidRPr="007C1AFD">
          <w:t>Table </w:t>
        </w:r>
      </w:ins>
      <w:ins w:id="1330" w:author="Nokia_draft_0" w:date="2025-08-01T14:15:00Z" w16du:dateUtc="2025-08-01T12:15:00Z">
        <w:r w:rsidR="006D383A">
          <w:t>6.1.x</w:t>
        </w:r>
      </w:ins>
      <w:ins w:id="1331" w:author="Nokia_draft_0" w:date="2025-07-31T12:50:00Z" w16du:dateUtc="2025-07-31T10:50:00Z">
        <w:r>
          <w:t>.5</w:t>
        </w:r>
        <w:r w:rsidRPr="007C1AFD">
          <w:t>.2.</w:t>
        </w:r>
        <w:r>
          <w:t>3</w:t>
        </w:r>
        <w:r w:rsidRPr="007C1AFD">
          <w:t>-</w:t>
        </w:r>
        <w:r>
          <w:t>1</w:t>
        </w:r>
        <w:r w:rsidRPr="007C1AFD">
          <w:t>: Data structures supported by the POST Request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1"/>
        <w:gridCol w:w="357"/>
        <w:gridCol w:w="1330"/>
        <w:gridCol w:w="4899"/>
      </w:tblGrid>
      <w:tr w:rsidR="00CA295C" w:rsidRPr="007C1AFD" w14:paraId="6B6EC8EB" w14:textId="77777777" w:rsidTr="00661C00">
        <w:trPr>
          <w:jc w:val="center"/>
          <w:ins w:id="1332" w:author="Nokia_draft_0" w:date="2025-07-31T12:50:00Z"/>
        </w:trPr>
        <w:tc>
          <w:tcPr>
            <w:tcW w:w="2989" w:type="dxa"/>
            <w:tcBorders>
              <w:bottom w:val="single" w:sz="6" w:space="0" w:color="auto"/>
            </w:tcBorders>
            <w:shd w:val="clear" w:color="auto" w:fill="C0C0C0"/>
            <w:hideMark/>
          </w:tcPr>
          <w:p w14:paraId="54DE8604" w14:textId="77777777" w:rsidR="00CA295C" w:rsidRPr="007C1AFD" w:rsidRDefault="00CA295C" w:rsidP="00661C00">
            <w:pPr>
              <w:pStyle w:val="TAH"/>
              <w:rPr>
                <w:ins w:id="1333" w:author="Nokia_draft_0" w:date="2025-07-31T12:50:00Z" w16du:dateUtc="2025-07-31T10:50:00Z"/>
              </w:rPr>
            </w:pPr>
            <w:ins w:id="1334" w:author="Nokia_draft_0" w:date="2025-07-31T12:50:00Z" w16du:dateUtc="2025-07-31T10:50:00Z">
              <w:r w:rsidRPr="007C1AFD">
                <w:t>Data type</w:t>
              </w:r>
            </w:ins>
          </w:p>
        </w:tc>
        <w:tc>
          <w:tcPr>
            <w:tcW w:w="360" w:type="dxa"/>
            <w:tcBorders>
              <w:bottom w:val="single" w:sz="6" w:space="0" w:color="auto"/>
            </w:tcBorders>
            <w:shd w:val="clear" w:color="auto" w:fill="C0C0C0"/>
            <w:hideMark/>
          </w:tcPr>
          <w:p w14:paraId="77C820EA" w14:textId="77777777" w:rsidR="00CA295C" w:rsidRPr="007C1AFD" w:rsidRDefault="00CA295C" w:rsidP="00661C00">
            <w:pPr>
              <w:pStyle w:val="TAH"/>
              <w:rPr>
                <w:ins w:id="1335" w:author="Nokia_draft_0" w:date="2025-07-31T12:50:00Z" w16du:dateUtc="2025-07-31T10:50:00Z"/>
              </w:rPr>
            </w:pPr>
            <w:ins w:id="1336" w:author="Nokia_draft_0" w:date="2025-07-31T12:50:00Z" w16du:dateUtc="2025-07-31T10:50:00Z">
              <w:r w:rsidRPr="007C1AFD">
                <w:t>P</w:t>
              </w:r>
            </w:ins>
          </w:p>
        </w:tc>
        <w:tc>
          <w:tcPr>
            <w:tcW w:w="1350" w:type="dxa"/>
            <w:tcBorders>
              <w:bottom w:val="single" w:sz="6" w:space="0" w:color="auto"/>
            </w:tcBorders>
            <w:shd w:val="clear" w:color="auto" w:fill="C0C0C0"/>
            <w:hideMark/>
          </w:tcPr>
          <w:p w14:paraId="53A3AC90" w14:textId="77777777" w:rsidR="00CA295C" w:rsidRPr="007C1AFD" w:rsidRDefault="00CA295C" w:rsidP="00661C00">
            <w:pPr>
              <w:pStyle w:val="TAH"/>
              <w:rPr>
                <w:ins w:id="1337" w:author="Nokia_draft_0" w:date="2025-07-31T12:50:00Z" w16du:dateUtc="2025-07-31T10:50:00Z"/>
              </w:rPr>
            </w:pPr>
            <w:ins w:id="1338" w:author="Nokia_draft_0" w:date="2025-07-31T12:50:00Z" w16du:dateUtc="2025-07-31T10:50:00Z">
              <w:r w:rsidRPr="007C1AFD">
                <w:t>Cardinality</w:t>
              </w:r>
            </w:ins>
          </w:p>
        </w:tc>
        <w:tc>
          <w:tcPr>
            <w:tcW w:w="4980" w:type="dxa"/>
            <w:tcBorders>
              <w:bottom w:val="single" w:sz="6" w:space="0" w:color="auto"/>
            </w:tcBorders>
            <w:shd w:val="clear" w:color="auto" w:fill="C0C0C0"/>
            <w:vAlign w:val="center"/>
            <w:hideMark/>
          </w:tcPr>
          <w:p w14:paraId="491FFE62" w14:textId="77777777" w:rsidR="00CA295C" w:rsidRPr="007C1AFD" w:rsidRDefault="00CA295C" w:rsidP="00661C00">
            <w:pPr>
              <w:pStyle w:val="TAH"/>
              <w:rPr>
                <w:ins w:id="1339" w:author="Nokia_draft_0" w:date="2025-07-31T12:50:00Z" w16du:dateUtc="2025-07-31T10:50:00Z"/>
              </w:rPr>
            </w:pPr>
            <w:ins w:id="1340" w:author="Nokia_draft_0" w:date="2025-07-31T12:50:00Z" w16du:dateUtc="2025-07-31T10:50:00Z">
              <w:r w:rsidRPr="007C1AFD">
                <w:t>Description</w:t>
              </w:r>
            </w:ins>
          </w:p>
        </w:tc>
      </w:tr>
      <w:tr w:rsidR="00CA295C" w:rsidRPr="007C1AFD" w14:paraId="4BA84FB4" w14:textId="77777777" w:rsidTr="00661C00">
        <w:trPr>
          <w:jc w:val="center"/>
          <w:ins w:id="1341" w:author="Nokia_draft_0" w:date="2025-07-31T12:50:00Z"/>
        </w:trPr>
        <w:tc>
          <w:tcPr>
            <w:tcW w:w="2989" w:type="dxa"/>
            <w:tcBorders>
              <w:top w:val="single" w:sz="6" w:space="0" w:color="auto"/>
            </w:tcBorders>
          </w:tcPr>
          <w:p w14:paraId="141EDEFA" w14:textId="3797800E" w:rsidR="00CA295C" w:rsidRPr="007C1AFD" w:rsidRDefault="009E2250" w:rsidP="00661C00">
            <w:pPr>
              <w:pStyle w:val="TAL"/>
              <w:rPr>
                <w:ins w:id="1342" w:author="Nokia_draft_0" w:date="2025-07-31T12:50:00Z" w16du:dateUtc="2025-07-31T10:50:00Z"/>
              </w:rPr>
            </w:pPr>
            <w:ins w:id="1343" w:author="Nokia_draft_0" w:date="2025-08-12T15:04:00Z" w16du:dateUtc="2025-08-12T13:04:00Z">
              <w:r>
                <w:rPr>
                  <w:noProof/>
                </w:rPr>
                <w:t>AssistMLMdlSelNotif</w:t>
              </w:r>
            </w:ins>
          </w:p>
        </w:tc>
        <w:tc>
          <w:tcPr>
            <w:tcW w:w="360" w:type="dxa"/>
            <w:tcBorders>
              <w:top w:val="single" w:sz="6" w:space="0" w:color="auto"/>
            </w:tcBorders>
          </w:tcPr>
          <w:p w14:paraId="7F5CDD2E" w14:textId="77777777" w:rsidR="00CA295C" w:rsidRPr="007C1AFD" w:rsidRDefault="00CA295C" w:rsidP="00661C00">
            <w:pPr>
              <w:pStyle w:val="TAC"/>
              <w:rPr>
                <w:ins w:id="1344" w:author="Nokia_draft_0" w:date="2025-07-31T12:50:00Z" w16du:dateUtc="2025-07-31T10:50:00Z"/>
              </w:rPr>
            </w:pPr>
            <w:ins w:id="1345" w:author="Nokia_draft_0" w:date="2025-07-31T12:50:00Z" w16du:dateUtc="2025-07-31T10:50:00Z">
              <w:r w:rsidRPr="007C1AFD">
                <w:t>M</w:t>
              </w:r>
            </w:ins>
          </w:p>
        </w:tc>
        <w:tc>
          <w:tcPr>
            <w:tcW w:w="1350" w:type="dxa"/>
            <w:tcBorders>
              <w:top w:val="single" w:sz="6" w:space="0" w:color="auto"/>
            </w:tcBorders>
          </w:tcPr>
          <w:p w14:paraId="289E2F0A" w14:textId="77777777" w:rsidR="00CA295C" w:rsidRPr="007C1AFD" w:rsidRDefault="00CA295C" w:rsidP="00661C00">
            <w:pPr>
              <w:pStyle w:val="TAL"/>
              <w:rPr>
                <w:ins w:id="1346" w:author="Nokia_draft_0" w:date="2025-07-31T12:50:00Z" w16du:dateUtc="2025-07-31T10:50:00Z"/>
              </w:rPr>
            </w:pPr>
            <w:ins w:id="1347" w:author="Nokia_draft_0" w:date="2025-07-31T12:50:00Z" w16du:dateUtc="2025-07-31T10:50:00Z">
              <w:r w:rsidRPr="007C1AFD">
                <w:t>1</w:t>
              </w:r>
            </w:ins>
          </w:p>
        </w:tc>
        <w:tc>
          <w:tcPr>
            <w:tcW w:w="4980" w:type="dxa"/>
            <w:tcBorders>
              <w:top w:val="single" w:sz="6" w:space="0" w:color="auto"/>
            </w:tcBorders>
          </w:tcPr>
          <w:p w14:paraId="577F59E3" w14:textId="5C56BFAA" w:rsidR="00CA295C" w:rsidRPr="007C1AFD" w:rsidRDefault="00CA295C" w:rsidP="00661C00">
            <w:pPr>
              <w:pStyle w:val="TAL"/>
              <w:rPr>
                <w:ins w:id="1348" w:author="Nokia_draft_0" w:date="2025-07-31T12:50:00Z" w16du:dateUtc="2025-07-31T10:50:00Z"/>
              </w:rPr>
            </w:pPr>
            <w:ins w:id="1349" w:author="Nokia_draft_0" w:date="2025-07-31T12:50:00Z" w16du:dateUtc="2025-07-31T10:50:00Z">
              <w:r w:rsidRPr="007C1AFD">
                <w:t xml:space="preserve">Represents the </w:t>
              </w:r>
              <w:r>
                <w:t xml:space="preserve">AIMLE </w:t>
              </w:r>
            </w:ins>
            <w:ins w:id="1350" w:author="Nokia_draft_0" w:date="2025-07-31T12:55:00Z" w16du:dateUtc="2025-07-31T10:55:00Z">
              <w:r w:rsidR="00670E74">
                <w:t>Assisted ML Model Selection</w:t>
              </w:r>
            </w:ins>
            <w:ins w:id="1351" w:author="Nokia_draft_0" w:date="2025-07-31T12:50:00Z" w16du:dateUtc="2025-07-31T10:50:00Z">
              <w:r>
                <w:t xml:space="preserve"> Event Notification</w:t>
              </w:r>
              <w:r w:rsidRPr="007C1AFD">
                <w:t>.</w:t>
              </w:r>
            </w:ins>
          </w:p>
        </w:tc>
      </w:tr>
    </w:tbl>
    <w:p w14:paraId="130677FF" w14:textId="77777777" w:rsidR="00CA295C" w:rsidRPr="007C1AFD" w:rsidRDefault="00CA295C" w:rsidP="00CA295C">
      <w:pPr>
        <w:rPr>
          <w:ins w:id="1352" w:author="Nokia_draft_0" w:date="2025-07-31T12:50:00Z" w16du:dateUtc="2025-07-31T10:50:00Z"/>
        </w:rPr>
      </w:pPr>
    </w:p>
    <w:p w14:paraId="7A362FAD" w14:textId="63D9775E" w:rsidR="00CA295C" w:rsidRPr="007C1AFD" w:rsidRDefault="00CA295C" w:rsidP="00CA295C">
      <w:pPr>
        <w:pStyle w:val="TH"/>
        <w:rPr>
          <w:ins w:id="1353" w:author="Nokia_draft_0" w:date="2025-07-31T12:50:00Z" w16du:dateUtc="2025-07-31T10:50:00Z"/>
        </w:rPr>
      </w:pPr>
      <w:ins w:id="1354" w:author="Nokia_draft_0" w:date="2025-07-31T12:50:00Z" w16du:dateUtc="2025-07-31T10:50:00Z">
        <w:r w:rsidRPr="007C1AFD">
          <w:lastRenderedPageBreak/>
          <w:t>Table </w:t>
        </w:r>
      </w:ins>
      <w:ins w:id="1355" w:author="Nokia_draft_0" w:date="2025-08-01T14:15:00Z" w16du:dateUtc="2025-08-01T12:15:00Z">
        <w:r w:rsidR="006D383A">
          <w:t>6.1.x</w:t>
        </w:r>
      </w:ins>
      <w:ins w:id="1356" w:author="Nokia_draft_0" w:date="2025-07-31T12:50:00Z" w16du:dateUtc="2025-07-31T10:50:00Z">
        <w:r>
          <w:t>.5</w:t>
        </w:r>
        <w:r w:rsidRPr="007C1AFD">
          <w:t>.2.</w:t>
        </w:r>
        <w:r>
          <w:t>3</w:t>
        </w:r>
        <w:r w:rsidRPr="007C1AFD">
          <w:t>-</w:t>
        </w:r>
        <w:r>
          <w:t>2</w:t>
        </w:r>
        <w:r w:rsidRPr="007C1AFD">
          <w:t>: Data structures supported by the POST Response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3"/>
        <w:gridCol w:w="410"/>
        <w:gridCol w:w="1151"/>
        <w:gridCol w:w="1507"/>
        <w:gridCol w:w="4546"/>
      </w:tblGrid>
      <w:tr w:rsidR="00CA295C" w:rsidRPr="007C1AFD" w14:paraId="4E63E539" w14:textId="77777777" w:rsidTr="00661C00">
        <w:trPr>
          <w:jc w:val="center"/>
          <w:ins w:id="1357" w:author="Nokia_draft_0" w:date="2025-07-31T12:50:00Z"/>
        </w:trPr>
        <w:tc>
          <w:tcPr>
            <w:tcW w:w="1004" w:type="pct"/>
            <w:tcBorders>
              <w:bottom w:val="single" w:sz="6" w:space="0" w:color="auto"/>
            </w:tcBorders>
            <w:shd w:val="clear" w:color="auto" w:fill="C0C0C0"/>
            <w:hideMark/>
          </w:tcPr>
          <w:p w14:paraId="0BCFE8FA" w14:textId="77777777" w:rsidR="00CA295C" w:rsidRPr="007C1AFD" w:rsidRDefault="00CA295C" w:rsidP="00661C00">
            <w:pPr>
              <w:pStyle w:val="TAH"/>
              <w:rPr>
                <w:ins w:id="1358" w:author="Nokia_draft_0" w:date="2025-07-31T12:50:00Z" w16du:dateUtc="2025-07-31T10:50:00Z"/>
              </w:rPr>
            </w:pPr>
            <w:ins w:id="1359" w:author="Nokia_draft_0" w:date="2025-07-31T12:50:00Z" w16du:dateUtc="2025-07-31T10:50:00Z">
              <w:r w:rsidRPr="007C1AFD">
                <w:t>Data type</w:t>
              </w:r>
            </w:ins>
          </w:p>
        </w:tc>
        <w:tc>
          <w:tcPr>
            <w:tcW w:w="215" w:type="pct"/>
            <w:tcBorders>
              <w:bottom w:val="single" w:sz="6" w:space="0" w:color="auto"/>
            </w:tcBorders>
            <w:shd w:val="clear" w:color="auto" w:fill="C0C0C0"/>
            <w:hideMark/>
          </w:tcPr>
          <w:p w14:paraId="42296C4D" w14:textId="77777777" w:rsidR="00CA295C" w:rsidRPr="007C1AFD" w:rsidRDefault="00CA295C" w:rsidP="00661C00">
            <w:pPr>
              <w:pStyle w:val="TAH"/>
              <w:rPr>
                <w:ins w:id="1360" w:author="Nokia_draft_0" w:date="2025-07-31T12:50:00Z" w16du:dateUtc="2025-07-31T10:50:00Z"/>
              </w:rPr>
            </w:pPr>
            <w:ins w:id="1361" w:author="Nokia_draft_0" w:date="2025-07-31T12:50:00Z" w16du:dateUtc="2025-07-31T10:50:00Z">
              <w:r w:rsidRPr="007C1AFD">
                <w:t>P</w:t>
              </w:r>
            </w:ins>
          </w:p>
        </w:tc>
        <w:tc>
          <w:tcPr>
            <w:tcW w:w="604" w:type="pct"/>
            <w:tcBorders>
              <w:bottom w:val="single" w:sz="6" w:space="0" w:color="auto"/>
            </w:tcBorders>
            <w:shd w:val="clear" w:color="auto" w:fill="C0C0C0"/>
            <w:hideMark/>
          </w:tcPr>
          <w:p w14:paraId="4A2CA9A1" w14:textId="77777777" w:rsidR="00CA295C" w:rsidRPr="007C1AFD" w:rsidRDefault="00CA295C" w:rsidP="00661C00">
            <w:pPr>
              <w:pStyle w:val="TAH"/>
              <w:rPr>
                <w:ins w:id="1362" w:author="Nokia_draft_0" w:date="2025-07-31T12:50:00Z" w16du:dateUtc="2025-07-31T10:50:00Z"/>
              </w:rPr>
            </w:pPr>
            <w:ins w:id="1363" w:author="Nokia_draft_0" w:date="2025-07-31T12:50:00Z" w16du:dateUtc="2025-07-31T10:50:00Z">
              <w:r w:rsidRPr="007C1AFD">
                <w:t>Cardinality</w:t>
              </w:r>
            </w:ins>
          </w:p>
        </w:tc>
        <w:tc>
          <w:tcPr>
            <w:tcW w:w="791" w:type="pct"/>
            <w:tcBorders>
              <w:bottom w:val="single" w:sz="6" w:space="0" w:color="auto"/>
            </w:tcBorders>
            <w:shd w:val="clear" w:color="auto" w:fill="C0C0C0"/>
            <w:hideMark/>
          </w:tcPr>
          <w:p w14:paraId="2E744F4B" w14:textId="77777777" w:rsidR="00CA295C" w:rsidRPr="007C1AFD" w:rsidRDefault="00CA295C" w:rsidP="00661C00">
            <w:pPr>
              <w:pStyle w:val="TAH"/>
              <w:rPr>
                <w:ins w:id="1364" w:author="Nokia_draft_0" w:date="2025-07-31T12:50:00Z" w16du:dateUtc="2025-07-31T10:50:00Z"/>
              </w:rPr>
            </w:pPr>
            <w:ins w:id="1365" w:author="Nokia_draft_0" w:date="2025-07-31T12:50:00Z" w16du:dateUtc="2025-07-31T10:50:00Z">
              <w:r w:rsidRPr="007C1AFD">
                <w:t>Response codes</w:t>
              </w:r>
            </w:ins>
          </w:p>
        </w:tc>
        <w:tc>
          <w:tcPr>
            <w:tcW w:w="2386" w:type="pct"/>
            <w:tcBorders>
              <w:bottom w:val="single" w:sz="6" w:space="0" w:color="auto"/>
            </w:tcBorders>
            <w:shd w:val="clear" w:color="auto" w:fill="C0C0C0"/>
            <w:hideMark/>
          </w:tcPr>
          <w:p w14:paraId="3F12C6DD" w14:textId="77777777" w:rsidR="00CA295C" w:rsidRPr="007C1AFD" w:rsidRDefault="00CA295C" w:rsidP="00661C00">
            <w:pPr>
              <w:pStyle w:val="TAH"/>
              <w:rPr>
                <w:ins w:id="1366" w:author="Nokia_draft_0" w:date="2025-07-31T12:50:00Z" w16du:dateUtc="2025-07-31T10:50:00Z"/>
              </w:rPr>
            </w:pPr>
            <w:ins w:id="1367" w:author="Nokia_draft_0" w:date="2025-07-31T12:50:00Z" w16du:dateUtc="2025-07-31T10:50:00Z">
              <w:r w:rsidRPr="007C1AFD">
                <w:t>Description</w:t>
              </w:r>
            </w:ins>
          </w:p>
        </w:tc>
      </w:tr>
      <w:tr w:rsidR="00CA295C" w:rsidRPr="007C1AFD" w14:paraId="48385F63" w14:textId="77777777" w:rsidTr="00661C00">
        <w:trPr>
          <w:jc w:val="center"/>
          <w:ins w:id="1368" w:author="Nokia_draft_0" w:date="2025-07-31T12:50:00Z"/>
        </w:trPr>
        <w:tc>
          <w:tcPr>
            <w:tcW w:w="1004" w:type="pct"/>
            <w:tcBorders>
              <w:top w:val="single" w:sz="6" w:space="0" w:color="auto"/>
            </w:tcBorders>
          </w:tcPr>
          <w:p w14:paraId="695DACD9" w14:textId="77777777" w:rsidR="00CA295C" w:rsidRPr="007C1AFD" w:rsidRDefault="00CA295C" w:rsidP="00661C00">
            <w:pPr>
              <w:pStyle w:val="TAL"/>
              <w:rPr>
                <w:ins w:id="1369" w:author="Nokia_draft_0" w:date="2025-07-31T12:50:00Z" w16du:dateUtc="2025-07-31T10:50:00Z"/>
              </w:rPr>
            </w:pPr>
            <w:ins w:id="1370" w:author="Nokia_draft_0" w:date="2025-07-31T12:50:00Z" w16du:dateUtc="2025-07-31T10:50:00Z">
              <w:r w:rsidRPr="007C1AFD">
                <w:t>n/a</w:t>
              </w:r>
            </w:ins>
          </w:p>
        </w:tc>
        <w:tc>
          <w:tcPr>
            <w:tcW w:w="215" w:type="pct"/>
            <w:tcBorders>
              <w:top w:val="single" w:sz="6" w:space="0" w:color="auto"/>
            </w:tcBorders>
          </w:tcPr>
          <w:p w14:paraId="49BCE550" w14:textId="77777777" w:rsidR="00CA295C" w:rsidRPr="007C1AFD" w:rsidRDefault="00CA295C" w:rsidP="00661C00">
            <w:pPr>
              <w:pStyle w:val="TAC"/>
              <w:rPr>
                <w:ins w:id="1371" w:author="Nokia_draft_0" w:date="2025-07-31T12:50:00Z" w16du:dateUtc="2025-07-31T10:50:00Z"/>
              </w:rPr>
            </w:pPr>
          </w:p>
        </w:tc>
        <w:tc>
          <w:tcPr>
            <w:tcW w:w="604" w:type="pct"/>
            <w:tcBorders>
              <w:top w:val="single" w:sz="6" w:space="0" w:color="auto"/>
            </w:tcBorders>
          </w:tcPr>
          <w:p w14:paraId="6EB5F7CA" w14:textId="77777777" w:rsidR="00CA295C" w:rsidRPr="007C1AFD" w:rsidRDefault="00CA295C" w:rsidP="00661C00">
            <w:pPr>
              <w:pStyle w:val="TAC"/>
              <w:rPr>
                <w:ins w:id="1372" w:author="Nokia_draft_0" w:date="2025-07-31T12:50:00Z" w16du:dateUtc="2025-07-31T10:50:00Z"/>
              </w:rPr>
            </w:pPr>
          </w:p>
        </w:tc>
        <w:tc>
          <w:tcPr>
            <w:tcW w:w="791" w:type="pct"/>
            <w:tcBorders>
              <w:top w:val="single" w:sz="6" w:space="0" w:color="auto"/>
            </w:tcBorders>
          </w:tcPr>
          <w:p w14:paraId="55EFF665" w14:textId="77777777" w:rsidR="00CA295C" w:rsidRPr="007C1AFD" w:rsidRDefault="00CA295C" w:rsidP="00661C00">
            <w:pPr>
              <w:pStyle w:val="TAL"/>
              <w:rPr>
                <w:ins w:id="1373" w:author="Nokia_draft_0" w:date="2025-07-31T12:50:00Z" w16du:dateUtc="2025-07-31T10:50:00Z"/>
              </w:rPr>
            </w:pPr>
            <w:ins w:id="1374" w:author="Nokia_draft_0" w:date="2025-07-31T12:50:00Z" w16du:dateUtc="2025-07-31T10:50:00Z">
              <w:r w:rsidRPr="007C1AFD">
                <w:t>204 No Content</w:t>
              </w:r>
            </w:ins>
          </w:p>
        </w:tc>
        <w:tc>
          <w:tcPr>
            <w:tcW w:w="2386" w:type="pct"/>
            <w:tcBorders>
              <w:top w:val="single" w:sz="6" w:space="0" w:color="auto"/>
            </w:tcBorders>
          </w:tcPr>
          <w:p w14:paraId="71CC5DD3" w14:textId="34755DC6" w:rsidR="00CA295C" w:rsidRPr="007C1AFD" w:rsidRDefault="00CA295C" w:rsidP="00661C00">
            <w:pPr>
              <w:pStyle w:val="TAL"/>
              <w:rPr>
                <w:ins w:id="1375" w:author="Nokia_draft_0" w:date="2025-07-31T12:50:00Z" w16du:dateUtc="2025-07-31T10:50:00Z"/>
              </w:rPr>
            </w:pPr>
            <w:ins w:id="1376" w:author="Nokia_draft_0" w:date="2025-07-31T12:50:00Z" w16du:dateUtc="2025-07-31T10:50:00Z">
              <w:r w:rsidRPr="00FD7038">
                <w:t xml:space="preserve">Successful case. The </w:t>
              </w:r>
              <w:r>
                <w:t xml:space="preserve">AIMLE </w:t>
              </w:r>
            </w:ins>
            <w:ins w:id="1377" w:author="Nokia_draft_0" w:date="2025-07-31T12:55:00Z" w16du:dateUtc="2025-07-31T10:55:00Z">
              <w:r w:rsidR="00670E74">
                <w:t>Assisted ML Model Selection</w:t>
              </w:r>
            </w:ins>
            <w:ins w:id="1378" w:author="Nokia_draft_0" w:date="2025-07-31T12:50:00Z" w16du:dateUtc="2025-07-31T10:50:00Z">
              <w:r>
                <w:t xml:space="preserve"> Event Notification</w:t>
              </w:r>
              <w:r w:rsidRPr="00FD7038">
                <w:t xml:space="preserve"> is successfully received and acknowledged.</w:t>
              </w:r>
            </w:ins>
          </w:p>
        </w:tc>
      </w:tr>
      <w:tr w:rsidR="00CA295C" w:rsidRPr="007C1AFD" w14:paraId="3E08B453" w14:textId="77777777" w:rsidTr="00661C00">
        <w:trPr>
          <w:jc w:val="center"/>
          <w:ins w:id="1379" w:author="Nokia_draft_0" w:date="2025-07-31T12:50:00Z"/>
        </w:trPr>
        <w:tc>
          <w:tcPr>
            <w:tcW w:w="1004" w:type="pct"/>
          </w:tcPr>
          <w:p w14:paraId="35B03CFF" w14:textId="77777777" w:rsidR="00CA295C" w:rsidRPr="007C1AFD" w:rsidRDefault="00CA295C" w:rsidP="00661C00">
            <w:pPr>
              <w:pStyle w:val="TAL"/>
              <w:rPr>
                <w:ins w:id="1380" w:author="Nokia_draft_0" w:date="2025-07-31T12:50:00Z" w16du:dateUtc="2025-07-31T10:50:00Z"/>
              </w:rPr>
            </w:pPr>
            <w:ins w:id="1381" w:author="Nokia_draft_0" w:date="2025-07-31T12:50:00Z" w16du:dateUtc="2025-07-31T10:50:00Z">
              <w:r w:rsidRPr="007C1AFD">
                <w:t>n/a</w:t>
              </w:r>
            </w:ins>
          </w:p>
        </w:tc>
        <w:tc>
          <w:tcPr>
            <w:tcW w:w="215" w:type="pct"/>
          </w:tcPr>
          <w:p w14:paraId="4520C8EB" w14:textId="77777777" w:rsidR="00CA295C" w:rsidRPr="007C1AFD" w:rsidRDefault="00CA295C" w:rsidP="00661C00">
            <w:pPr>
              <w:pStyle w:val="TAC"/>
              <w:rPr>
                <w:ins w:id="1382" w:author="Nokia_draft_0" w:date="2025-07-31T12:50:00Z" w16du:dateUtc="2025-07-31T10:50:00Z"/>
              </w:rPr>
            </w:pPr>
          </w:p>
        </w:tc>
        <w:tc>
          <w:tcPr>
            <w:tcW w:w="604" w:type="pct"/>
          </w:tcPr>
          <w:p w14:paraId="15C8C7C0" w14:textId="77777777" w:rsidR="00CA295C" w:rsidRPr="007C1AFD" w:rsidRDefault="00CA295C" w:rsidP="00661C00">
            <w:pPr>
              <w:pStyle w:val="TAC"/>
              <w:rPr>
                <w:ins w:id="1383" w:author="Nokia_draft_0" w:date="2025-07-31T12:50:00Z" w16du:dateUtc="2025-07-31T10:50:00Z"/>
              </w:rPr>
            </w:pPr>
          </w:p>
        </w:tc>
        <w:tc>
          <w:tcPr>
            <w:tcW w:w="791" w:type="pct"/>
          </w:tcPr>
          <w:p w14:paraId="52A3C533" w14:textId="77777777" w:rsidR="00CA295C" w:rsidRPr="007C1AFD" w:rsidRDefault="00CA295C" w:rsidP="00661C00">
            <w:pPr>
              <w:pStyle w:val="TAL"/>
              <w:rPr>
                <w:ins w:id="1384" w:author="Nokia_draft_0" w:date="2025-07-31T12:50:00Z" w16du:dateUtc="2025-07-31T10:50:00Z"/>
              </w:rPr>
            </w:pPr>
            <w:ins w:id="1385" w:author="Nokia_draft_0" w:date="2025-07-31T12:50:00Z" w16du:dateUtc="2025-07-31T10:50:00Z">
              <w:r w:rsidRPr="007C1AFD">
                <w:t>307 Temporary Redirect</w:t>
              </w:r>
            </w:ins>
          </w:p>
        </w:tc>
        <w:tc>
          <w:tcPr>
            <w:tcW w:w="2386" w:type="pct"/>
          </w:tcPr>
          <w:p w14:paraId="6FD1150F" w14:textId="77777777" w:rsidR="00CA295C" w:rsidRDefault="00CA295C" w:rsidP="00661C00">
            <w:pPr>
              <w:pStyle w:val="TAL"/>
              <w:rPr>
                <w:ins w:id="1386" w:author="Nokia_draft_0" w:date="2025-07-31T12:50:00Z" w16du:dateUtc="2025-07-31T10:50:00Z"/>
              </w:rPr>
            </w:pPr>
            <w:ins w:id="1387" w:author="Nokia_draft_0" w:date="2025-07-31T12:50:00Z" w16du:dateUtc="2025-07-31T10:50:00Z">
              <w:r w:rsidRPr="007C1AFD">
                <w:t>Temporary redirection.</w:t>
              </w:r>
            </w:ins>
          </w:p>
          <w:p w14:paraId="4321D0FE" w14:textId="77777777" w:rsidR="00CA295C" w:rsidRDefault="00CA295C" w:rsidP="00661C00">
            <w:pPr>
              <w:pStyle w:val="TAL"/>
              <w:rPr>
                <w:ins w:id="1388" w:author="Nokia_draft_0" w:date="2025-07-31T12:50:00Z" w16du:dateUtc="2025-07-31T10:50:00Z"/>
              </w:rPr>
            </w:pPr>
          </w:p>
          <w:p w14:paraId="035B7386" w14:textId="77777777" w:rsidR="00CA295C" w:rsidRDefault="00CA295C" w:rsidP="00661C00">
            <w:pPr>
              <w:pStyle w:val="TAL"/>
              <w:rPr>
                <w:ins w:id="1389" w:author="Nokia_draft_0" w:date="2025-07-31T12:50:00Z" w16du:dateUtc="2025-07-31T10:50:00Z"/>
              </w:rPr>
            </w:pPr>
            <w:ins w:id="1390" w:author="Nokia_draft_0" w:date="2025-07-31T12:50:00Z" w16du:dateUtc="2025-07-31T10:50:00Z">
              <w:r w:rsidRPr="007C1AFD">
                <w:t xml:space="preserve">The response shall include a Location header field containing an alternative URI representing the end point of an alternative </w:t>
              </w:r>
              <w:r>
                <w:t>AIMLE service consumer</w:t>
              </w:r>
              <w:r w:rsidRPr="007C1AFD">
                <w:t xml:space="preserve"> where the notification should be sent.</w:t>
              </w:r>
            </w:ins>
          </w:p>
          <w:p w14:paraId="666B8796" w14:textId="77777777" w:rsidR="00CA295C" w:rsidRPr="007C1AFD" w:rsidRDefault="00CA295C" w:rsidP="00661C00">
            <w:pPr>
              <w:pStyle w:val="TAL"/>
              <w:rPr>
                <w:ins w:id="1391" w:author="Nokia_draft_0" w:date="2025-07-31T12:50:00Z" w16du:dateUtc="2025-07-31T10:50:00Z"/>
              </w:rPr>
            </w:pPr>
          </w:p>
          <w:p w14:paraId="463D7044" w14:textId="77777777" w:rsidR="00CA295C" w:rsidRPr="007C1AFD" w:rsidRDefault="00CA295C" w:rsidP="00661C00">
            <w:pPr>
              <w:pStyle w:val="TAL"/>
              <w:rPr>
                <w:ins w:id="1392" w:author="Nokia_draft_0" w:date="2025-07-31T12:50:00Z" w16du:dateUtc="2025-07-31T10:50:00Z"/>
              </w:rPr>
            </w:pPr>
            <w:ins w:id="1393" w:author="Nokia_draft_0" w:date="2025-07-31T12:50:00Z" w16du:dateUtc="2025-07-31T10:50:00Z">
              <w:r w:rsidRPr="007C1AFD">
                <w:t>Redirection handling is described in clause 5.2.10 of 3GPP TS 29.122 [3].</w:t>
              </w:r>
            </w:ins>
          </w:p>
        </w:tc>
      </w:tr>
      <w:tr w:rsidR="00CA295C" w:rsidRPr="007C1AFD" w14:paraId="174B3D30" w14:textId="77777777" w:rsidTr="00661C00">
        <w:trPr>
          <w:jc w:val="center"/>
          <w:ins w:id="1394" w:author="Nokia_draft_0" w:date="2025-07-31T12:50:00Z"/>
        </w:trPr>
        <w:tc>
          <w:tcPr>
            <w:tcW w:w="1004" w:type="pct"/>
          </w:tcPr>
          <w:p w14:paraId="6EFAA2E6" w14:textId="77777777" w:rsidR="00CA295C" w:rsidRPr="007C1AFD" w:rsidRDefault="00CA295C" w:rsidP="00661C00">
            <w:pPr>
              <w:pStyle w:val="TAL"/>
              <w:rPr>
                <w:ins w:id="1395" w:author="Nokia_draft_0" w:date="2025-07-31T12:50:00Z" w16du:dateUtc="2025-07-31T10:50:00Z"/>
              </w:rPr>
            </w:pPr>
            <w:ins w:id="1396" w:author="Nokia_draft_0" w:date="2025-07-31T12:50:00Z" w16du:dateUtc="2025-07-31T10:50:00Z">
              <w:r w:rsidRPr="007C1AFD">
                <w:t>n/a</w:t>
              </w:r>
            </w:ins>
          </w:p>
        </w:tc>
        <w:tc>
          <w:tcPr>
            <w:tcW w:w="215" w:type="pct"/>
          </w:tcPr>
          <w:p w14:paraId="20484E16" w14:textId="77777777" w:rsidR="00CA295C" w:rsidRPr="007C1AFD" w:rsidRDefault="00CA295C" w:rsidP="00661C00">
            <w:pPr>
              <w:pStyle w:val="TAC"/>
              <w:rPr>
                <w:ins w:id="1397" w:author="Nokia_draft_0" w:date="2025-07-31T12:50:00Z" w16du:dateUtc="2025-07-31T10:50:00Z"/>
              </w:rPr>
            </w:pPr>
          </w:p>
        </w:tc>
        <w:tc>
          <w:tcPr>
            <w:tcW w:w="604" w:type="pct"/>
          </w:tcPr>
          <w:p w14:paraId="10E877A3" w14:textId="77777777" w:rsidR="00CA295C" w:rsidRPr="007C1AFD" w:rsidRDefault="00CA295C" w:rsidP="00661C00">
            <w:pPr>
              <w:pStyle w:val="TAC"/>
              <w:rPr>
                <w:ins w:id="1398" w:author="Nokia_draft_0" w:date="2025-07-31T12:50:00Z" w16du:dateUtc="2025-07-31T10:50:00Z"/>
              </w:rPr>
            </w:pPr>
          </w:p>
        </w:tc>
        <w:tc>
          <w:tcPr>
            <w:tcW w:w="791" w:type="pct"/>
          </w:tcPr>
          <w:p w14:paraId="4142734B" w14:textId="77777777" w:rsidR="00CA295C" w:rsidRPr="007C1AFD" w:rsidRDefault="00CA295C" w:rsidP="00661C00">
            <w:pPr>
              <w:pStyle w:val="TAL"/>
              <w:rPr>
                <w:ins w:id="1399" w:author="Nokia_draft_0" w:date="2025-07-31T12:50:00Z" w16du:dateUtc="2025-07-31T10:50:00Z"/>
              </w:rPr>
            </w:pPr>
            <w:ins w:id="1400" w:author="Nokia_draft_0" w:date="2025-07-31T12:50:00Z" w16du:dateUtc="2025-07-31T10:50:00Z">
              <w:r w:rsidRPr="007C1AFD">
                <w:t>308 Permanent Redirect</w:t>
              </w:r>
            </w:ins>
          </w:p>
        </w:tc>
        <w:tc>
          <w:tcPr>
            <w:tcW w:w="2386" w:type="pct"/>
          </w:tcPr>
          <w:p w14:paraId="2D4DDE3D" w14:textId="77777777" w:rsidR="00CA295C" w:rsidRDefault="00CA295C" w:rsidP="00661C00">
            <w:pPr>
              <w:pStyle w:val="TAL"/>
              <w:rPr>
                <w:ins w:id="1401" w:author="Nokia_draft_0" w:date="2025-07-31T12:50:00Z" w16du:dateUtc="2025-07-31T10:50:00Z"/>
              </w:rPr>
            </w:pPr>
            <w:ins w:id="1402" w:author="Nokia_draft_0" w:date="2025-07-31T12:50:00Z" w16du:dateUtc="2025-07-31T10:50:00Z">
              <w:r w:rsidRPr="007C1AFD">
                <w:t>Permanent redirection.</w:t>
              </w:r>
            </w:ins>
          </w:p>
          <w:p w14:paraId="1F538368" w14:textId="77777777" w:rsidR="00CA295C" w:rsidRDefault="00CA295C" w:rsidP="00661C00">
            <w:pPr>
              <w:pStyle w:val="TAL"/>
              <w:rPr>
                <w:ins w:id="1403" w:author="Nokia_draft_0" w:date="2025-07-31T12:50:00Z" w16du:dateUtc="2025-07-31T10:50:00Z"/>
              </w:rPr>
            </w:pPr>
          </w:p>
          <w:p w14:paraId="61E4FDED" w14:textId="77777777" w:rsidR="00CA295C" w:rsidRDefault="00CA295C" w:rsidP="00661C00">
            <w:pPr>
              <w:pStyle w:val="TAL"/>
              <w:rPr>
                <w:ins w:id="1404" w:author="Nokia_draft_0" w:date="2025-07-31T12:50:00Z" w16du:dateUtc="2025-07-31T10:50:00Z"/>
              </w:rPr>
            </w:pPr>
            <w:ins w:id="1405" w:author="Nokia_draft_0" w:date="2025-07-31T12:50:00Z" w16du:dateUtc="2025-07-31T10:50:00Z">
              <w:r w:rsidRPr="007C1AFD">
                <w:t xml:space="preserve">The response shall include a Location header field containing an alternative URI representing the end point of an alternative </w:t>
              </w:r>
              <w:r>
                <w:t>AIMLE service consumer</w:t>
              </w:r>
              <w:r w:rsidRPr="007C1AFD">
                <w:t xml:space="preserve"> where the notification should be sent.</w:t>
              </w:r>
            </w:ins>
          </w:p>
          <w:p w14:paraId="28EE6270" w14:textId="77777777" w:rsidR="00CA295C" w:rsidRPr="007C1AFD" w:rsidRDefault="00CA295C" w:rsidP="00661C00">
            <w:pPr>
              <w:pStyle w:val="TAL"/>
              <w:rPr>
                <w:ins w:id="1406" w:author="Nokia_draft_0" w:date="2025-07-31T12:50:00Z" w16du:dateUtc="2025-07-31T10:50:00Z"/>
              </w:rPr>
            </w:pPr>
          </w:p>
          <w:p w14:paraId="5C432765" w14:textId="77777777" w:rsidR="00CA295C" w:rsidRPr="007C1AFD" w:rsidRDefault="00CA295C" w:rsidP="00661C00">
            <w:pPr>
              <w:pStyle w:val="TAL"/>
              <w:rPr>
                <w:ins w:id="1407" w:author="Nokia_draft_0" w:date="2025-07-31T12:50:00Z" w16du:dateUtc="2025-07-31T10:50:00Z"/>
              </w:rPr>
            </w:pPr>
            <w:ins w:id="1408" w:author="Nokia_draft_0" w:date="2025-07-31T12:50:00Z" w16du:dateUtc="2025-07-31T10:50:00Z">
              <w:r w:rsidRPr="007C1AFD">
                <w:t>Redirection handling is described in clause 5.2.10 of 3GPP TS 29.122 [3].</w:t>
              </w:r>
            </w:ins>
          </w:p>
        </w:tc>
      </w:tr>
      <w:tr w:rsidR="00CA295C" w:rsidRPr="007C1AFD" w14:paraId="3FFB890F" w14:textId="77777777" w:rsidTr="00661C00">
        <w:trPr>
          <w:jc w:val="center"/>
          <w:ins w:id="1409" w:author="Nokia_draft_0" w:date="2025-07-31T12:50:00Z"/>
        </w:trPr>
        <w:tc>
          <w:tcPr>
            <w:tcW w:w="5000" w:type="pct"/>
            <w:gridSpan w:val="5"/>
          </w:tcPr>
          <w:p w14:paraId="3C7718B4" w14:textId="77777777" w:rsidR="00CA295C" w:rsidRPr="007C1AFD" w:rsidRDefault="00CA295C" w:rsidP="00661C00">
            <w:pPr>
              <w:pStyle w:val="TAN"/>
              <w:rPr>
                <w:ins w:id="1410" w:author="Nokia_draft_0" w:date="2025-07-31T12:50:00Z" w16du:dateUtc="2025-07-31T10:50:00Z"/>
              </w:rPr>
            </w:pPr>
            <w:ins w:id="1411" w:author="Nokia_draft_0" w:date="2025-07-31T12:50:00Z" w16du:dateUtc="2025-07-31T10:50:00Z">
              <w:r w:rsidRPr="007C1AFD">
                <w:t>NOTE:</w:t>
              </w:r>
              <w:r w:rsidRPr="007C1AFD">
                <w:rPr>
                  <w:noProof/>
                </w:rPr>
                <w:tab/>
                <w:t xml:space="preserve">The mandatory </w:t>
              </w:r>
              <w:r w:rsidRPr="007C1AFD">
                <w:t xml:space="preserve">HTTP error status codes for the </w:t>
              </w:r>
              <w:r>
                <w:t xml:space="preserve">HTTP </w:t>
              </w:r>
              <w:r w:rsidRPr="007C1AFD">
                <w:t xml:space="preserve">POST method listed in table 5.2.6-1 of 3GPP TS 29.122 [3] </w:t>
              </w:r>
              <w:r>
                <w:t xml:space="preserve">shall </w:t>
              </w:r>
              <w:r w:rsidRPr="007C1AFD">
                <w:t>also apply.</w:t>
              </w:r>
            </w:ins>
          </w:p>
        </w:tc>
      </w:tr>
    </w:tbl>
    <w:p w14:paraId="2FC5CBDB" w14:textId="77777777" w:rsidR="00CA295C" w:rsidRPr="007C1AFD" w:rsidRDefault="00CA295C" w:rsidP="00CA295C">
      <w:pPr>
        <w:rPr>
          <w:ins w:id="1412" w:author="Nokia_draft_0" w:date="2025-07-31T12:50:00Z" w16du:dateUtc="2025-07-31T10:50:00Z"/>
          <w:lang w:eastAsia="zh-CN"/>
        </w:rPr>
      </w:pPr>
    </w:p>
    <w:p w14:paraId="522A6E5E" w14:textId="2F98F760" w:rsidR="00CA295C" w:rsidRPr="007C1AFD" w:rsidRDefault="00CA295C" w:rsidP="00CA295C">
      <w:pPr>
        <w:pStyle w:val="TH"/>
        <w:rPr>
          <w:ins w:id="1413" w:author="Nokia_draft_0" w:date="2025-07-31T12:50:00Z" w16du:dateUtc="2025-07-31T10:50:00Z"/>
        </w:rPr>
      </w:pPr>
      <w:ins w:id="1414" w:author="Nokia_draft_0" w:date="2025-07-31T12:50:00Z" w16du:dateUtc="2025-07-31T10:50:00Z">
        <w:r w:rsidRPr="007C1AFD">
          <w:t>Table </w:t>
        </w:r>
      </w:ins>
      <w:ins w:id="1415" w:author="Nokia_draft_0" w:date="2025-08-01T14:15:00Z" w16du:dateUtc="2025-08-01T12:15:00Z">
        <w:r w:rsidR="006D383A">
          <w:t>6.1.x</w:t>
        </w:r>
      </w:ins>
      <w:ins w:id="1416" w:author="Nokia_draft_0" w:date="2025-07-31T12:50:00Z" w16du:dateUtc="2025-07-31T10:50:00Z">
        <w:r>
          <w:t>.5</w:t>
        </w:r>
        <w:r w:rsidRPr="007C1AFD">
          <w:t>.2.</w:t>
        </w:r>
        <w:r>
          <w:t>3</w:t>
        </w:r>
        <w:r w:rsidRPr="007C1AFD">
          <w:t>-</w:t>
        </w:r>
        <w:r>
          <w:t>3</w:t>
        </w:r>
        <w:r w:rsidRPr="007C1AFD">
          <w:t>: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A295C" w:rsidRPr="007C1AFD" w14:paraId="32B41465" w14:textId="77777777" w:rsidTr="00661C00">
        <w:trPr>
          <w:jc w:val="center"/>
          <w:ins w:id="1417" w:author="Nokia_draft_0" w:date="2025-07-31T12:50:00Z"/>
        </w:trPr>
        <w:tc>
          <w:tcPr>
            <w:tcW w:w="825" w:type="pct"/>
            <w:shd w:val="clear" w:color="auto" w:fill="C0C0C0"/>
          </w:tcPr>
          <w:p w14:paraId="40D8F5DF" w14:textId="77777777" w:rsidR="00CA295C" w:rsidRPr="007C1AFD" w:rsidRDefault="00CA295C" w:rsidP="00661C00">
            <w:pPr>
              <w:pStyle w:val="TAH"/>
              <w:rPr>
                <w:ins w:id="1418" w:author="Nokia_draft_0" w:date="2025-07-31T12:50:00Z" w16du:dateUtc="2025-07-31T10:50:00Z"/>
              </w:rPr>
            </w:pPr>
            <w:ins w:id="1419" w:author="Nokia_draft_0" w:date="2025-07-31T12:50:00Z" w16du:dateUtc="2025-07-31T10:50:00Z">
              <w:r w:rsidRPr="007C1AFD">
                <w:t>Name</w:t>
              </w:r>
            </w:ins>
          </w:p>
        </w:tc>
        <w:tc>
          <w:tcPr>
            <w:tcW w:w="732" w:type="pct"/>
            <w:shd w:val="clear" w:color="auto" w:fill="C0C0C0"/>
          </w:tcPr>
          <w:p w14:paraId="5E5D512A" w14:textId="77777777" w:rsidR="00CA295C" w:rsidRPr="007C1AFD" w:rsidRDefault="00CA295C" w:rsidP="00661C00">
            <w:pPr>
              <w:pStyle w:val="TAH"/>
              <w:rPr>
                <w:ins w:id="1420" w:author="Nokia_draft_0" w:date="2025-07-31T12:50:00Z" w16du:dateUtc="2025-07-31T10:50:00Z"/>
              </w:rPr>
            </w:pPr>
            <w:ins w:id="1421" w:author="Nokia_draft_0" w:date="2025-07-31T12:50:00Z" w16du:dateUtc="2025-07-31T10:50:00Z">
              <w:r w:rsidRPr="007C1AFD">
                <w:t>Data type</w:t>
              </w:r>
            </w:ins>
          </w:p>
        </w:tc>
        <w:tc>
          <w:tcPr>
            <w:tcW w:w="217" w:type="pct"/>
            <w:shd w:val="clear" w:color="auto" w:fill="C0C0C0"/>
          </w:tcPr>
          <w:p w14:paraId="3CFF9A57" w14:textId="77777777" w:rsidR="00CA295C" w:rsidRPr="007C1AFD" w:rsidRDefault="00CA295C" w:rsidP="00661C00">
            <w:pPr>
              <w:pStyle w:val="TAH"/>
              <w:rPr>
                <w:ins w:id="1422" w:author="Nokia_draft_0" w:date="2025-07-31T12:50:00Z" w16du:dateUtc="2025-07-31T10:50:00Z"/>
              </w:rPr>
            </w:pPr>
            <w:ins w:id="1423" w:author="Nokia_draft_0" w:date="2025-07-31T12:50:00Z" w16du:dateUtc="2025-07-31T10:50:00Z">
              <w:r w:rsidRPr="007C1AFD">
                <w:t>P</w:t>
              </w:r>
            </w:ins>
          </w:p>
        </w:tc>
        <w:tc>
          <w:tcPr>
            <w:tcW w:w="581" w:type="pct"/>
            <w:shd w:val="clear" w:color="auto" w:fill="C0C0C0"/>
          </w:tcPr>
          <w:p w14:paraId="34D0CC87" w14:textId="77777777" w:rsidR="00CA295C" w:rsidRPr="007C1AFD" w:rsidRDefault="00CA295C" w:rsidP="00661C00">
            <w:pPr>
              <w:pStyle w:val="TAH"/>
              <w:rPr>
                <w:ins w:id="1424" w:author="Nokia_draft_0" w:date="2025-07-31T12:50:00Z" w16du:dateUtc="2025-07-31T10:50:00Z"/>
              </w:rPr>
            </w:pPr>
            <w:ins w:id="1425" w:author="Nokia_draft_0" w:date="2025-07-31T12:50:00Z" w16du:dateUtc="2025-07-31T10:50:00Z">
              <w:r w:rsidRPr="007C1AFD">
                <w:t>Cardinality</w:t>
              </w:r>
            </w:ins>
          </w:p>
        </w:tc>
        <w:tc>
          <w:tcPr>
            <w:tcW w:w="2645" w:type="pct"/>
            <w:shd w:val="clear" w:color="auto" w:fill="C0C0C0"/>
            <w:vAlign w:val="center"/>
          </w:tcPr>
          <w:p w14:paraId="4943377A" w14:textId="77777777" w:rsidR="00CA295C" w:rsidRPr="007C1AFD" w:rsidRDefault="00CA295C" w:rsidP="00661C00">
            <w:pPr>
              <w:pStyle w:val="TAH"/>
              <w:rPr>
                <w:ins w:id="1426" w:author="Nokia_draft_0" w:date="2025-07-31T12:50:00Z" w16du:dateUtc="2025-07-31T10:50:00Z"/>
              </w:rPr>
            </w:pPr>
            <w:ins w:id="1427" w:author="Nokia_draft_0" w:date="2025-07-31T12:50:00Z" w16du:dateUtc="2025-07-31T10:50:00Z">
              <w:r w:rsidRPr="007C1AFD">
                <w:t>Description</w:t>
              </w:r>
            </w:ins>
          </w:p>
        </w:tc>
      </w:tr>
      <w:tr w:rsidR="00CA295C" w:rsidRPr="007C1AFD" w14:paraId="08F21EEC" w14:textId="77777777" w:rsidTr="00661C00">
        <w:trPr>
          <w:jc w:val="center"/>
          <w:ins w:id="1428" w:author="Nokia_draft_0" w:date="2025-07-31T12:50:00Z"/>
        </w:trPr>
        <w:tc>
          <w:tcPr>
            <w:tcW w:w="825" w:type="pct"/>
            <w:shd w:val="clear" w:color="auto" w:fill="auto"/>
          </w:tcPr>
          <w:p w14:paraId="417F2EB3" w14:textId="77777777" w:rsidR="00CA295C" w:rsidRPr="007C1AFD" w:rsidRDefault="00CA295C" w:rsidP="00661C00">
            <w:pPr>
              <w:pStyle w:val="TAL"/>
              <w:rPr>
                <w:ins w:id="1429" w:author="Nokia_draft_0" w:date="2025-07-31T12:50:00Z" w16du:dateUtc="2025-07-31T10:50:00Z"/>
              </w:rPr>
            </w:pPr>
            <w:ins w:id="1430" w:author="Nokia_draft_0" w:date="2025-07-31T12:50:00Z" w16du:dateUtc="2025-07-31T10:50:00Z">
              <w:r w:rsidRPr="007C1AFD">
                <w:t>Location</w:t>
              </w:r>
            </w:ins>
          </w:p>
        </w:tc>
        <w:tc>
          <w:tcPr>
            <w:tcW w:w="732" w:type="pct"/>
          </w:tcPr>
          <w:p w14:paraId="472F51DC" w14:textId="77777777" w:rsidR="00CA295C" w:rsidRPr="007C1AFD" w:rsidRDefault="00CA295C" w:rsidP="00661C00">
            <w:pPr>
              <w:pStyle w:val="TAL"/>
              <w:rPr>
                <w:ins w:id="1431" w:author="Nokia_draft_0" w:date="2025-07-31T12:50:00Z" w16du:dateUtc="2025-07-31T10:50:00Z"/>
              </w:rPr>
            </w:pPr>
            <w:ins w:id="1432" w:author="Nokia_draft_0" w:date="2025-07-31T12:50:00Z" w16du:dateUtc="2025-07-31T10:50:00Z">
              <w:r>
                <w:t>s</w:t>
              </w:r>
              <w:r w:rsidRPr="007C1AFD">
                <w:t>tring</w:t>
              </w:r>
            </w:ins>
          </w:p>
        </w:tc>
        <w:tc>
          <w:tcPr>
            <w:tcW w:w="217" w:type="pct"/>
          </w:tcPr>
          <w:p w14:paraId="7D642DAC" w14:textId="77777777" w:rsidR="00CA295C" w:rsidRPr="007C1AFD" w:rsidRDefault="00CA295C" w:rsidP="00661C00">
            <w:pPr>
              <w:pStyle w:val="TAC"/>
              <w:rPr>
                <w:ins w:id="1433" w:author="Nokia_draft_0" w:date="2025-07-31T12:50:00Z" w16du:dateUtc="2025-07-31T10:50:00Z"/>
              </w:rPr>
            </w:pPr>
            <w:ins w:id="1434" w:author="Nokia_draft_0" w:date="2025-07-31T12:50:00Z" w16du:dateUtc="2025-07-31T10:50:00Z">
              <w:r w:rsidRPr="007C1AFD">
                <w:t>M</w:t>
              </w:r>
            </w:ins>
          </w:p>
        </w:tc>
        <w:tc>
          <w:tcPr>
            <w:tcW w:w="581" w:type="pct"/>
          </w:tcPr>
          <w:p w14:paraId="07392E00" w14:textId="77777777" w:rsidR="00CA295C" w:rsidRPr="007C1AFD" w:rsidRDefault="00CA295C" w:rsidP="00661C00">
            <w:pPr>
              <w:pStyle w:val="TAL"/>
              <w:rPr>
                <w:ins w:id="1435" w:author="Nokia_draft_0" w:date="2025-07-31T12:50:00Z" w16du:dateUtc="2025-07-31T10:50:00Z"/>
              </w:rPr>
            </w:pPr>
            <w:ins w:id="1436" w:author="Nokia_draft_0" w:date="2025-07-31T12:50:00Z" w16du:dateUtc="2025-07-31T10:50:00Z">
              <w:r w:rsidRPr="007C1AFD">
                <w:t>1</w:t>
              </w:r>
            </w:ins>
          </w:p>
        </w:tc>
        <w:tc>
          <w:tcPr>
            <w:tcW w:w="2645" w:type="pct"/>
            <w:shd w:val="clear" w:color="auto" w:fill="auto"/>
            <w:vAlign w:val="center"/>
          </w:tcPr>
          <w:p w14:paraId="37A67C0F" w14:textId="77777777" w:rsidR="00CA295C" w:rsidRPr="007C1AFD" w:rsidRDefault="00CA295C" w:rsidP="00661C00">
            <w:pPr>
              <w:pStyle w:val="TAL"/>
              <w:rPr>
                <w:ins w:id="1437" w:author="Nokia_draft_0" w:date="2025-07-31T12:50:00Z" w16du:dateUtc="2025-07-31T10:50:00Z"/>
              </w:rPr>
            </w:pPr>
            <w:ins w:id="1438" w:author="Nokia_draft_0" w:date="2025-07-31T12:50:00Z" w16du:dateUtc="2025-07-31T10:50:00Z">
              <w:r>
                <w:t>Contains a</w:t>
              </w:r>
              <w:r w:rsidRPr="007C1AFD">
                <w:t xml:space="preserve">n alternative URI representing the end point of an alternative </w:t>
              </w:r>
              <w:r>
                <w:t>AIMLE service consumer</w:t>
              </w:r>
              <w:r w:rsidRPr="007C1AFD">
                <w:t xml:space="preserve"> towards which the notification should be redirected.</w:t>
              </w:r>
            </w:ins>
          </w:p>
        </w:tc>
      </w:tr>
    </w:tbl>
    <w:p w14:paraId="4B99048C" w14:textId="77777777" w:rsidR="00CA295C" w:rsidRPr="007C1AFD" w:rsidRDefault="00CA295C" w:rsidP="00CA295C">
      <w:pPr>
        <w:rPr>
          <w:ins w:id="1439" w:author="Nokia_draft_0" w:date="2025-07-31T12:50:00Z" w16du:dateUtc="2025-07-31T10:50:00Z"/>
        </w:rPr>
      </w:pPr>
    </w:p>
    <w:p w14:paraId="48504D45" w14:textId="1472C447" w:rsidR="00CA295C" w:rsidRPr="007C1AFD" w:rsidRDefault="00CA295C" w:rsidP="00CA295C">
      <w:pPr>
        <w:pStyle w:val="TH"/>
        <w:rPr>
          <w:ins w:id="1440" w:author="Nokia_draft_0" w:date="2025-07-31T12:50:00Z" w16du:dateUtc="2025-07-31T10:50:00Z"/>
        </w:rPr>
      </w:pPr>
      <w:ins w:id="1441" w:author="Nokia_draft_0" w:date="2025-07-31T12:50:00Z" w16du:dateUtc="2025-07-31T10:50:00Z">
        <w:r w:rsidRPr="007C1AFD">
          <w:t>Table </w:t>
        </w:r>
      </w:ins>
      <w:ins w:id="1442" w:author="Nokia_draft_0" w:date="2025-08-01T14:15:00Z" w16du:dateUtc="2025-08-01T12:15:00Z">
        <w:r w:rsidR="006D383A">
          <w:t>6.1.x</w:t>
        </w:r>
      </w:ins>
      <w:ins w:id="1443" w:author="Nokia_draft_0" w:date="2025-07-31T12:50:00Z" w16du:dateUtc="2025-07-31T10:50:00Z">
        <w:r>
          <w:t>.5.</w:t>
        </w:r>
        <w:r w:rsidRPr="007C1AFD">
          <w:t>2.</w:t>
        </w:r>
        <w:r>
          <w:t>3</w:t>
        </w:r>
        <w:r w:rsidRPr="007C1AFD">
          <w:t>-</w:t>
        </w:r>
        <w:r>
          <w:t>4</w:t>
        </w:r>
        <w:r w:rsidRPr="007C1AFD">
          <w:t>: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A295C" w:rsidRPr="007C1AFD" w14:paraId="33AC5B26" w14:textId="77777777" w:rsidTr="00661C00">
        <w:trPr>
          <w:jc w:val="center"/>
          <w:ins w:id="1444" w:author="Nokia_draft_0" w:date="2025-07-31T12:50:00Z"/>
        </w:trPr>
        <w:tc>
          <w:tcPr>
            <w:tcW w:w="825" w:type="pct"/>
            <w:shd w:val="clear" w:color="auto" w:fill="C0C0C0"/>
          </w:tcPr>
          <w:p w14:paraId="4BB124CF" w14:textId="77777777" w:rsidR="00CA295C" w:rsidRPr="007C1AFD" w:rsidRDefault="00CA295C" w:rsidP="00661C00">
            <w:pPr>
              <w:pStyle w:val="TAH"/>
              <w:rPr>
                <w:ins w:id="1445" w:author="Nokia_draft_0" w:date="2025-07-31T12:50:00Z" w16du:dateUtc="2025-07-31T10:50:00Z"/>
              </w:rPr>
            </w:pPr>
            <w:ins w:id="1446" w:author="Nokia_draft_0" w:date="2025-07-31T12:50:00Z" w16du:dateUtc="2025-07-31T10:50:00Z">
              <w:r w:rsidRPr="007C1AFD">
                <w:t>Name</w:t>
              </w:r>
            </w:ins>
          </w:p>
        </w:tc>
        <w:tc>
          <w:tcPr>
            <w:tcW w:w="732" w:type="pct"/>
            <w:shd w:val="clear" w:color="auto" w:fill="C0C0C0"/>
          </w:tcPr>
          <w:p w14:paraId="65DE03BF" w14:textId="77777777" w:rsidR="00CA295C" w:rsidRPr="007C1AFD" w:rsidRDefault="00CA295C" w:rsidP="00661C00">
            <w:pPr>
              <w:pStyle w:val="TAH"/>
              <w:rPr>
                <w:ins w:id="1447" w:author="Nokia_draft_0" w:date="2025-07-31T12:50:00Z" w16du:dateUtc="2025-07-31T10:50:00Z"/>
              </w:rPr>
            </w:pPr>
            <w:ins w:id="1448" w:author="Nokia_draft_0" w:date="2025-07-31T12:50:00Z" w16du:dateUtc="2025-07-31T10:50:00Z">
              <w:r w:rsidRPr="007C1AFD">
                <w:t>Data type</w:t>
              </w:r>
            </w:ins>
          </w:p>
        </w:tc>
        <w:tc>
          <w:tcPr>
            <w:tcW w:w="217" w:type="pct"/>
            <w:shd w:val="clear" w:color="auto" w:fill="C0C0C0"/>
          </w:tcPr>
          <w:p w14:paraId="11429B78" w14:textId="77777777" w:rsidR="00CA295C" w:rsidRPr="007C1AFD" w:rsidRDefault="00CA295C" w:rsidP="00661C00">
            <w:pPr>
              <w:pStyle w:val="TAH"/>
              <w:rPr>
                <w:ins w:id="1449" w:author="Nokia_draft_0" w:date="2025-07-31T12:50:00Z" w16du:dateUtc="2025-07-31T10:50:00Z"/>
              </w:rPr>
            </w:pPr>
            <w:ins w:id="1450" w:author="Nokia_draft_0" w:date="2025-07-31T12:50:00Z" w16du:dateUtc="2025-07-31T10:50:00Z">
              <w:r w:rsidRPr="007C1AFD">
                <w:t>P</w:t>
              </w:r>
            </w:ins>
          </w:p>
        </w:tc>
        <w:tc>
          <w:tcPr>
            <w:tcW w:w="581" w:type="pct"/>
            <w:shd w:val="clear" w:color="auto" w:fill="C0C0C0"/>
          </w:tcPr>
          <w:p w14:paraId="4352FF58" w14:textId="77777777" w:rsidR="00CA295C" w:rsidRPr="007C1AFD" w:rsidRDefault="00CA295C" w:rsidP="00661C00">
            <w:pPr>
              <w:pStyle w:val="TAH"/>
              <w:rPr>
                <w:ins w:id="1451" w:author="Nokia_draft_0" w:date="2025-07-31T12:50:00Z" w16du:dateUtc="2025-07-31T10:50:00Z"/>
              </w:rPr>
            </w:pPr>
            <w:ins w:id="1452" w:author="Nokia_draft_0" w:date="2025-07-31T12:50:00Z" w16du:dateUtc="2025-07-31T10:50:00Z">
              <w:r w:rsidRPr="007C1AFD">
                <w:t>Cardinality</w:t>
              </w:r>
            </w:ins>
          </w:p>
        </w:tc>
        <w:tc>
          <w:tcPr>
            <w:tcW w:w="2645" w:type="pct"/>
            <w:shd w:val="clear" w:color="auto" w:fill="C0C0C0"/>
            <w:vAlign w:val="center"/>
          </w:tcPr>
          <w:p w14:paraId="621AA803" w14:textId="77777777" w:rsidR="00CA295C" w:rsidRPr="007C1AFD" w:rsidRDefault="00CA295C" w:rsidP="00661C00">
            <w:pPr>
              <w:pStyle w:val="TAH"/>
              <w:rPr>
                <w:ins w:id="1453" w:author="Nokia_draft_0" w:date="2025-07-31T12:50:00Z" w16du:dateUtc="2025-07-31T10:50:00Z"/>
              </w:rPr>
            </w:pPr>
            <w:ins w:id="1454" w:author="Nokia_draft_0" w:date="2025-07-31T12:50:00Z" w16du:dateUtc="2025-07-31T10:50:00Z">
              <w:r w:rsidRPr="007C1AFD">
                <w:t>Description</w:t>
              </w:r>
            </w:ins>
          </w:p>
        </w:tc>
      </w:tr>
      <w:tr w:rsidR="00CA295C" w:rsidRPr="007C1AFD" w14:paraId="6C09004E" w14:textId="77777777" w:rsidTr="00661C00">
        <w:trPr>
          <w:jc w:val="center"/>
          <w:ins w:id="1455" w:author="Nokia_draft_0" w:date="2025-07-31T12:50:00Z"/>
        </w:trPr>
        <w:tc>
          <w:tcPr>
            <w:tcW w:w="825" w:type="pct"/>
            <w:shd w:val="clear" w:color="auto" w:fill="auto"/>
          </w:tcPr>
          <w:p w14:paraId="76319565" w14:textId="77777777" w:rsidR="00CA295C" w:rsidRPr="007C1AFD" w:rsidRDefault="00CA295C" w:rsidP="00661C00">
            <w:pPr>
              <w:pStyle w:val="TAL"/>
              <w:rPr>
                <w:ins w:id="1456" w:author="Nokia_draft_0" w:date="2025-07-31T12:50:00Z" w16du:dateUtc="2025-07-31T10:50:00Z"/>
              </w:rPr>
            </w:pPr>
            <w:ins w:id="1457" w:author="Nokia_draft_0" w:date="2025-07-31T12:50:00Z" w16du:dateUtc="2025-07-31T10:50:00Z">
              <w:r w:rsidRPr="007C1AFD">
                <w:t>Location</w:t>
              </w:r>
            </w:ins>
          </w:p>
        </w:tc>
        <w:tc>
          <w:tcPr>
            <w:tcW w:w="732" w:type="pct"/>
          </w:tcPr>
          <w:p w14:paraId="673D46AA" w14:textId="77777777" w:rsidR="00CA295C" w:rsidRPr="007C1AFD" w:rsidRDefault="00CA295C" w:rsidP="00661C00">
            <w:pPr>
              <w:pStyle w:val="TAL"/>
              <w:rPr>
                <w:ins w:id="1458" w:author="Nokia_draft_0" w:date="2025-07-31T12:50:00Z" w16du:dateUtc="2025-07-31T10:50:00Z"/>
              </w:rPr>
            </w:pPr>
            <w:ins w:id="1459" w:author="Nokia_draft_0" w:date="2025-07-31T12:50:00Z" w16du:dateUtc="2025-07-31T10:50:00Z">
              <w:r>
                <w:t>s</w:t>
              </w:r>
              <w:r w:rsidRPr="007C1AFD">
                <w:t>tring</w:t>
              </w:r>
            </w:ins>
          </w:p>
        </w:tc>
        <w:tc>
          <w:tcPr>
            <w:tcW w:w="217" w:type="pct"/>
          </w:tcPr>
          <w:p w14:paraId="34CCD514" w14:textId="77777777" w:rsidR="00CA295C" w:rsidRPr="007C1AFD" w:rsidRDefault="00CA295C" w:rsidP="00661C00">
            <w:pPr>
              <w:pStyle w:val="TAC"/>
              <w:rPr>
                <w:ins w:id="1460" w:author="Nokia_draft_0" w:date="2025-07-31T12:50:00Z" w16du:dateUtc="2025-07-31T10:50:00Z"/>
              </w:rPr>
            </w:pPr>
            <w:ins w:id="1461" w:author="Nokia_draft_0" w:date="2025-07-31T12:50:00Z" w16du:dateUtc="2025-07-31T10:50:00Z">
              <w:r w:rsidRPr="007C1AFD">
                <w:t>M</w:t>
              </w:r>
            </w:ins>
          </w:p>
        </w:tc>
        <w:tc>
          <w:tcPr>
            <w:tcW w:w="581" w:type="pct"/>
          </w:tcPr>
          <w:p w14:paraId="31173AA1" w14:textId="77777777" w:rsidR="00CA295C" w:rsidRPr="007C1AFD" w:rsidRDefault="00CA295C" w:rsidP="00661C00">
            <w:pPr>
              <w:pStyle w:val="TAL"/>
              <w:rPr>
                <w:ins w:id="1462" w:author="Nokia_draft_0" w:date="2025-07-31T12:50:00Z" w16du:dateUtc="2025-07-31T10:50:00Z"/>
              </w:rPr>
            </w:pPr>
            <w:ins w:id="1463" w:author="Nokia_draft_0" w:date="2025-07-31T12:50:00Z" w16du:dateUtc="2025-07-31T10:50:00Z">
              <w:r w:rsidRPr="007C1AFD">
                <w:t>1</w:t>
              </w:r>
            </w:ins>
          </w:p>
        </w:tc>
        <w:tc>
          <w:tcPr>
            <w:tcW w:w="2645" w:type="pct"/>
            <w:shd w:val="clear" w:color="auto" w:fill="auto"/>
            <w:vAlign w:val="center"/>
          </w:tcPr>
          <w:p w14:paraId="63310E93" w14:textId="77777777" w:rsidR="00CA295C" w:rsidRPr="007C1AFD" w:rsidRDefault="00CA295C" w:rsidP="00661C00">
            <w:pPr>
              <w:pStyle w:val="TAL"/>
              <w:rPr>
                <w:ins w:id="1464" w:author="Nokia_draft_0" w:date="2025-07-31T12:50:00Z" w16du:dateUtc="2025-07-31T10:50:00Z"/>
              </w:rPr>
            </w:pPr>
            <w:ins w:id="1465" w:author="Nokia_draft_0" w:date="2025-07-31T12:50:00Z" w16du:dateUtc="2025-07-31T10:50:00Z">
              <w:r>
                <w:t>Contains a</w:t>
              </w:r>
              <w:r w:rsidRPr="007C1AFD">
                <w:t xml:space="preserve">n alternative URI representing the end point of an alternative </w:t>
              </w:r>
              <w:r>
                <w:t>AIMLE service consumer</w:t>
              </w:r>
              <w:r w:rsidRPr="007C1AFD">
                <w:t xml:space="preserve"> towards which the notification should be redirected.</w:t>
              </w:r>
            </w:ins>
          </w:p>
        </w:tc>
      </w:tr>
    </w:tbl>
    <w:p w14:paraId="305DA78C" w14:textId="77777777" w:rsidR="00CA295C" w:rsidRDefault="00CA295C" w:rsidP="00CA295C">
      <w:pPr>
        <w:rPr>
          <w:ins w:id="1466" w:author="Nokia_draft_0" w:date="2025-07-31T12:50:00Z" w16du:dateUtc="2025-07-31T10:50:00Z"/>
          <w:lang w:eastAsia="zh-CN"/>
        </w:rPr>
      </w:pPr>
    </w:p>
    <w:p w14:paraId="13F17F67" w14:textId="6F9918BC" w:rsidR="00CA295C" w:rsidRPr="00D7544F" w:rsidRDefault="006D383A" w:rsidP="00CA295C">
      <w:pPr>
        <w:pStyle w:val="Heading4"/>
        <w:rPr>
          <w:ins w:id="1467" w:author="Nokia_draft_0" w:date="2025-07-31T12:50:00Z" w16du:dateUtc="2025-07-31T10:50:00Z"/>
          <w:lang w:eastAsia="zh-CN"/>
        </w:rPr>
      </w:pPr>
      <w:bookmarkStart w:id="1468" w:name="_Toc185512513"/>
      <w:bookmarkStart w:id="1469" w:name="_Toc195627830"/>
      <w:bookmarkStart w:id="1470" w:name="_Toc195628072"/>
      <w:bookmarkStart w:id="1471" w:name="_Toc199249467"/>
      <w:ins w:id="1472" w:author="Nokia_draft_0" w:date="2025-08-01T14:15:00Z" w16du:dateUtc="2025-08-01T12:15:00Z">
        <w:r>
          <w:rPr>
            <w:lang w:eastAsia="zh-CN"/>
          </w:rPr>
          <w:t>6.1.x</w:t>
        </w:r>
      </w:ins>
      <w:ins w:id="1473" w:author="Nokia_draft_0" w:date="2025-07-31T12:50:00Z" w16du:dateUtc="2025-07-31T10:50:00Z">
        <w:r w:rsidR="00CA295C">
          <w:rPr>
            <w:lang w:eastAsia="zh-CN"/>
          </w:rPr>
          <w:t>.6</w:t>
        </w:r>
        <w:r w:rsidR="00CA295C" w:rsidRPr="00D7544F">
          <w:rPr>
            <w:lang w:eastAsia="zh-CN"/>
          </w:rPr>
          <w:tab/>
          <w:t>Data Model</w:t>
        </w:r>
        <w:bookmarkEnd w:id="1468"/>
        <w:bookmarkEnd w:id="1469"/>
        <w:bookmarkEnd w:id="1470"/>
        <w:bookmarkEnd w:id="1471"/>
      </w:ins>
    </w:p>
    <w:p w14:paraId="32B14838" w14:textId="55911784" w:rsidR="00CA295C" w:rsidRPr="00D7544F" w:rsidRDefault="006D383A" w:rsidP="00CA295C">
      <w:pPr>
        <w:pStyle w:val="Heading5"/>
        <w:rPr>
          <w:ins w:id="1474" w:author="Nokia_draft_0" w:date="2025-07-31T12:50:00Z" w16du:dateUtc="2025-07-31T10:50:00Z"/>
          <w:lang w:eastAsia="zh-CN"/>
        </w:rPr>
      </w:pPr>
      <w:bookmarkStart w:id="1475" w:name="_Toc199249468"/>
      <w:bookmarkStart w:id="1476" w:name="_Toc185512515"/>
      <w:bookmarkStart w:id="1477" w:name="_Toc195627832"/>
      <w:bookmarkStart w:id="1478" w:name="_Toc195628074"/>
      <w:ins w:id="1479" w:author="Nokia_draft_0" w:date="2025-08-01T14:15:00Z" w16du:dateUtc="2025-08-01T12:15:00Z">
        <w:r>
          <w:rPr>
            <w:lang w:eastAsia="zh-CN"/>
          </w:rPr>
          <w:t>6.1.x</w:t>
        </w:r>
      </w:ins>
      <w:ins w:id="1480" w:author="Nokia_draft_0" w:date="2025-07-31T12:50:00Z" w16du:dateUtc="2025-07-31T10:50:00Z">
        <w:r w:rsidR="00CA295C">
          <w:rPr>
            <w:lang w:eastAsia="zh-CN"/>
          </w:rPr>
          <w:t>.6</w:t>
        </w:r>
        <w:r w:rsidR="00CA295C" w:rsidRPr="00D7544F">
          <w:rPr>
            <w:lang w:eastAsia="zh-CN"/>
          </w:rPr>
          <w:t>.1</w:t>
        </w:r>
        <w:r w:rsidR="00CA295C" w:rsidRPr="00D7544F">
          <w:rPr>
            <w:lang w:eastAsia="zh-CN"/>
          </w:rPr>
          <w:tab/>
          <w:t>General</w:t>
        </w:r>
        <w:bookmarkEnd w:id="1475"/>
      </w:ins>
    </w:p>
    <w:p w14:paraId="562C4FDA" w14:textId="77777777" w:rsidR="00CA295C" w:rsidRPr="00D7544F" w:rsidRDefault="00CA295C" w:rsidP="00CA295C">
      <w:pPr>
        <w:rPr>
          <w:ins w:id="1481" w:author="Nokia_draft_0" w:date="2025-07-31T12:50:00Z" w16du:dateUtc="2025-07-31T10:50:00Z"/>
          <w:lang w:eastAsia="zh-CN"/>
        </w:rPr>
      </w:pPr>
      <w:ins w:id="1482" w:author="Nokia_draft_0" w:date="2025-07-31T12:50:00Z" w16du:dateUtc="2025-07-31T10:50:00Z">
        <w:r w:rsidRPr="00D7544F">
          <w:rPr>
            <w:lang w:eastAsia="zh-CN"/>
          </w:rPr>
          <w:t>This clause specifies the application data model supported by the API.</w:t>
        </w:r>
      </w:ins>
    </w:p>
    <w:p w14:paraId="7D005148" w14:textId="42DA948A" w:rsidR="00CA295C" w:rsidRPr="00D7544F" w:rsidRDefault="00CA295C" w:rsidP="00CA295C">
      <w:pPr>
        <w:rPr>
          <w:ins w:id="1483" w:author="Nokia_draft_0" w:date="2025-07-31T12:50:00Z" w16du:dateUtc="2025-07-31T10:50:00Z"/>
        </w:rPr>
      </w:pPr>
      <w:ins w:id="1484" w:author="Nokia_draft_0" w:date="2025-07-31T12:50:00Z" w16du:dateUtc="2025-07-31T10:50:00Z">
        <w:r w:rsidRPr="00D7544F">
          <w:t>Table </w:t>
        </w:r>
      </w:ins>
      <w:ins w:id="1485" w:author="Nokia_draft_0" w:date="2025-08-01T14:15:00Z" w16du:dateUtc="2025-08-01T12:15:00Z">
        <w:r w:rsidR="006D383A">
          <w:t>6.1.x</w:t>
        </w:r>
      </w:ins>
      <w:ins w:id="1486" w:author="Nokia_draft_0" w:date="2025-07-31T12:50:00Z" w16du:dateUtc="2025-07-31T10:50:00Z">
        <w:r>
          <w:t>.6</w:t>
        </w:r>
        <w:r w:rsidRPr="00D7544F">
          <w:t xml:space="preserve">.1-1 specifies the data types defined for the </w:t>
        </w:r>
      </w:ins>
      <w:proofErr w:type="spellStart"/>
      <w:ins w:id="1487" w:author="Nokia_draft_0" w:date="2025-07-31T12:51:00Z" w16du:dateUtc="2025-07-31T10:51:00Z">
        <w:r w:rsidR="00B9164D">
          <w:t>AIMLES_AssistedMLModelSelection</w:t>
        </w:r>
      </w:ins>
      <w:proofErr w:type="spellEnd"/>
      <w:ins w:id="1488" w:author="Nokia_draft_0" w:date="2025-07-31T12:50:00Z" w16du:dateUtc="2025-07-31T10:50:00Z">
        <w:r w:rsidRPr="00D7544F">
          <w:t xml:space="preserve"> API.</w:t>
        </w:r>
      </w:ins>
    </w:p>
    <w:p w14:paraId="103B375D" w14:textId="3A99D221" w:rsidR="00CA295C" w:rsidRPr="00D7544F" w:rsidRDefault="00CA295C" w:rsidP="00CA295C">
      <w:pPr>
        <w:pStyle w:val="TH"/>
        <w:rPr>
          <w:ins w:id="1489" w:author="Nokia_draft_0" w:date="2025-07-31T12:50:00Z" w16du:dateUtc="2025-07-31T10:50:00Z"/>
        </w:rPr>
      </w:pPr>
      <w:ins w:id="1490" w:author="Nokia_draft_0" w:date="2025-07-31T12:50:00Z" w16du:dateUtc="2025-07-31T10:50:00Z">
        <w:r w:rsidRPr="00D7544F">
          <w:lastRenderedPageBreak/>
          <w:t>Table </w:t>
        </w:r>
      </w:ins>
      <w:ins w:id="1491" w:author="Nokia_draft_0" w:date="2025-08-01T14:15:00Z" w16du:dateUtc="2025-08-01T12:15:00Z">
        <w:r w:rsidR="006D383A">
          <w:t>6.1.x</w:t>
        </w:r>
      </w:ins>
      <w:ins w:id="1492" w:author="Nokia_draft_0" w:date="2025-07-31T12:50:00Z" w16du:dateUtc="2025-07-31T10:50:00Z">
        <w:r>
          <w:t>.6</w:t>
        </w:r>
        <w:r w:rsidRPr="00D7544F">
          <w:t xml:space="preserve">.1-1: </w:t>
        </w:r>
      </w:ins>
      <w:proofErr w:type="spellStart"/>
      <w:ins w:id="1493" w:author="Nokia_draft_0" w:date="2025-07-31T12:51:00Z" w16du:dateUtc="2025-07-31T10:51:00Z">
        <w:r w:rsidR="00B9164D">
          <w:t>AIMLES_AssistedMLModelSelection</w:t>
        </w:r>
      </w:ins>
      <w:proofErr w:type="spellEnd"/>
      <w:ins w:id="1494" w:author="Nokia_draft_0" w:date="2025-07-31T12:50:00Z" w16du:dateUtc="2025-07-31T10:50:00Z">
        <w:r w:rsidRPr="00D7544F">
          <w:t xml:space="preserve"> API specific Data Type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032"/>
        <w:gridCol w:w="1598"/>
        <w:gridCol w:w="2704"/>
        <w:gridCol w:w="2443"/>
      </w:tblGrid>
      <w:tr w:rsidR="00CA295C" w:rsidRPr="00D7544F" w14:paraId="63FE9C8B" w14:textId="77777777" w:rsidTr="00661C00">
        <w:trPr>
          <w:jc w:val="center"/>
          <w:ins w:id="1495" w:author="Nokia_draft_0" w:date="2025-07-31T12:50:00Z"/>
        </w:trPr>
        <w:tc>
          <w:tcPr>
            <w:tcW w:w="3032" w:type="dxa"/>
            <w:shd w:val="clear" w:color="auto" w:fill="C0C0C0"/>
            <w:hideMark/>
          </w:tcPr>
          <w:p w14:paraId="4AC7962B" w14:textId="77777777" w:rsidR="00CA295C" w:rsidRPr="00D7544F" w:rsidRDefault="00CA295C" w:rsidP="00661C00">
            <w:pPr>
              <w:pStyle w:val="TAH"/>
              <w:rPr>
                <w:ins w:id="1496" w:author="Nokia_draft_0" w:date="2025-07-31T12:50:00Z" w16du:dateUtc="2025-07-31T10:50:00Z"/>
              </w:rPr>
            </w:pPr>
            <w:ins w:id="1497" w:author="Nokia_draft_0" w:date="2025-07-31T12:50:00Z" w16du:dateUtc="2025-07-31T10:50:00Z">
              <w:r w:rsidRPr="00D7544F">
                <w:t>Data type</w:t>
              </w:r>
            </w:ins>
          </w:p>
        </w:tc>
        <w:tc>
          <w:tcPr>
            <w:tcW w:w="1598" w:type="dxa"/>
            <w:shd w:val="clear" w:color="auto" w:fill="C0C0C0"/>
            <w:hideMark/>
          </w:tcPr>
          <w:p w14:paraId="65D8CFFA" w14:textId="77777777" w:rsidR="00CA295C" w:rsidRPr="00D7544F" w:rsidRDefault="00CA295C" w:rsidP="00661C00">
            <w:pPr>
              <w:pStyle w:val="TAH"/>
              <w:rPr>
                <w:ins w:id="1498" w:author="Nokia_draft_0" w:date="2025-07-31T12:50:00Z" w16du:dateUtc="2025-07-31T10:50:00Z"/>
              </w:rPr>
            </w:pPr>
            <w:ins w:id="1499" w:author="Nokia_draft_0" w:date="2025-07-31T12:50:00Z" w16du:dateUtc="2025-07-31T10:50:00Z">
              <w:r w:rsidRPr="00D7544F">
                <w:t>Section defined</w:t>
              </w:r>
            </w:ins>
          </w:p>
        </w:tc>
        <w:tc>
          <w:tcPr>
            <w:tcW w:w="2704" w:type="dxa"/>
            <w:shd w:val="clear" w:color="auto" w:fill="C0C0C0"/>
            <w:hideMark/>
          </w:tcPr>
          <w:p w14:paraId="49AF9A4A" w14:textId="77777777" w:rsidR="00CA295C" w:rsidRPr="00D7544F" w:rsidRDefault="00CA295C" w:rsidP="00661C00">
            <w:pPr>
              <w:pStyle w:val="TAH"/>
              <w:rPr>
                <w:ins w:id="1500" w:author="Nokia_draft_0" w:date="2025-07-31T12:50:00Z" w16du:dateUtc="2025-07-31T10:50:00Z"/>
              </w:rPr>
            </w:pPr>
            <w:ins w:id="1501" w:author="Nokia_draft_0" w:date="2025-07-31T12:50:00Z" w16du:dateUtc="2025-07-31T10:50:00Z">
              <w:r w:rsidRPr="00D7544F">
                <w:t>Description</w:t>
              </w:r>
            </w:ins>
          </w:p>
        </w:tc>
        <w:tc>
          <w:tcPr>
            <w:tcW w:w="2443" w:type="dxa"/>
            <w:shd w:val="clear" w:color="auto" w:fill="C0C0C0"/>
          </w:tcPr>
          <w:p w14:paraId="70BED502" w14:textId="77777777" w:rsidR="00CA295C" w:rsidRPr="00D7544F" w:rsidRDefault="00CA295C" w:rsidP="00661C00">
            <w:pPr>
              <w:pStyle w:val="TAH"/>
              <w:rPr>
                <w:ins w:id="1502" w:author="Nokia_draft_0" w:date="2025-07-31T12:50:00Z" w16du:dateUtc="2025-07-31T10:50:00Z"/>
              </w:rPr>
            </w:pPr>
            <w:ins w:id="1503" w:author="Nokia_draft_0" w:date="2025-07-31T12:50:00Z" w16du:dateUtc="2025-07-31T10:50:00Z">
              <w:r w:rsidRPr="00D7544F">
                <w:t>Applicability</w:t>
              </w:r>
            </w:ins>
          </w:p>
        </w:tc>
      </w:tr>
      <w:tr w:rsidR="009E24AD" w:rsidRPr="00D7544F" w14:paraId="02B5E780" w14:textId="77777777" w:rsidTr="00661C00">
        <w:trPr>
          <w:jc w:val="center"/>
          <w:ins w:id="1504" w:author="Nokia_draft_0" w:date="2025-08-12T18:05:00Z"/>
        </w:trPr>
        <w:tc>
          <w:tcPr>
            <w:tcW w:w="3032" w:type="dxa"/>
          </w:tcPr>
          <w:p w14:paraId="4F43989D" w14:textId="642F2C49" w:rsidR="009E24AD" w:rsidRDefault="009E24AD" w:rsidP="00661C00">
            <w:pPr>
              <w:pStyle w:val="TAL"/>
              <w:rPr>
                <w:ins w:id="1505" w:author="Nokia_draft_0" w:date="2025-08-12T18:05:00Z" w16du:dateUtc="2025-08-12T16:05:00Z"/>
                <w:noProof/>
              </w:rPr>
            </w:pPr>
            <w:proofErr w:type="spellStart"/>
            <w:ins w:id="1506" w:author="Nokia_draft_0" w:date="2025-08-12T18:05:00Z" w16du:dateUtc="2025-08-12T16:05:00Z">
              <w:r>
                <w:t>AimlProfile</w:t>
              </w:r>
              <w:proofErr w:type="spellEnd"/>
            </w:ins>
          </w:p>
        </w:tc>
        <w:tc>
          <w:tcPr>
            <w:tcW w:w="1598" w:type="dxa"/>
          </w:tcPr>
          <w:p w14:paraId="6F4292E1" w14:textId="48FC1401" w:rsidR="009E24AD" w:rsidRDefault="00C25C87" w:rsidP="009E24AD">
            <w:pPr>
              <w:pStyle w:val="TAL"/>
              <w:rPr>
                <w:ins w:id="1507" w:author="Nokia_draft_0" w:date="2025-08-12T18:05:00Z" w16du:dateUtc="2025-08-12T16:05:00Z"/>
                <w:lang w:eastAsia="zh-CN"/>
              </w:rPr>
            </w:pPr>
            <w:ins w:id="1508" w:author="Nokia_rev_1" w:date="2025-08-26T17:19:00Z" w16du:dateUtc="2025-08-26T15:19:00Z">
              <w:r w:rsidRPr="0076344E">
                <w:t>Clause</w:t>
              </w:r>
              <w:r>
                <w:t> </w:t>
              </w:r>
            </w:ins>
            <w:ins w:id="1509" w:author="Nokia_draft_0" w:date="2025-08-12T18:05:00Z" w16du:dateUtc="2025-08-12T16:05:00Z">
              <w:r w:rsidR="009E24AD">
                <w:rPr>
                  <w:lang w:eastAsia="zh-CN"/>
                </w:rPr>
                <w:t>6.1.x.6</w:t>
              </w:r>
              <w:r w:rsidR="009E24AD" w:rsidRPr="00D7544F">
                <w:rPr>
                  <w:lang w:eastAsia="zh-CN"/>
                </w:rPr>
                <w:t>.2.</w:t>
              </w:r>
              <w:r w:rsidR="009E24AD">
                <w:rPr>
                  <w:lang w:eastAsia="zh-CN"/>
                </w:rPr>
                <w:t>4</w:t>
              </w:r>
            </w:ins>
          </w:p>
        </w:tc>
        <w:tc>
          <w:tcPr>
            <w:tcW w:w="2704" w:type="dxa"/>
          </w:tcPr>
          <w:p w14:paraId="6809A564" w14:textId="7CA63E11" w:rsidR="009E24AD" w:rsidRDefault="000109BD" w:rsidP="000109BD">
            <w:pPr>
              <w:pStyle w:val="TAL"/>
              <w:rPr>
                <w:ins w:id="1510" w:author="Nokia_draft_0" w:date="2025-08-12T18:05:00Z" w16du:dateUtc="2025-08-12T16:05:00Z"/>
              </w:rPr>
            </w:pPr>
            <w:ins w:id="1511" w:author="Nokia_draft_0" w:date="2025-08-12T18:06:00Z" w16du:dateUtc="2025-08-12T16:06:00Z">
              <w:r>
                <w:rPr>
                  <w:lang w:eastAsia="zh-CN"/>
                </w:rPr>
                <w:t>Represents the ML model selection operation</w:t>
              </w:r>
            </w:ins>
            <w:ins w:id="1512" w:author="Nokia_draft_0" w:date="2025-08-12T18:07:00Z" w16du:dateUtc="2025-08-12T16:07:00Z">
              <w:r w:rsidR="001836A2">
                <w:rPr>
                  <w:lang w:eastAsia="zh-CN"/>
                </w:rPr>
                <w:t>.</w:t>
              </w:r>
            </w:ins>
          </w:p>
        </w:tc>
        <w:tc>
          <w:tcPr>
            <w:tcW w:w="2443" w:type="dxa"/>
          </w:tcPr>
          <w:p w14:paraId="551ADDA5" w14:textId="77777777" w:rsidR="009E24AD" w:rsidRPr="00D7544F" w:rsidRDefault="009E24AD" w:rsidP="00661C00">
            <w:pPr>
              <w:pStyle w:val="TAL"/>
              <w:rPr>
                <w:ins w:id="1513" w:author="Nokia_draft_0" w:date="2025-08-12T18:05:00Z" w16du:dateUtc="2025-08-12T16:05:00Z"/>
              </w:rPr>
            </w:pPr>
          </w:p>
        </w:tc>
      </w:tr>
      <w:tr w:rsidR="00CA295C" w:rsidRPr="00D7544F" w14:paraId="0795F76B" w14:textId="77777777" w:rsidTr="00661C00">
        <w:trPr>
          <w:jc w:val="center"/>
          <w:ins w:id="1514" w:author="Nokia_draft_0" w:date="2025-07-31T12:50:00Z"/>
        </w:trPr>
        <w:tc>
          <w:tcPr>
            <w:tcW w:w="3032" w:type="dxa"/>
          </w:tcPr>
          <w:p w14:paraId="39C87336" w14:textId="1784A8D3" w:rsidR="00CA295C" w:rsidRPr="00D7544F" w:rsidRDefault="00AE05FC" w:rsidP="00661C00">
            <w:pPr>
              <w:pStyle w:val="TAL"/>
              <w:rPr>
                <w:ins w:id="1515" w:author="Nokia_draft_0" w:date="2025-07-31T12:50:00Z" w16du:dateUtc="2025-07-31T10:50:00Z"/>
                <w:noProof/>
              </w:rPr>
            </w:pPr>
            <w:ins w:id="1516" w:author="Nokia_draft_0" w:date="2025-08-12T10:55:00Z" w16du:dateUtc="2025-08-12T08:55:00Z">
              <w:r>
                <w:rPr>
                  <w:noProof/>
                </w:rPr>
                <w:t>AssistMLMdlSelSubsc</w:t>
              </w:r>
            </w:ins>
          </w:p>
        </w:tc>
        <w:tc>
          <w:tcPr>
            <w:tcW w:w="1598" w:type="dxa"/>
          </w:tcPr>
          <w:p w14:paraId="59F8BBFA" w14:textId="206FD114" w:rsidR="00CA295C" w:rsidRPr="00D7544F" w:rsidRDefault="00C25C87" w:rsidP="00661C00">
            <w:pPr>
              <w:pStyle w:val="TAL"/>
              <w:rPr>
                <w:ins w:id="1517" w:author="Nokia_draft_0" w:date="2025-07-31T12:50:00Z" w16du:dateUtc="2025-07-31T10:50:00Z"/>
                <w:lang w:eastAsia="zh-CN"/>
              </w:rPr>
            </w:pPr>
            <w:ins w:id="1518" w:author="Nokia_rev_1" w:date="2025-08-26T17:19:00Z" w16du:dateUtc="2025-08-26T15:19:00Z">
              <w:r w:rsidRPr="0076344E">
                <w:t>Clause</w:t>
              </w:r>
              <w:r>
                <w:t> </w:t>
              </w:r>
            </w:ins>
            <w:ins w:id="1519" w:author="Nokia_draft_0" w:date="2025-08-01T14:15:00Z" w16du:dateUtc="2025-08-01T12:15:00Z">
              <w:r w:rsidR="006D383A">
                <w:rPr>
                  <w:lang w:eastAsia="zh-CN"/>
                </w:rPr>
                <w:t>6.1.x</w:t>
              </w:r>
            </w:ins>
            <w:ins w:id="1520" w:author="Nokia_draft_0" w:date="2025-08-01T14:10:00Z" w16du:dateUtc="2025-08-01T12:10:00Z">
              <w:r w:rsidR="006D0636">
                <w:rPr>
                  <w:lang w:eastAsia="zh-CN"/>
                </w:rPr>
                <w:t>.6</w:t>
              </w:r>
              <w:r w:rsidR="006D0636" w:rsidRPr="00D7544F">
                <w:rPr>
                  <w:lang w:eastAsia="zh-CN"/>
                </w:rPr>
                <w:t>.2.</w:t>
              </w:r>
              <w:r w:rsidR="006D0636">
                <w:rPr>
                  <w:lang w:eastAsia="zh-CN"/>
                </w:rPr>
                <w:t>2</w:t>
              </w:r>
            </w:ins>
          </w:p>
        </w:tc>
        <w:tc>
          <w:tcPr>
            <w:tcW w:w="2704" w:type="dxa"/>
          </w:tcPr>
          <w:p w14:paraId="36504C19" w14:textId="02609EDA" w:rsidR="00CA295C" w:rsidRPr="00D7544F" w:rsidRDefault="00335428" w:rsidP="00661C00">
            <w:pPr>
              <w:pStyle w:val="TAL"/>
              <w:rPr>
                <w:ins w:id="1521" w:author="Nokia_draft_0" w:date="2025-07-31T12:50:00Z" w16du:dateUtc="2025-07-31T10:50:00Z"/>
              </w:rPr>
            </w:pPr>
            <w:ins w:id="1522" w:author="Nokia_draft_0" w:date="2025-08-01T14:12:00Z" w16du:dateUtc="2025-08-01T12:12:00Z">
              <w:r>
                <w:t xml:space="preserve">Represents the AIMLE </w:t>
              </w:r>
            </w:ins>
            <w:ins w:id="1523" w:author="Nokia_draft_0" w:date="2025-08-01T14:13:00Z" w16du:dateUtc="2025-08-01T12:13:00Z">
              <w:r w:rsidR="00110450">
                <w:t>Assisted ML Selection</w:t>
              </w:r>
            </w:ins>
            <w:ins w:id="1524" w:author="Nokia_draft_0" w:date="2025-08-01T14:12:00Z" w16du:dateUtc="2025-08-01T12:12:00Z">
              <w:r>
                <w:t xml:space="preserve"> subscription information.</w:t>
              </w:r>
            </w:ins>
          </w:p>
        </w:tc>
        <w:tc>
          <w:tcPr>
            <w:tcW w:w="2443" w:type="dxa"/>
          </w:tcPr>
          <w:p w14:paraId="41843299" w14:textId="77777777" w:rsidR="00CA295C" w:rsidRPr="00D7544F" w:rsidRDefault="00CA295C" w:rsidP="00661C00">
            <w:pPr>
              <w:pStyle w:val="TAL"/>
              <w:rPr>
                <w:ins w:id="1525" w:author="Nokia_draft_0" w:date="2025-07-31T12:50:00Z" w16du:dateUtc="2025-07-31T10:50:00Z"/>
              </w:rPr>
            </w:pPr>
          </w:p>
        </w:tc>
      </w:tr>
      <w:tr w:rsidR="00CA295C" w:rsidRPr="00D7544F" w14:paraId="23D4AE82" w14:textId="77777777" w:rsidTr="00661C00">
        <w:trPr>
          <w:jc w:val="center"/>
          <w:ins w:id="1526" w:author="Nokia_draft_0" w:date="2025-07-31T12:50:00Z"/>
        </w:trPr>
        <w:tc>
          <w:tcPr>
            <w:tcW w:w="3032" w:type="dxa"/>
          </w:tcPr>
          <w:p w14:paraId="1F418390" w14:textId="276AFADB" w:rsidR="00CA295C" w:rsidRDefault="009E2250" w:rsidP="00661C00">
            <w:pPr>
              <w:pStyle w:val="TAL"/>
              <w:rPr>
                <w:ins w:id="1527" w:author="Nokia_draft_0" w:date="2025-07-31T12:50:00Z" w16du:dateUtc="2025-07-31T10:50:00Z"/>
                <w:noProof/>
              </w:rPr>
            </w:pPr>
            <w:ins w:id="1528" w:author="Nokia_draft_0" w:date="2025-08-12T15:04:00Z" w16du:dateUtc="2025-08-12T13:04:00Z">
              <w:r>
                <w:rPr>
                  <w:noProof/>
                </w:rPr>
                <w:t>AssistMLMdlSelNotif</w:t>
              </w:r>
            </w:ins>
          </w:p>
        </w:tc>
        <w:tc>
          <w:tcPr>
            <w:tcW w:w="1598" w:type="dxa"/>
          </w:tcPr>
          <w:p w14:paraId="2F60EDED" w14:textId="06F30284" w:rsidR="00CA295C" w:rsidRDefault="00C25C87" w:rsidP="00661C00">
            <w:pPr>
              <w:pStyle w:val="TAL"/>
              <w:rPr>
                <w:ins w:id="1529" w:author="Nokia_draft_0" w:date="2025-07-31T12:50:00Z" w16du:dateUtc="2025-07-31T10:50:00Z"/>
                <w:lang w:eastAsia="zh-CN"/>
              </w:rPr>
            </w:pPr>
            <w:ins w:id="1530" w:author="Nokia_rev_1" w:date="2025-08-26T17:19:00Z" w16du:dateUtc="2025-08-26T15:19:00Z">
              <w:r w:rsidRPr="0076344E">
                <w:t>Clause</w:t>
              </w:r>
              <w:r>
                <w:t> </w:t>
              </w:r>
            </w:ins>
            <w:ins w:id="1531" w:author="Nokia_draft_0" w:date="2025-08-01T14:15:00Z" w16du:dateUtc="2025-08-01T12:15:00Z">
              <w:r w:rsidR="006D383A">
                <w:rPr>
                  <w:lang w:eastAsia="zh-CN"/>
                </w:rPr>
                <w:t>6.1.x</w:t>
              </w:r>
            </w:ins>
            <w:ins w:id="1532" w:author="Nokia_draft_0" w:date="2025-08-01T14:10:00Z" w16du:dateUtc="2025-08-01T12:10:00Z">
              <w:r w:rsidR="006D0636">
                <w:rPr>
                  <w:lang w:eastAsia="zh-CN"/>
                </w:rPr>
                <w:t>.6</w:t>
              </w:r>
              <w:r w:rsidR="006D0636" w:rsidRPr="00D7544F">
                <w:rPr>
                  <w:lang w:eastAsia="zh-CN"/>
                </w:rPr>
                <w:t>.2.</w:t>
              </w:r>
              <w:r w:rsidR="006D0636">
                <w:rPr>
                  <w:lang w:eastAsia="zh-CN"/>
                </w:rPr>
                <w:t>3</w:t>
              </w:r>
            </w:ins>
          </w:p>
        </w:tc>
        <w:tc>
          <w:tcPr>
            <w:tcW w:w="2704" w:type="dxa"/>
          </w:tcPr>
          <w:p w14:paraId="349462EF" w14:textId="2A1645BE" w:rsidR="00CA295C" w:rsidRDefault="00110450" w:rsidP="00661C00">
            <w:pPr>
              <w:pStyle w:val="TAL"/>
              <w:rPr>
                <w:ins w:id="1533" w:author="Nokia_draft_0" w:date="2025-07-31T12:50:00Z" w16du:dateUtc="2025-07-31T10:50:00Z"/>
              </w:rPr>
            </w:pPr>
            <w:ins w:id="1534" w:author="Nokia_draft_0" w:date="2025-08-01T14:13:00Z" w16du:dateUtc="2025-08-01T12:13:00Z">
              <w:r>
                <w:t xml:space="preserve">Represents the AIMLE </w:t>
              </w:r>
            </w:ins>
            <w:ins w:id="1535" w:author="Nokia_draft_0" w:date="2025-08-01T14:14:00Z" w16du:dateUtc="2025-08-01T12:14:00Z">
              <w:r>
                <w:t xml:space="preserve">Assisted ML Selection </w:t>
              </w:r>
            </w:ins>
            <w:ins w:id="1536" w:author="Nokia_draft_0" w:date="2025-08-01T14:13:00Z" w16du:dateUtc="2025-08-01T12:13:00Z">
              <w:r>
                <w:t>notification.</w:t>
              </w:r>
            </w:ins>
          </w:p>
        </w:tc>
        <w:tc>
          <w:tcPr>
            <w:tcW w:w="2443" w:type="dxa"/>
          </w:tcPr>
          <w:p w14:paraId="3BA42964" w14:textId="77777777" w:rsidR="00CA295C" w:rsidRPr="00D7544F" w:rsidRDefault="00CA295C" w:rsidP="00661C00">
            <w:pPr>
              <w:pStyle w:val="TAL"/>
              <w:rPr>
                <w:ins w:id="1537" w:author="Nokia_draft_0" w:date="2025-07-31T12:50:00Z" w16du:dateUtc="2025-07-31T10:50:00Z"/>
              </w:rPr>
            </w:pPr>
          </w:p>
        </w:tc>
      </w:tr>
      <w:tr w:rsidR="00CA295C" w:rsidRPr="00D7544F" w14:paraId="1978A4A1" w14:textId="77777777" w:rsidTr="00661C00">
        <w:trPr>
          <w:jc w:val="center"/>
          <w:ins w:id="1538" w:author="Nokia_draft_0" w:date="2025-07-31T12:50:00Z"/>
        </w:trPr>
        <w:tc>
          <w:tcPr>
            <w:tcW w:w="3032" w:type="dxa"/>
          </w:tcPr>
          <w:p w14:paraId="31376826" w14:textId="4F33C264" w:rsidR="00CA295C" w:rsidRDefault="00AE05FC" w:rsidP="00661C00">
            <w:pPr>
              <w:pStyle w:val="TAL"/>
              <w:rPr>
                <w:ins w:id="1539" w:author="Nokia_draft_0" w:date="2025-07-31T12:50:00Z" w16du:dateUtc="2025-07-31T10:50:00Z"/>
                <w:noProof/>
              </w:rPr>
            </w:pPr>
            <w:ins w:id="1540" w:author="Nokia_draft_0" w:date="2025-08-12T10:55:00Z" w16du:dateUtc="2025-08-12T08:55:00Z">
              <w:r>
                <w:rPr>
                  <w:noProof/>
                </w:rPr>
                <w:t>AssistMLMdlSelSubsc</w:t>
              </w:r>
            </w:ins>
            <w:ins w:id="1541" w:author="Nokia_draft_0" w:date="2025-08-01T14:10:00Z" w16du:dateUtc="2025-08-01T12:10:00Z">
              <w:r w:rsidR="006D0636">
                <w:rPr>
                  <w:noProof/>
                </w:rPr>
                <w:t>Patch</w:t>
              </w:r>
            </w:ins>
          </w:p>
        </w:tc>
        <w:tc>
          <w:tcPr>
            <w:tcW w:w="1598" w:type="dxa"/>
          </w:tcPr>
          <w:p w14:paraId="35A3591D" w14:textId="5F81E246" w:rsidR="00CA295C" w:rsidRDefault="00C25C87" w:rsidP="00661C00">
            <w:pPr>
              <w:pStyle w:val="TAL"/>
              <w:rPr>
                <w:ins w:id="1542" w:author="Nokia_draft_0" w:date="2025-07-31T12:50:00Z" w16du:dateUtc="2025-07-31T10:50:00Z"/>
                <w:lang w:eastAsia="zh-CN"/>
              </w:rPr>
            </w:pPr>
            <w:ins w:id="1543" w:author="Nokia_rev_1" w:date="2025-08-26T17:20:00Z" w16du:dateUtc="2025-08-26T15:20:00Z">
              <w:r w:rsidRPr="0076344E">
                <w:t>Clause</w:t>
              </w:r>
              <w:r>
                <w:t> </w:t>
              </w:r>
            </w:ins>
            <w:ins w:id="1544" w:author="Nokia_draft_0" w:date="2025-08-01T14:15:00Z" w16du:dateUtc="2025-08-01T12:15:00Z">
              <w:r w:rsidR="006D383A">
                <w:rPr>
                  <w:lang w:eastAsia="zh-CN"/>
                </w:rPr>
                <w:t>6.1.x</w:t>
              </w:r>
            </w:ins>
            <w:ins w:id="1545" w:author="Nokia_draft_0" w:date="2025-08-01T14:11:00Z" w16du:dateUtc="2025-08-01T12:11:00Z">
              <w:r w:rsidR="006D0636">
                <w:rPr>
                  <w:lang w:eastAsia="zh-CN"/>
                </w:rPr>
                <w:t>.6</w:t>
              </w:r>
              <w:r w:rsidR="006D0636" w:rsidRPr="00D7544F">
                <w:rPr>
                  <w:lang w:eastAsia="zh-CN"/>
                </w:rPr>
                <w:t>.2.</w:t>
              </w:r>
              <w:r w:rsidR="006D0636">
                <w:rPr>
                  <w:lang w:eastAsia="zh-CN"/>
                </w:rPr>
                <w:t>7</w:t>
              </w:r>
            </w:ins>
          </w:p>
        </w:tc>
        <w:tc>
          <w:tcPr>
            <w:tcW w:w="2704" w:type="dxa"/>
          </w:tcPr>
          <w:p w14:paraId="569E892C" w14:textId="3664F925" w:rsidR="00CA295C" w:rsidRDefault="00E1717F" w:rsidP="00661C00">
            <w:pPr>
              <w:pStyle w:val="TAL"/>
              <w:rPr>
                <w:ins w:id="1546" w:author="Nokia_draft_0" w:date="2025-07-31T12:50:00Z" w16du:dateUtc="2025-07-31T10:50:00Z"/>
              </w:rPr>
            </w:pPr>
            <w:ins w:id="1547" w:author="Nokia_draft_0" w:date="2025-08-01T14:13:00Z" w16du:dateUtc="2025-08-01T12:13:00Z">
              <w:r w:rsidRPr="00C51531">
                <w:t xml:space="preserve">Represents the requested modifications to a </w:t>
              </w:r>
              <w:r>
                <w:t xml:space="preserve">AIMLE </w:t>
              </w:r>
            </w:ins>
            <w:ins w:id="1548" w:author="Nokia_draft_0" w:date="2025-08-01T14:14:00Z" w16du:dateUtc="2025-08-01T12:14:00Z">
              <w:r w:rsidR="00110450">
                <w:t>Assisted ML Selection</w:t>
              </w:r>
            </w:ins>
            <w:ins w:id="1549" w:author="Nokia_draft_0" w:date="2025-08-01T14:13:00Z" w16du:dateUtc="2025-08-01T12:13:00Z">
              <w:r>
                <w:t xml:space="preserve"> subscription information.</w:t>
              </w:r>
            </w:ins>
          </w:p>
        </w:tc>
        <w:tc>
          <w:tcPr>
            <w:tcW w:w="2443" w:type="dxa"/>
          </w:tcPr>
          <w:p w14:paraId="1B013C72" w14:textId="77777777" w:rsidR="00CA295C" w:rsidRPr="00D7544F" w:rsidRDefault="00CA295C" w:rsidP="00661C00">
            <w:pPr>
              <w:pStyle w:val="TAL"/>
              <w:rPr>
                <w:ins w:id="1550" w:author="Nokia_draft_0" w:date="2025-07-31T12:50:00Z" w16du:dateUtc="2025-07-31T10:50:00Z"/>
              </w:rPr>
            </w:pPr>
          </w:p>
        </w:tc>
      </w:tr>
      <w:tr w:rsidR="001E654F" w:rsidRPr="00D7544F" w14:paraId="25C50E01" w14:textId="77777777" w:rsidTr="00661C00">
        <w:trPr>
          <w:jc w:val="center"/>
          <w:ins w:id="1551" w:author="Nokia_draft_0" w:date="2025-08-17T00:54:00Z"/>
        </w:trPr>
        <w:tc>
          <w:tcPr>
            <w:tcW w:w="3032" w:type="dxa"/>
          </w:tcPr>
          <w:p w14:paraId="734E8A97" w14:textId="7BBB003B" w:rsidR="001E654F" w:rsidRDefault="001E654F" w:rsidP="00661C00">
            <w:pPr>
              <w:pStyle w:val="TAL"/>
              <w:rPr>
                <w:ins w:id="1552" w:author="Nokia_draft_0" w:date="2025-08-17T00:54:00Z" w16du:dateUtc="2025-08-16T22:54:00Z"/>
                <w:noProof/>
              </w:rPr>
            </w:pPr>
            <w:proofErr w:type="spellStart"/>
            <w:ins w:id="1553" w:author="Nokia_draft_0" w:date="2025-08-17T00:54:00Z" w16du:dateUtc="2025-08-16T22:54:00Z">
              <w:r>
                <w:t>CandMLMdl</w:t>
              </w:r>
              <w:proofErr w:type="spellEnd"/>
            </w:ins>
          </w:p>
        </w:tc>
        <w:tc>
          <w:tcPr>
            <w:tcW w:w="1598" w:type="dxa"/>
          </w:tcPr>
          <w:p w14:paraId="2727C382" w14:textId="758A1278" w:rsidR="001E654F" w:rsidRDefault="00C25C87" w:rsidP="00661C00">
            <w:pPr>
              <w:pStyle w:val="TAL"/>
              <w:rPr>
                <w:ins w:id="1554" w:author="Nokia_draft_0" w:date="2025-08-17T00:54:00Z" w16du:dateUtc="2025-08-16T22:54:00Z"/>
                <w:lang w:eastAsia="zh-CN"/>
              </w:rPr>
            </w:pPr>
            <w:ins w:id="1555" w:author="Nokia_rev_1" w:date="2025-08-26T17:20:00Z" w16du:dateUtc="2025-08-26T15:20:00Z">
              <w:r w:rsidRPr="0076344E">
                <w:t>Clause</w:t>
              </w:r>
              <w:r>
                <w:t> </w:t>
              </w:r>
            </w:ins>
            <w:ins w:id="1556" w:author="Nokia_draft_0" w:date="2025-08-17T00:55:00Z" w16du:dateUtc="2025-08-16T22:55:00Z">
              <w:r w:rsidR="001E654F">
                <w:rPr>
                  <w:lang w:eastAsia="zh-CN"/>
                </w:rPr>
                <w:t>6.1.x.6</w:t>
              </w:r>
              <w:r w:rsidR="001E654F" w:rsidRPr="00D7544F">
                <w:rPr>
                  <w:lang w:eastAsia="zh-CN"/>
                </w:rPr>
                <w:t>.2.</w:t>
              </w:r>
              <w:r w:rsidR="001E654F">
                <w:rPr>
                  <w:lang w:eastAsia="zh-CN"/>
                </w:rPr>
                <w:t>9</w:t>
              </w:r>
            </w:ins>
          </w:p>
        </w:tc>
        <w:tc>
          <w:tcPr>
            <w:tcW w:w="2704" w:type="dxa"/>
          </w:tcPr>
          <w:p w14:paraId="3B84276C" w14:textId="63F8EE22" w:rsidR="001E654F" w:rsidRPr="00C51531" w:rsidRDefault="005E2327" w:rsidP="00661C00">
            <w:pPr>
              <w:pStyle w:val="TAL"/>
              <w:rPr>
                <w:ins w:id="1557" w:author="Nokia_draft_0" w:date="2025-08-17T00:54:00Z" w16du:dateUtc="2025-08-16T22:54:00Z"/>
              </w:rPr>
            </w:pPr>
            <w:ins w:id="1558" w:author="Nokia_draft_0" w:date="2025-08-17T00:55:00Z" w16du:dateUtc="2025-08-16T22:55:00Z">
              <w:r>
                <w:t xml:space="preserve">Contains the candidate ML model </w:t>
              </w:r>
              <w:r w:rsidR="00EA619A">
                <w:t>selection information.</w:t>
              </w:r>
            </w:ins>
          </w:p>
        </w:tc>
        <w:tc>
          <w:tcPr>
            <w:tcW w:w="2443" w:type="dxa"/>
          </w:tcPr>
          <w:p w14:paraId="57E921DD" w14:textId="77777777" w:rsidR="001E654F" w:rsidRPr="00D7544F" w:rsidRDefault="001E654F" w:rsidP="00661C00">
            <w:pPr>
              <w:pStyle w:val="TAL"/>
              <w:rPr>
                <w:ins w:id="1559" w:author="Nokia_draft_0" w:date="2025-08-17T00:54:00Z" w16du:dateUtc="2025-08-16T22:54:00Z"/>
              </w:rPr>
            </w:pPr>
          </w:p>
        </w:tc>
      </w:tr>
      <w:tr w:rsidR="008278CF" w:rsidRPr="00D7544F" w14:paraId="66B1CC1F" w14:textId="77777777" w:rsidTr="00661C00">
        <w:trPr>
          <w:jc w:val="center"/>
          <w:ins w:id="1560" w:author="Nokia_draft_0" w:date="2025-08-12T18:10:00Z"/>
        </w:trPr>
        <w:tc>
          <w:tcPr>
            <w:tcW w:w="3032" w:type="dxa"/>
          </w:tcPr>
          <w:p w14:paraId="36A7D5B0" w14:textId="7C11AC58" w:rsidR="008278CF" w:rsidRDefault="008278CF" w:rsidP="00661C00">
            <w:pPr>
              <w:pStyle w:val="TAL"/>
              <w:rPr>
                <w:ins w:id="1561" w:author="Nokia_draft_0" w:date="2025-08-12T18:10:00Z" w16du:dateUtc="2025-08-12T16:10:00Z"/>
                <w:noProof/>
              </w:rPr>
            </w:pPr>
            <w:proofErr w:type="spellStart"/>
            <w:ins w:id="1562" w:author="Nokia_draft_0" w:date="2025-08-12T18:10:00Z" w16du:dateUtc="2025-08-12T16:10:00Z">
              <w:r>
                <w:t>PerformanceMetric</w:t>
              </w:r>
              <w:proofErr w:type="spellEnd"/>
            </w:ins>
          </w:p>
        </w:tc>
        <w:tc>
          <w:tcPr>
            <w:tcW w:w="1598" w:type="dxa"/>
          </w:tcPr>
          <w:p w14:paraId="5FBD9BC0" w14:textId="3EB3FC88" w:rsidR="008278CF" w:rsidRDefault="00C25C87" w:rsidP="00661C00">
            <w:pPr>
              <w:pStyle w:val="TAL"/>
              <w:rPr>
                <w:ins w:id="1563" w:author="Nokia_draft_0" w:date="2025-08-12T18:10:00Z" w16du:dateUtc="2025-08-12T16:10:00Z"/>
                <w:lang w:eastAsia="zh-CN"/>
              </w:rPr>
            </w:pPr>
            <w:ins w:id="1564" w:author="Nokia_rev_1" w:date="2025-08-26T17:20:00Z" w16du:dateUtc="2025-08-26T15:20:00Z">
              <w:r w:rsidRPr="0076344E">
                <w:t>Clause</w:t>
              </w:r>
              <w:r>
                <w:t> </w:t>
              </w:r>
            </w:ins>
            <w:ins w:id="1565" w:author="Nokia_draft_0" w:date="2025-08-12T18:10:00Z" w16du:dateUtc="2025-08-12T16:10:00Z">
              <w:r w:rsidR="008278CF">
                <w:rPr>
                  <w:lang w:eastAsia="zh-CN"/>
                </w:rPr>
                <w:t>6.1.x.6.3</w:t>
              </w:r>
              <w:r w:rsidR="008278CF" w:rsidRPr="007C1AFD">
                <w:rPr>
                  <w:lang w:eastAsia="zh-CN"/>
                </w:rPr>
                <w:t>.3</w:t>
              </w:r>
            </w:ins>
          </w:p>
        </w:tc>
        <w:tc>
          <w:tcPr>
            <w:tcW w:w="2704" w:type="dxa"/>
          </w:tcPr>
          <w:p w14:paraId="080CF44A" w14:textId="0D5A741F" w:rsidR="008278CF" w:rsidRPr="00C51531" w:rsidRDefault="000E3482" w:rsidP="00661C00">
            <w:pPr>
              <w:pStyle w:val="TAL"/>
              <w:rPr>
                <w:ins w:id="1566" w:author="Nokia_draft_0" w:date="2025-08-12T18:10:00Z" w16du:dateUtc="2025-08-12T16:10:00Z"/>
              </w:rPr>
            </w:pPr>
            <w:ins w:id="1567" w:author="Nokia_draft_0" w:date="2025-08-12T18:11:00Z" w16du:dateUtc="2025-08-12T16:11:00Z">
              <w:r w:rsidRPr="00C51531">
                <w:t>Represents</w:t>
              </w:r>
              <w:r>
                <w:rPr>
                  <w:lang w:eastAsia="zh-CN"/>
                </w:rPr>
                <w:t xml:space="preserve"> the performance metric for training the ML model.</w:t>
              </w:r>
            </w:ins>
          </w:p>
        </w:tc>
        <w:tc>
          <w:tcPr>
            <w:tcW w:w="2443" w:type="dxa"/>
          </w:tcPr>
          <w:p w14:paraId="74045EB2" w14:textId="77777777" w:rsidR="008278CF" w:rsidRPr="00D7544F" w:rsidRDefault="008278CF" w:rsidP="00661C00">
            <w:pPr>
              <w:pStyle w:val="TAL"/>
              <w:rPr>
                <w:ins w:id="1568" w:author="Nokia_draft_0" w:date="2025-08-12T18:10:00Z" w16du:dateUtc="2025-08-12T16:10:00Z"/>
              </w:rPr>
            </w:pPr>
          </w:p>
        </w:tc>
      </w:tr>
      <w:tr w:rsidR="005759F0" w:rsidRPr="00D7544F" w14:paraId="4062CDF2" w14:textId="77777777" w:rsidTr="00661C00">
        <w:trPr>
          <w:jc w:val="center"/>
          <w:ins w:id="1569" w:author="Nokia_draft_0" w:date="2025-08-12T18:08:00Z"/>
        </w:trPr>
        <w:tc>
          <w:tcPr>
            <w:tcW w:w="3032" w:type="dxa"/>
          </w:tcPr>
          <w:p w14:paraId="2B22C6DB" w14:textId="1699A2FF" w:rsidR="005759F0" w:rsidRDefault="005759F0" w:rsidP="00661C00">
            <w:pPr>
              <w:pStyle w:val="TAL"/>
              <w:rPr>
                <w:ins w:id="1570" w:author="Nokia_draft_0" w:date="2025-08-12T18:08:00Z" w16du:dateUtc="2025-08-12T16:08:00Z"/>
                <w:noProof/>
              </w:rPr>
            </w:pPr>
            <w:proofErr w:type="spellStart"/>
            <w:ins w:id="1571" w:author="Nokia_draft_0" w:date="2025-08-12T18:08:00Z" w16du:dateUtc="2025-08-12T16:08:00Z">
              <w:r>
                <w:t>PerformanceRequirement</w:t>
              </w:r>
              <w:proofErr w:type="spellEnd"/>
            </w:ins>
          </w:p>
        </w:tc>
        <w:tc>
          <w:tcPr>
            <w:tcW w:w="1598" w:type="dxa"/>
          </w:tcPr>
          <w:p w14:paraId="70338EE8" w14:textId="3D0FF643" w:rsidR="005759F0" w:rsidRDefault="00C25C87" w:rsidP="005759F0">
            <w:pPr>
              <w:pStyle w:val="TAL"/>
              <w:rPr>
                <w:ins w:id="1572" w:author="Nokia_draft_0" w:date="2025-08-12T18:08:00Z" w16du:dateUtc="2025-08-12T16:08:00Z"/>
                <w:lang w:eastAsia="zh-CN"/>
              </w:rPr>
            </w:pPr>
            <w:ins w:id="1573" w:author="Nokia_rev_1" w:date="2025-08-26T17:20:00Z" w16du:dateUtc="2025-08-26T15:20:00Z">
              <w:r w:rsidRPr="0076344E">
                <w:t>Clause</w:t>
              </w:r>
              <w:r>
                <w:t> </w:t>
              </w:r>
            </w:ins>
            <w:ins w:id="1574" w:author="Nokia_draft_0" w:date="2025-08-12T18:08:00Z" w16du:dateUtc="2025-08-12T16:08:00Z">
              <w:r w:rsidR="005759F0">
                <w:rPr>
                  <w:lang w:eastAsia="zh-CN"/>
                </w:rPr>
                <w:t>6.1.x.6</w:t>
              </w:r>
              <w:r w:rsidR="005759F0" w:rsidRPr="00D7544F">
                <w:rPr>
                  <w:lang w:eastAsia="zh-CN"/>
                </w:rPr>
                <w:t>.2.</w:t>
              </w:r>
              <w:r w:rsidR="005759F0">
                <w:rPr>
                  <w:lang w:eastAsia="zh-CN"/>
                </w:rPr>
                <w:t>6</w:t>
              </w:r>
            </w:ins>
          </w:p>
        </w:tc>
        <w:tc>
          <w:tcPr>
            <w:tcW w:w="2704" w:type="dxa"/>
          </w:tcPr>
          <w:p w14:paraId="04FE41D6" w14:textId="642F9F25" w:rsidR="005759F0" w:rsidRPr="00C51531" w:rsidRDefault="005759F0" w:rsidP="00661C00">
            <w:pPr>
              <w:pStyle w:val="TAL"/>
              <w:rPr>
                <w:ins w:id="1575" w:author="Nokia_draft_0" w:date="2025-08-12T18:08:00Z" w16du:dateUtc="2025-08-12T16:08:00Z"/>
              </w:rPr>
            </w:pPr>
            <w:ins w:id="1576" w:author="Nokia_draft_0" w:date="2025-08-12T18:08:00Z" w16du:dateUtc="2025-08-12T16:08:00Z">
              <w:r>
                <w:rPr>
                  <w:lang w:eastAsia="zh-CN"/>
                </w:rPr>
                <w:t>Represents the per</w:t>
              </w:r>
            </w:ins>
            <w:ins w:id="1577" w:author="Nokia_draft_0" w:date="2025-08-12T18:09:00Z" w16du:dateUtc="2025-08-12T16:09:00Z">
              <w:r>
                <w:rPr>
                  <w:lang w:eastAsia="zh-CN"/>
                </w:rPr>
                <w:t>formance</w:t>
              </w:r>
            </w:ins>
            <w:ins w:id="1578" w:author="Nokia_draft_0" w:date="2025-08-12T18:08:00Z" w16du:dateUtc="2025-08-12T16:08:00Z">
              <w:r>
                <w:rPr>
                  <w:lang w:eastAsia="zh-CN"/>
                </w:rPr>
                <w:t xml:space="preserve"> requirements for ML model selection.</w:t>
              </w:r>
            </w:ins>
          </w:p>
        </w:tc>
        <w:tc>
          <w:tcPr>
            <w:tcW w:w="2443" w:type="dxa"/>
          </w:tcPr>
          <w:p w14:paraId="2930636B" w14:textId="77777777" w:rsidR="005759F0" w:rsidRPr="00D7544F" w:rsidRDefault="005759F0" w:rsidP="00661C00">
            <w:pPr>
              <w:pStyle w:val="TAL"/>
              <w:rPr>
                <w:ins w:id="1579" w:author="Nokia_draft_0" w:date="2025-08-12T18:08:00Z" w16du:dateUtc="2025-08-12T16:08:00Z"/>
              </w:rPr>
            </w:pPr>
          </w:p>
        </w:tc>
      </w:tr>
      <w:tr w:rsidR="005759F0" w:rsidRPr="00D7544F" w14:paraId="47DC8470" w14:textId="77777777" w:rsidTr="00661C00">
        <w:trPr>
          <w:jc w:val="center"/>
          <w:ins w:id="1580" w:author="Nokia_draft_0" w:date="2025-08-12T18:09:00Z"/>
        </w:trPr>
        <w:tc>
          <w:tcPr>
            <w:tcW w:w="3032" w:type="dxa"/>
          </w:tcPr>
          <w:p w14:paraId="11FD6150" w14:textId="152218F8" w:rsidR="005759F0" w:rsidRDefault="005759F0" w:rsidP="00661C00">
            <w:pPr>
              <w:pStyle w:val="TAL"/>
              <w:rPr>
                <w:ins w:id="1581" w:author="Nokia_draft_0" w:date="2025-08-12T18:09:00Z" w16du:dateUtc="2025-08-12T16:09:00Z"/>
              </w:rPr>
            </w:pPr>
            <w:ins w:id="1582" w:author="Nokia_draft_0" w:date="2025-08-12T18:09:00Z" w16du:dateUtc="2025-08-12T16:09:00Z">
              <w:r>
                <w:rPr>
                  <w:noProof/>
                </w:rPr>
                <w:t>ReportingInformation</w:t>
              </w:r>
            </w:ins>
          </w:p>
        </w:tc>
        <w:tc>
          <w:tcPr>
            <w:tcW w:w="1598" w:type="dxa"/>
          </w:tcPr>
          <w:p w14:paraId="408B0717" w14:textId="4BFF9AA0" w:rsidR="005759F0" w:rsidRDefault="00C25C87" w:rsidP="005759F0">
            <w:pPr>
              <w:pStyle w:val="TAL"/>
              <w:rPr>
                <w:ins w:id="1583" w:author="Nokia_draft_0" w:date="2025-08-12T18:09:00Z" w16du:dateUtc="2025-08-12T16:09:00Z"/>
                <w:lang w:eastAsia="zh-CN"/>
              </w:rPr>
            </w:pPr>
            <w:ins w:id="1584" w:author="Nokia_rev_1" w:date="2025-08-26T17:20:00Z" w16du:dateUtc="2025-08-26T15:20:00Z">
              <w:r w:rsidRPr="0076344E">
                <w:t>Clause</w:t>
              </w:r>
              <w:r>
                <w:t> </w:t>
              </w:r>
            </w:ins>
            <w:ins w:id="1585" w:author="Nokia_draft_0" w:date="2025-08-12T18:09:00Z" w16du:dateUtc="2025-08-12T16:09:00Z">
              <w:r w:rsidR="005759F0">
                <w:rPr>
                  <w:lang w:eastAsia="zh-CN"/>
                </w:rPr>
                <w:t>6.1.x.6</w:t>
              </w:r>
              <w:r w:rsidR="005759F0" w:rsidRPr="00D7544F">
                <w:rPr>
                  <w:lang w:eastAsia="zh-CN"/>
                </w:rPr>
                <w:t>.2.</w:t>
              </w:r>
              <w:r w:rsidR="005759F0">
                <w:rPr>
                  <w:lang w:eastAsia="zh-CN"/>
                </w:rPr>
                <w:t>8</w:t>
              </w:r>
            </w:ins>
          </w:p>
        </w:tc>
        <w:tc>
          <w:tcPr>
            <w:tcW w:w="2704" w:type="dxa"/>
          </w:tcPr>
          <w:p w14:paraId="309BCCB5" w14:textId="0C1BDACE" w:rsidR="005759F0" w:rsidRDefault="005759F0" w:rsidP="00661C00">
            <w:pPr>
              <w:pStyle w:val="TAL"/>
              <w:rPr>
                <w:ins w:id="1586" w:author="Nokia_draft_0" w:date="2025-08-12T18:09:00Z" w16du:dateUtc="2025-08-12T16:09:00Z"/>
                <w:lang w:eastAsia="zh-CN"/>
              </w:rPr>
            </w:pPr>
            <w:ins w:id="1587" w:author="Nokia_draft_0" w:date="2025-08-12T18:09:00Z" w16du:dateUtc="2025-08-12T16:09:00Z">
              <w:r>
                <w:rPr>
                  <w:lang w:eastAsia="zh-CN"/>
                </w:rPr>
                <w:t>Represents the reporting requirements for ML model selection.</w:t>
              </w:r>
            </w:ins>
          </w:p>
        </w:tc>
        <w:tc>
          <w:tcPr>
            <w:tcW w:w="2443" w:type="dxa"/>
          </w:tcPr>
          <w:p w14:paraId="6408FCF1" w14:textId="77777777" w:rsidR="005759F0" w:rsidRPr="00D7544F" w:rsidRDefault="005759F0" w:rsidP="00661C00">
            <w:pPr>
              <w:pStyle w:val="TAL"/>
              <w:rPr>
                <w:ins w:id="1588" w:author="Nokia_draft_0" w:date="2025-08-12T18:09:00Z" w16du:dateUtc="2025-08-12T16:09:00Z"/>
              </w:rPr>
            </w:pPr>
          </w:p>
        </w:tc>
      </w:tr>
      <w:tr w:rsidR="00CA295C" w:rsidRPr="00D7544F" w14:paraId="7A301E6F" w14:textId="77777777" w:rsidTr="00661C00">
        <w:trPr>
          <w:jc w:val="center"/>
          <w:ins w:id="1589" w:author="Nokia_draft_0" w:date="2025-07-31T12:50:00Z"/>
        </w:trPr>
        <w:tc>
          <w:tcPr>
            <w:tcW w:w="3032" w:type="dxa"/>
          </w:tcPr>
          <w:p w14:paraId="44506557" w14:textId="7DC7073E" w:rsidR="00CA295C" w:rsidRPr="00D7544F" w:rsidRDefault="001836A2" w:rsidP="00661C00">
            <w:pPr>
              <w:pStyle w:val="TAL"/>
              <w:rPr>
                <w:ins w:id="1590" w:author="Nokia_draft_0" w:date="2025-07-31T12:50:00Z" w16du:dateUtc="2025-07-31T10:50:00Z"/>
                <w:noProof/>
              </w:rPr>
            </w:pPr>
            <w:proofErr w:type="spellStart"/>
            <w:ins w:id="1591" w:author="Nokia_draft_0" w:date="2025-08-12T18:07:00Z" w16du:dateUtc="2025-08-12T16:07:00Z">
              <w:r>
                <w:t>TrainingRequirement</w:t>
              </w:r>
            </w:ins>
            <w:proofErr w:type="spellEnd"/>
          </w:p>
        </w:tc>
        <w:tc>
          <w:tcPr>
            <w:tcW w:w="1598" w:type="dxa"/>
          </w:tcPr>
          <w:p w14:paraId="5B4CA4ED" w14:textId="548F20B3" w:rsidR="00CA295C" w:rsidRPr="00D7544F" w:rsidRDefault="00C25C87" w:rsidP="00661C00">
            <w:pPr>
              <w:pStyle w:val="TAL"/>
              <w:rPr>
                <w:ins w:id="1592" w:author="Nokia_draft_0" w:date="2025-07-31T12:50:00Z" w16du:dateUtc="2025-07-31T10:50:00Z"/>
                <w:lang w:eastAsia="zh-CN"/>
              </w:rPr>
            </w:pPr>
            <w:ins w:id="1593" w:author="Nokia_rev_1" w:date="2025-08-26T17:20:00Z" w16du:dateUtc="2025-08-26T15:20:00Z">
              <w:r w:rsidRPr="0076344E">
                <w:t>Clause</w:t>
              </w:r>
              <w:r>
                <w:t> </w:t>
              </w:r>
            </w:ins>
            <w:ins w:id="1594" w:author="Nokia_draft_0" w:date="2025-08-12T18:07:00Z" w16du:dateUtc="2025-08-12T16:07:00Z">
              <w:r w:rsidR="001836A2">
                <w:rPr>
                  <w:lang w:eastAsia="zh-CN"/>
                </w:rPr>
                <w:t>6.1.x.6</w:t>
              </w:r>
              <w:r w:rsidR="001836A2" w:rsidRPr="00D7544F">
                <w:rPr>
                  <w:lang w:eastAsia="zh-CN"/>
                </w:rPr>
                <w:t>.2.</w:t>
              </w:r>
              <w:r w:rsidR="001836A2">
                <w:rPr>
                  <w:lang w:eastAsia="zh-CN"/>
                </w:rPr>
                <w:t>5</w:t>
              </w:r>
            </w:ins>
          </w:p>
        </w:tc>
        <w:tc>
          <w:tcPr>
            <w:tcW w:w="2704" w:type="dxa"/>
          </w:tcPr>
          <w:p w14:paraId="26600EA3" w14:textId="6541D677" w:rsidR="00CA295C" w:rsidRPr="00D7544F" w:rsidRDefault="00F07BF6" w:rsidP="00661C00">
            <w:pPr>
              <w:pStyle w:val="TAL"/>
              <w:rPr>
                <w:ins w:id="1595" w:author="Nokia_draft_0" w:date="2025-07-31T12:50:00Z" w16du:dateUtc="2025-07-31T10:50:00Z"/>
              </w:rPr>
            </w:pPr>
            <w:ins w:id="1596" w:author="Nokia_draft_0" w:date="2025-08-12T18:07:00Z" w16du:dateUtc="2025-08-12T16:07:00Z">
              <w:r>
                <w:rPr>
                  <w:lang w:eastAsia="zh-CN"/>
                </w:rPr>
                <w:t>Represents the training requir</w:t>
              </w:r>
            </w:ins>
            <w:ins w:id="1597" w:author="Nokia_draft_0" w:date="2025-08-12T18:08:00Z" w16du:dateUtc="2025-08-12T16:08:00Z">
              <w:r>
                <w:rPr>
                  <w:lang w:eastAsia="zh-CN"/>
                </w:rPr>
                <w:t>ements for ML model selection.</w:t>
              </w:r>
            </w:ins>
          </w:p>
        </w:tc>
        <w:tc>
          <w:tcPr>
            <w:tcW w:w="2443" w:type="dxa"/>
          </w:tcPr>
          <w:p w14:paraId="4E1E4454" w14:textId="77777777" w:rsidR="00CA295C" w:rsidRPr="00D7544F" w:rsidRDefault="00CA295C" w:rsidP="00661C00">
            <w:pPr>
              <w:pStyle w:val="TAL"/>
              <w:rPr>
                <w:ins w:id="1598" w:author="Nokia_draft_0" w:date="2025-07-31T12:50:00Z" w16du:dateUtc="2025-07-31T10:50:00Z"/>
              </w:rPr>
            </w:pPr>
          </w:p>
        </w:tc>
      </w:tr>
    </w:tbl>
    <w:p w14:paraId="2C08FFFA" w14:textId="77777777" w:rsidR="00CA295C" w:rsidRPr="00D7544F" w:rsidRDefault="00CA295C" w:rsidP="00CA295C">
      <w:pPr>
        <w:rPr>
          <w:ins w:id="1599" w:author="Nokia_draft_0" w:date="2025-07-31T12:50:00Z" w16du:dateUtc="2025-07-31T10:50:00Z"/>
        </w:rPr>
      </w:pPr>
    </w:p>
    <w:p w14:paraId="7050ECD7" w14:textId="1F67EC68" w:rsidR="00CA295C" w:rsidRPr="00D7544F" w:rsidRDefault="00CA295C" w:rsidP="00CA295C">
      <w:pPr>
        <w:rPr>
          <w:ins w:id="1600" w:author="Nokia_draft_0" w:date="2025-07-31T12:50:00Z" w16du:dateUtc="2025-07-31T10:50:00Z"/>
        </w:rPr>
      </w:pPr>
      <w:ins w:id="1601" w:author="Nokia_draft_0" w:date="2025-07-31T12:50:00Z" w16du:dateUtc="2025-07-31T10:50:00Z">
        <w:r w:rsidRPr="00D7544F">
          <w:t>Table </w:t>
        </w:r>
      </w:ins>
      <w:ins w:id="1602" w:author="Nokia_draft_0" w:date="2025-08-01T14:15:00Z" w16du:dateUtc="2025-08-01T12:15:00Z">
        <w:r w:rsidR="006D383A">
          <w:t>6.1.x</w:t>
        </w:r>
      </w:ins>
      <w:ins w:id="1603" w:author="Nokia_draft_0" w:date="2025-07-31T12:50:00Z" w16du:dateUtc="2025-07-31T10:50:00Z">
        <w:r>
          <w:t>.6</w:t>
        </w:r>
        <w:r w:rsidRPr="00D7544F">
          <w:t xml:space="preserve">.1-2 specifies data types re-used by the </w:t>
        </w:r>
      </w:ins>
      <w:proofErr w:type="spellStart"/>
      <w:ins w:id="1604" w:author="Nokia_draft_0" w:date="2025-07-31T12:51:00Z" w16du:dateUtc="2025-07-31T10:51:00Z">
        <w:r w:rsidR="00B9164D">
          <w:t>AIMLES_AssistedMLModelSelection</w:t>
        </w:r>
      </w:ins>
      <w:proofErr w:type="spellEnd"/>
      <w:ins w:id="1605" w:author="Nokia_draft_0" w:date="2025-07-31T12:50:00Z" w16du:dateUtc="2025-07-31T10:50:00Z">
        <w:r w:rsidRPr="00D7544F">
          <w:t xml:space="preserve"> API service. </w:t>
        </w:r>
      </w:ins>
    </w:p>
    <w:p w14:paraId="6B9AD7D5" w14:textId="21969225" w:rsidR="00CA295C" w:rsidRPr="00D7544F" w:rsidRDefault="00CA295C" w:rsidP="00CA295C">
      <w:pPr>
        <w:pStyle w:val="TH"/>
        <w:rPr>
          <w:ins w:id="1606" w:author="Nokia_draft_0" w:date="2025-07-31T12:50:00Z" w16du:dateUtc="2025-07-31T10:50:00Z"/>
        </w:rPr>
      </w:pPr>
      <w:ins w:id="1607" w:author="Nokia_draft_0" w:date="2025-07-31T12:50:00Z" w16du:dateUtc="2025-07-31T10:50:00Z">
        <w:r w:rsidRPr="00D7544F">
          <w:t>Table </w:t>
        </w:r>
      </w:ins>
      <w:ins w:id="1608" w:author="Nokia_draft_0" w:date="2025-08-01T14:15:00Z" w16du:dateUtc="2025-08-01T12:15:00Z">
        <w:r w:rsidR="006D383A">
          <w:t>6.1.x</w:t>
        </w:r>
      </w:ins>
      <w:ins w:id="1609" w:author="Nokia_draft_0" w:date="2025-07-31T12:50:00Z" w16du:dateUtc="2025-07-31T10:50:00Z">
        <w:r>
          <w:t>.6</w:t>
        </w:r>
        <w:r w:rsidRPr="00D7544F">
          <w:t xml:space="preserve">.1-2: </w:t>
        </w:r>
      </w:ins>
      <w:proofErr w:type="spellStart"/>
      <w:ins w:id="1610" w:author="Nokia_draft_0" w:date="2025-07-31T12:51:00Z" w16du:dateUtc="2025-07-31T10:51:00Z">
        <w:r w:rsidR="00B9164D">
          <w:t>AIMLES_AssistedMLModelSelection</w:t>
        </w:r>
      </w:ins>
      <w:proofErr w:type="spellEnd"/>
      <w:ins w:id="1611" w:author="Nokia_draft_0" w:date="2025-07-31T12:50:00Z" w16du:dateUtc="2025-07-31T10:50:00Z">
        <w:r w:rsidRPr="00D7544F">
          <w:t xml:space="preserve"> API </w:t>
        </w:r>
        <w:r>
          <w:t>r</w:t>
        </w:r>
        <w:r w:rsidRPr="00D7544F">
          <w:t>e-used Data Type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27"/>
        <w:gridCol w:w="1848"/>
        <w:gridCol w:w="3137"/>
        <w:gridCol w:w="2865"/>
      </w:tblGrid>
      <w:tr w:rsidR="00CA295C" w:rsidRPr="00D7544F" w14:paraId="760DFD43" w14:textId="77777777" w:rsidTr="00661C00">
        <w:trPr>
          <w:jc w:val="center"/>
          <w:ins w:id="1612" w:author="Nokia_draft_0" w:date="2025-07-31T12:50:00Z"/>
        </w:trPr>
        <w:tc>
          <w:tcPr>
            <w:tcW w:w="1927" w:type="dxa"/>
            <w:shd w:val="clear" w:color="auto" w:fill="C0C0C0"/>
            <w:hideMark/>
          </w:tcPr>
          <w:p w14:paraId="2E56FD97" w14:textId="77777777" w:rsidR="00CA295C" w:rsidRPr="00D7544F" w:rsidRDefault="00CA295C" w:rsidP="00661C00">
            <w:pPr>
              <w:pStyle w:val="TAH"/>
              <w:rPr>
                <w:ins w:id="1613" w:author="Nokia_draft_0" w:date="2025-07-31T12:50:00Z" w16du:dateUtc="2025-07-31T10:50:00Z"/>
              </w:rPr>
            </w:pPr>
            <w:ins w:id="1614" w:author="Nokia_draft_0" w:date="2025-07-31T12:50:00Z" w16du:dateUtc="2025-07-31T10:50:00Z">
              <w:r w:rsidRPr="00D7544F">
                <w:t>Data type</w:t>
              </w:r>
            </w:ins>
          </w:p>
        </w:tc>
        <w:tc>
          <w:tcPr>
            <w:tcW w:w="1848" w:type="dxa"/>
            <w:shd w:val="clear" w:color="auto" w:fill="C0C0C0"/>
            <w:hideMark/>
          </w:tcPr>
          <w:p w14:paraId="5A4B6365" w14:textId="77777777" w:rsidR="00CA295C" w:rsidRPr="00D7544F" w:rsidRDefault="00CA295C" w:rsidP="00661C00">
            <w:pPr>
              <w:pStyle w:val="TAH"/>
              <w:rPr>
                <w:ins w:id="1615" w:author="Nokia_draft_0" w:date="2025-07-31T12:50:00Z" w16du:dateUtc="2025-07-31T10:50:00Z"/>
              </w:rPr>
            </w:pPr>
            <w:ins w:id="1616" w:author="Nokia_draft_0" w:date="2025-07-31T12:50:00Z" w16du:dateUtc="2025-07-31T10:50:00Z">
              <w:r w:rsidRPr="00D7544F">
                <w:t>Reference</w:t>
              </w:r>
            </w:ins>
          </w:p>
        </w:tc>
        <w:tc>
          <w:tcPr>
            <w:tcW w:w="3137" w:type="dxa"/>
            <w:shd w:val="clear" w:color="auto" w:fill="C0C0C0"/>
            <w:hideMark/>
          </w:tcPr>
          <w:p w14:paraId="1930F5DB" w14:textId="77777777" w:rsidR="00CA295C" w:rsidRPr="00D7544F" w:rsidRDefault="00CA295C" w:rsidP="00661C00">
            <w:pPr>
              <w:pStyle w:val="TAH"/>
              <w:rPr>
                <w:ins w:id="1617" w:author="Nokia_draft_0" w:date="2025-07-31T12:50:00Z" w16du:dateUtc="2025-07-31T10:50:00Z"/>
              </w:rPr>
            </w:pPr>
            <w:ins w:id="1618" w:author="Nokia_draft_0" w:date="2025-07-31T12:50:00Z" w16du:dateUtc="2025-07-31T10:50:00Z">
              <w:r w:rsidRPr="00D7544F">
                <w:t>Comments</w:t>
              </w:r>
            </w:ins>
          </w:p>
        </w:tc>
        <w:tc>
          <w:tcPr>
            <w:tcW w:w="2865" w:type="dxa"/>
            <w:shd w:val="clear" w:color="auto" w:fill="C0C0C0"/>
          </w:tcPr>
          <w:p w14:paraId="06549613" w14:textId="77777777" w:rsidR="00CA295C" w:rsidRPr="00D7544F" w:rsidRDefault="00CA295C" w:rsidP="00661C00">
            <w:pPr>
              <w:pStyle w:val="TAH"/>
              <w:rPr>
                <w:ins w:id="1619" w:author="Nokia_draft_0" w:date="2025-07-31T12:50:00Z" w16du:dateUtc="2025-07-31T10:50:00Z"/>
              </w:rPr>
            </w:pPr>
            <w:ins w:id="1620" w:author="Nokia_draft_0" w:date="2025-07-31T12:50:00Z" w16du:dateUtc="2025-07-31T10:50:00Z">
              <w:r w:rsidRPr="00D7544F">
                <w:t>Applicability</w:t>
              </w:r>
            </w:ins>
          </w:p>
        </w:tc>
      </w:tr>
      <w:tr w:rsidR="005A250B" w:rsidRPr="00D7544F" w14:paraId="2BCAA2C5" w14:textId="77777777" w:rsidTr="00661C00">
        <w:trPr>
          <w:jc w:val="center"/>
          <w:ins w:id="1621" w:author="Nokia_draft_0" w:date="2025-08-17T00:42:00Z"/>
        </w:trPr>
        <w:tc>
          <w:tcPr>
            <w:tcW w:w="1927" w:type="dxa"/>
          </w:tcPr>
          <w:p w14:paraId="3870953D" w14:textId="427A0A9C" w:rsidR="005A250B" w:rsidRDefault="005A250B" w:rsidP="005A250B">
            <w:pPr>
              <w:pStyle w:val="TAL"/>
              <w:rPr>
                <w:ins w:id="1622" w:author="Nokia_draft_0" w:date="2025-08-17T00:42:00Z" w16du:dateUtc="2025-08-16T22:42:00Z"/>
              </w:rPr>
            </w:pPr>
            <w:proofErr w:type="spellStart"/>
            <w:ins w:id="1623" w:author="Nokia_draft_0" w:date="2025-08-17T00:42:00Z" w16du:dateUtc="2025-08-16T22:42:00Z">
              <w:r w:rsidRPr="0076344E">
                <w:t>Aiml</w:t>
              </w:r>
              <w:r>
                <w:t>e</w:t>
              </w:r>
              <w:r w:rsidRPr="0076344E">
                <w:t>ClientId</w:t>
              </w:r>
              <w:proofErr w:type="spellEnd"/>
            </w:ins>
          </w:p>
        </w:tc>
        <w:tc>
          <w:tcPr>
            <w:tcW w:w="1848" w:type="dxa"/>
          </w:tcPr>
          <w:p w14:paraId="521A237E" w14:textId="5EF5D6F7" w:rsidR="005A250B" w:rsidRDefault="005A250B" w:rsidP="005A250B">
            <w:pPr>
              <w:pStyle w:val="TAL"/>
              <w:rPr>
                <w:ins w:id="1624" w:author="Nokia_draft_0" w:date="2025-08-17T00:42:00Z" w16du:dateUtc="2025-08-16T22:42:00Z"/>
              </w:rPr>
            </w:pPr>
            <w:ins w:id="1625" w:author="Nokia_draft_0" w:date="2025-08-17T00:42:00Z" w16du:dateUtc="2025-08-16T22:42:00Z">
              <w:r w:rsidRPr="0076344E">
                <w:t>Clause</w:t>
              </w:r>
              <w:r>
                <w:t> </w:t>
              </w:r>
              <w:r w:rsidRPr="0076344E">
                <w:t>6.1.2.6.3.2</w:t>
              </w:r>
            </w:ins>
          </w:p>
        </w:tc>
        <w:tc>
          <w:tcPr>
            <w:tcW w:w="3137" w:type="dxa"/>
          </w:tcPr>
          <w:p w14:paraId="4FD08CE9" w14:textId="1844A8D6" w:rsidR="005A250B" w:rsidRDefault="005A250B" w:rsidP="005A250B">
            <w:pPr>
              <w:pStyle w:val="TAL"/>
              <w:rPr>
                <w:ins w:id="1626" w:author="Nokia_draft_0" w:date="2025-08-17T00:42:00Z" w16du:dateUtc="2025-08-16T22:42:00Z"/>
                <w:rFonts w:cs="Arial"/>
                <w:szCs w:val="18"/>
              </w:rPr>
            </w:pPr>
            <w:ins w:id="1627" w:author="Nokia_draft_0" w:date="2025-08-17T00:42:00Z" w16du:dateUtc="2025-08-16T22:42:00Z">
              <w:r w:rsidRPr="0076344E">
                <w:t>Represents unique identifier of a AIML</w:t>
              </w:r>
              <w:r>
                <w:t>E</w:t>
              </w:r>
              <w:r w:rsidRPr="0076344E">
                <w:t xml:space="preserve"> client.</w:t>
              </w:r>
            </w:ins>
          </w:p>
        </w:tc>
        <w:tc>
          <w:tcPr>
            <w:tcW w:w="2865" w:type="dxa"/>
          </w:tcPr>
          <w:p w14:paraId="0EBAB551" w14:textId="77777777" w:rsidR="005A250B" w:rsidRPr="00D7544F" w:rsidRDefault="005A250B" w:rsidP="005A250B">
            <w:pPr>
              <w:pStyle w:val="TAL"/>
              <w:rPr>
                <w:ins w:id="1628" w:author="Nokia_draft_0" w:date="2025-08-17T00:42:00Z" w16du:dateUtc="2025-08-16T22:42:00Z"/>
              </w:rPr>
            </w:pPr>
          </w:p>
        </w:tc>
      </w:tr>
      <w:tr w:rsidR="00BD2C7C" w:rsidRPr="00D7544F" w14:paraId="0616C083" w14:textId="77777777" w:rsidTr="00661C00">
        <w:trPr>
          <w:jc w:val="center"/>
          <w:ins w:id="1629" w:author="Nokia_rev_1" w:date="2025-08-26T16:11:00Z" w16du:dateUtc="2025-08-26T14:11:00Z"/>
        </w:trPr>
        <w:tc>
          <w:tcPr>
            <w:tcW w:w="1927" w:type="dxa"/>
          </w:tcPr>
          <w:p w14:paraId="1B0E99F9" w14:textId="3AF86DD6" w:rsidR="00BD2C7C" w:rsidRDefault="00BD2C7C" w:rsidP="005A250B">
            <w:pPr>
              <w:pStyle w:val="TAL"/>
              <w:rPr>
                <w:ins w:id="1630" w:author="Nokia_rev_1" w:date="2025-08-26T16:11:00Z" w16du:dateUtc="2025-08-26T14:11:00Z"/>
              </w:rPr>
            </w:pPr>
            <w:proofErr w:type="spellStart"/>
            <w:ins w:id="1631" w:author="Nokia_rev_1" w:date="2025-08-26T16:11:00Z" w16du:dateUtc="2025-08-26T14:11:00Z">
              <w:r>
                <w:t>ClientDiscCriteria</w:t>
              </w:r>
              <w:proofErr w:type="spellEnd"/>
            </w:ins>
          </w:p>
        </w:tc>
        <w:tc>
          <w:tcPr>
            <w:tcW w:w="1848" w:type="dxa"/>
          </w:tcPr>
          <w:p w14:paraId="1A35A4D9" w14:textId="51004235" w:rsidR="00BD2C7C" w:rsidRDefault="00BD2C7C" w:rsidP="005A250B">
            <w:pPr>
              <w:pStyle w:val="TAL"/>
              <w:rPr>
                <w:ins w:id="1632" w:author="Nokia_rev_1" w:date="2025-08-26T16:11:00Z" w16du:dateUtc="2025-08-26T14:11:00Z"/>
              </w:rPr>
            </w:pPr>
            <w:ins w:id="1633" w:author="Nokia_rev_1" w:date="2025-08-26T16:12:00Z" w16du:dateUtc="2025-08-26T14:12:00Z">
              <w:r>
                <w:t>Clause </w:t>
              </w:r>
              <w:r>
                <w:rPr>
                  <w:lang w:eastAsia="zh-CN"/>
                </w:rPr>
                <w:t>6.2.2.6.2</w:t>
              </w:r>
              <w:r>
                <w:t>.2</w:t>
              </w:r>
            </w:ins>
          </w:p>
        </w:tc>
        <w:tc>
          <w:tcPr>
            <w:tcW w:w="3137" w:type="dxa"/>
          </w:tcPr>
          <w:p w14:paraId="1701E5F0" w14:textId="7FABE2DB" w:rsidR="00BD2C7C" w:rsidRDefault="00BD2C7C" w:rsidP="005A250B">
            <w:pPr>
              <w:pStyle w:val="TAL"/>
              <w:rPr>
                <w:ins w:id="1634" w:author="Nokia_rev_1" w:date="2025-08-26T16:11:00Z" w16du:dateUtc="2025-08-26T14:11:00Z"/>
                <w:rFonts w:cs="Arial"/>
                <w:szCs w:val="18"/>
              </w:rPr>
            </w:pPr>
            <w:ins w:id="1635" w:author="Nokia_rev_1" w:date="2025-08-26T16:12:00Z" w16du:dateUtc="2025-08-26T14:12:00Z">
              <w:r>
                <w:t xml:space="preserve">Represents the AIMLE Client </w:t>
              </w:r>
              <w:r>
                <w:t>selection</w:t>
              </w:r>
              <w:r>
                <w:t xml:space="preserve"> criteria.</w:t>
              </w:r>
            </w:ins>
          </w:p>
        </w:tc>
        <w:tc>
          <w:tcPr>
            <w:tcW w:w="2865" w:type="dxa"/>
          </w:tcPr>
          <w:p w14:paraId="3EDED824" w14:textId="77777777" w:rsidR="00BD2C7C" w:rsidRPr="00D7544F" w:rsidRDefault="00BD2C7C" w:rsidP="005A250B">
            <w:pPr>
              <w:pStyle w:val="TAL"/>
              <w:rPr>
                <w:ins w:id="1636" w:author="Nokia_rev_1" w:date="2025-08-26T16:11:00Z" w16du:dateUtc="2025-08-26T14:11:00Z"/>
              </w:rPr>
            </w:pPr>
          </w:p>
        </w:tc>
      </w:tr>
      <w:tr w:rsidR="00BD2C7C" w:rsidRPr="00D7544F" w14:paraId="65C8C133" w14:textId="77777777" w:rsidTr="00661C00">
        <w:trPr>
          <w:jc w:val="center"/>
          <w:ins w:id="1637" w:author="Nokia_rev_1" w:date="2025-08-26T16:14:00Z" w16du:dateUtc="2025-08-26T14:14:00Z"/>
        </w:trPr>
        <w:tc>
          <w:tcPr>
            <w:tcW w:w="1927" w:type="dxa"/>
          </w:tcPr>
          <w:p w14:paraId="06BF2B34" w14:textId="606F55F2" w:rsidR="00BD2C7C" w:rsidRDefault="00BD2C7C" w:rsidP="005A250B">
            <w:pPr>
              <w:pStyle w:val="TAL"/>
              <w:rPr>
                <w:ins w:id="1638" w:author="Nokia_rev_1" w:date="2025-08-26T16:14:00Z" w16du:dateUtc="2025-08-26T14:14:00Z"/>
              </w:rPr>
            </w:pPr>
            <w:proofErr w:type="spellStart"/>
            <w:ins w:id="1639" w:author="Nokia_rev_1" w:date="2025-08-26T16:15:00Z" w16du:dateUtc="2025-08-26T14:15:00Z">
              <w:r>
                <w:t>DataMgmtOp</w:t>
              </w:r>
            </w:ins>
            <w:proofErr w:type="spellEnd"/>
          </w:p>
        </w:tc>
        <w:tc>
          <w:tcPr>
            <w:tcW w:w="1848" w:type="dxa"/>
          </w:tcPr>
          <w:p w14:paraId="6EE9187E" w14:textId="0910B133" w:rsidR="00BD2C7C" w:rsidRDefault="00BD2C7C" w:rsidP="005A250B">
            <w:pPr>
              <w:pStyle w:val="TAL"/>
              <w:rPr>
                <w:ins w:id="1640" w:author="Nokia_rev_1" w:date="2025-08-26T16:14:00Z" w16du:dateUtc="2025-08-26T14:14:00Z"/>
              </w:rPr>
            </w:pPr>
            <w:ins w:id="1641" w:author="Nokia_rev_1" w:date="2025-08-26T16:15:00Z" w16du:dateUtc="2025-08-26T14:15:00Z">
              <w:r>
                <w:rPr>
                  <w:lang w:eastAsia="zh-CN"/>
                </w:rPr>
                <w:t>Clause </w:t>
              </w:r>
              <w:r>
                <w:rPr>
                  <w:lang w:eastAsia="zh-CN"/>
                </w:rPr>
                <w:t>6.1.2.6.3</w:t>
              </w:r>
              <w:r w:rsidRPr="007C1AFD">
                <w:rPr>
                  <w:lang w:eastAsia="zh-CN"/>
                </w:rPr>
                <w:t>.3</w:t>
              </w:r>
            </w:ins>
          </w:p>
        </w:tc>
        <w:tc>
          <w:tcPr>
            <w:tcW w:w="3137" w:type="dxa"/>
          </w:tcPr>
          <w:p w14:paraId="7F5D9939" w14:textId="0C3229BF" w:rsidR="00BD2C7C" w:rsidRDefault="00BD2C7C" w:rsidP="005A250B">
            <w:pPr>
              <w:pStyle w:val="TAL"/>
              <w:rPr>
                <w:ins w:id="1642" w:author="Nokia_rev_1" w:date="2025-08-26T16:14:00Z" w16du:dateUtc="2025-08-26T14:14:00Z"/>
              </w:rPr>
            </w:pPr>
            <w:ins w:id="1643" w:author="Nokia_rev_1" w:date="2025-08-26T16:15:00Z" w16du:dateUtc="2025-08-26T14:15:00Z">
              <w:r>
                <w:t>Represents the data management operation type.</w:t>
              </w:r>
            </w:ins>
          </w:p>
        </w:tc>
        <w:tc>
          <w:tcPr>
            <w:tcW w:w="2865" w:type="dxa"/>
          </w:tcPr>
          <w:p w14:paraId="44CC1EDC" w14:textId="77777777" w:rsidR="00BD2C7C" w:rsidRPr="00D7544F" w:rsidRDefault="00BD2C7C" w:rsidP="005A250B">
            <w:pPr>
              <w:pStyle w:val="TAL"/>
              <w:rPr>
                <w:ins w:id="1644" w:author="Nokia_rev_1" w:date="2025-08-26T16:14:00Z" w16du:dateUtc="2025-08-26T14:14:00Z"/>
              </w:rPr>
            </w:pPr>
          </w:p>
        </w:tc>
      </w:tr>
      <w:tr w:rsidR="005A250B" w:rsidRPr="00D7544F" w14:paraId="51C07B0D" w14:textId="77777777" w:rsidTr="00661C00">
        <w:trPr>
          <w:jc w:val="center"/>
          <w:ins w:id="1645" w:author="Nokia_draft_0" w:date="2025-08-12T18:26:00Z"/>
        </w:trPr>
        <w:tc>
          <w:tcPr>
            <w:tcW w:w="1927" w:type="dxa"/>
          </w:tcPr>
          <w:p w14:paraId="27241B23" w14:textId="66762906" w:rsidR="005A250B" w:rsidRDefault="005A250B" w:rsidP="005A250B">
            <w:pPr>
              <w:pStyle w:val="TAL"/>
              <w:rPr>
                <w:ins w:id="1646" w:author="Nokia_draft_0" w:date="2025-08-12T18:26:00Z" w16du:dateUtc="2025-08-12T16:26:00Z"/>
              </w:rPr>
            </w:pPr>
            <w:proofErr w:type="spellStart"/>
            <w:ins w:id="1647" w:author="Nokia_draft_0" w:date="2025-08-12T18:26:00Z" w16du:dateUtc="2025-08-12T16:26:00Z">
              <w:r>
                <w:t>DateTime</w:t>
              </w:r>
              <w:proofErr w:type="spellEnd"/>
            </w:ins>
          </w:p>
        </w:tc>
        <w:tc>
          <w:tcPr>
            <w:tcW w:w="1848" w:type="dxa"/>
          </w:tcPr>
          <w:p w14:paraId="2F31D965" w14:textId="02F7E76B" w:rsidR="005A250B" w:rsidRDefault="005A250B" w:rsidP="005A250B">
            <w:pPr>
              <w:pStyle w:val="TAL"/>
              <w:rPr>
                <w:ins w:id="1648" w:author="Nokia_draft_0" w:date="2025-08-12T18:26:00Z" w16du:dateUtc="2025-08-12T16:26:00Z"/>
              </w:rPr>
            </w:pPr>
            <w:ins w:id="1649" w:author="Nokia_draft_0" w:date="2025-08-12T18:28:00Z" w16du:dateUtc="2025-08-12T16:28:00Z">
              <w:r>
                <w:t>3GPP TS 29.122 [2]</w:t>
              </w:r>
            </w:ins>
          </w:p>
        </w:tc>
        <w:tc>
          <w:tcPr>
            <w:tcW w:w="3137" w:type="dxa"/>
          </w:tcPr>
          <w:p w14:paraId="266DBCB4" w14:textId="065E559D" w:rsidR="005A250B" w:rsidRPr="000A0A5F" w:rsidRDefault="005A250B" w:rsidP="005A250B">
            <w:pPr>
              <w:pStyle w:val="TAL"/>
              <w:rPr>
                <w:ins w:id="1650" w:author="Nokia_draft_0" w:date="2025-08-12T18:26:00Z" w16du:dateUtc="2025-08-12T16:26:00Z"/>
              </w:rPr>
            </w:pPr>
            <w:ins w:id="1651" w:author="Nokia_draft_0" w:date="2025-08-12T18:28:00Z" w16du:dateUtc="2025-08-12T16:28:00Z">
              <w:r>
                <w:rPr>
                  <w:rFonts w:cs="Arial"/>
                  <w:szCs w:val="18"/>
                </w:rPr>
                <w:t>Represents a date and a time.</w:t>
              </w:r>
            </w:ins>
          </w:p>
        </w:tc>
        <w:tc>
          <w:tcPr>
            <w:tcW w:w="2865" w:type="dxa"/>
          </w:tcPr>
          <w:p w14:paraId="5AED0408" w14:textId="77777777" w:rsidR="005A250B" w:rsidRPr="00D7544F" w:rsidRDefault="005A250B" w:rsidP="005A250B">
            <w:pPr>
              <w:pStyle w:val="TAL"/>
              <w:rPr>
                <w:ins w:id="1652" w:author="Nokia_draft_0" w:date="2025-08-12T18:26:00Z" w16du:dateUtc="2025-08-12T16:26:00Z"/>
              </w:rPr>
            </w:pPr>
          </w:p>
        </w:tc>
      </w:tr>
      <w:tr w:rsidR="005A250B" w:rsidRPr="00D7544F" w14:paraId="2C4D6075" w14:textId="77777777" w:rsidTr="00661C00">
        <w:trPr>
          <w:jc w:val="center"/>
          <w:ins w:id="1653" w:author="Nokia_draft_0" w:date="2025-07-31T12:50:00Z"/>
        </w:trPr>
        <w:tc>
          <w:tcPr>
            <w:tcW w:w="1927" w:type="dxa"/>
          </w:tcPr>
          <w:p w14:paraId="11B9F38C" w14:textId="00042B66" w:rsidR="005A250B" w:rsidRDefault="005A250B" w:rsidP="005A250B">
            <w:pPr>
              <w:pStyle w:val="TAL"/>
              <w:rPr>
                <w:ins w:id="1654" w:author="Nokia_draft_0" w:date="2025-07-31T12:50:00Z" w16du:dateUtc="2025-07-31T10:50:00Z"/>
                <w:lang w:eastAsia="zh-CN"/>
              </w:rPr>
            </w:pPr>
            <w:proofErr w:type="spellStart"/>
            <w:ins w:id="1655" w:author="Nokia_draft_0" w:date="2025-08-12T18:22:00Z" w16du:dateUtc="2025-08-12T16:22:00Z">
              <w:r>
                <w:t>DurationSec</w:t>
              </w:r>
            </w:ins>
            <w:proofErr w:type="spellEnd"/>
          </w:p>
        </w:tc>
        <w:tc>
          <w:tcPr>
            <w:tcW w:w="1848" w:type="dxa"/>
          </w:tcPr>
          <w:p w14:paraId="25C0ED3F" w14:textId="0E2EB22F" w:rsidR="005A250B" w:rsidRPr="007C1AFD" w:rsidRDefault="005A250B" w:rsidP="005A250B">
            <w:pPr>
              <w:pStyle w:val="TAL"/>
              <w:rPr>
                <w:ins w:id="1656" w:author="Nokia_draft_0" w:date="2025-07-31T12:50:00Z" w16du:dateUtc="2025-07-31T10:50:00Z"/>
              </w:rPr>
            </w:pPr>
            <w:ins w:id="1657" w:author="Nokia_draft_0" w:date="2025-08-12T18:23:00Z" w16du:dateUtc="2025-08-12T16:23:00Z">
              <w:r>
                <w:t>3GPP TS 29.122</w:t>
              </w:r>
            </w:ins>
            <w:ins w:id="1658" w:author="Nokia_draft_0" w:date="2025-08-12T18:28:00Z" w16du:dateUtc="2025-08-12T16:28:00Z">
              <w:r>
                <w:t> </w:t>
              </w:r>
            </w:ins>
            <w:ins w:id="1659" w:author="Nokia_draft_0" w:date="2025-08-12T18:23:00Z" w16du:dateUtc="2025-08-12T16:23:00Z">
              <w:r>
                <w:t>[2]</w:t>
              </w:r>
            </w:ins>
          </w:p>
        </w:tc>
        <w:tc>
          <w:tcPr>
            <w:tcW w:w="3137" w:type="dxa"/>
          </w:tcPr>
          <w:p w14:paraId="755A43E1" w14:textId="7F3E1275" w:rsidR="005A250B" w:rsidRDefault="005A250B" w:rsidP="005A250B">
            <w:pPr>
              <w:pStyle w:val="TAL"/>
              <w:rPr>
                <w:ins w:id="1660" w:author="Nokia_draft_0" w:date="2025-07-31T12:50:00Z" w16du:dateUtc="2025-07-31T10:50:00Z"/>
                <w:rFonts w:cs="Arial"/>
                <w:szCs w:val="18"/>
              </w:rPr>
            </w:pPr>
            <w:ins w:id="1661" w:author="Nokia_draft_0" w:date="2025-08-12T18:25:00Z" w16du:dateUtc="2025-08-12T16:25:00Z">
              <w:r w:rsidRPr="000A0A5F">
                <w:t xml:space="preserve">Unsigned integer </w:t>
              </w:r>
              <w:r w:rsidRPr="000A0A5F">
                <w:rPr>
                  <w:lang w:eastAsia="zh-CN"/>
                </w:rPr>
                <w:t>identifying a period of time in units of seconds.</w:t>
              </w:r>
            </w:ins>
          </w:p>
        </w:tc>
        <w:tc>
          <w:tcPr>
            <w:tcW w:w="2865" w:type="dxa"/>
          </w:tcPr>
          <w:p w14:paraId="22EAFF35" w14:textId="77777777" w:rsidR="005A250B" w:rsidRPr="00D7544F" w:rsidRDefault="005A250B" w:rsidP="005A250B">
            <w:pPr>
              <w:pStyle w:val="TAL"/>
              <w:rPr>
                <w:ins w:id="1662" w:author="Nokia_draft_0" w:date="2025-07-31T12:50:00Z" w16du:dateUtc="2025-07-31T10:50:00Z"/>
              </w:rPr>
            </w:pPr>
          </w:p>
        </w:tc>
      </w:tr>
      <w:tr w:rsidR="00540908" w:rsidRPr="00D7544F" w14:paraId="16311411" w14:textId="77777777" w:rsidTr="00661C00">
        <w:trPr>
          <w:jc w:val="center"/>
          <w:ins w:id="1663" w:author="Nokia_rev_1" w:date="2025-08-26T16:55:00Z" w16du:dateUtc="2025-08-26T14:55:00Z"/>
        </w:trPr>
        <w:tc>
          <w:tcPr>
            <w:tcW w:w="1927" w:type="dxa"/>
          </w:tcPr>
          <w:p w14:paraId="07BD96BC" w14:textId="3546EE63" w:rsidR="00540908" w:rsidRDefault="00540908" w:rsidP="005A250B">
            <w:pPr>
              <w:pStyle w:val="TAL"/>
              <w:rPr>
                <w:ins w:id="1664" w:author="Nokia_rev_1" w:date="2025-08-26T16:55:00Z" w16du:dateUtc="2025-08-26T14:55:00Z"/>
              </w:rPr>
            </w:pPr>
            <w:proofErr w:type="spellStart"/>
            <w:ins w:id="1665" w:author="Nokia_rev_1" w:date="2025-08-26T16:55:00Z" w16du:dateUtc="2025-08-26T14:55:00Z">
              <w:r>
                <w:t>MlModelInfo</w:t>
              </w:r>
              <w:proofErr w:type="spellEnd"/>
            </w:ins>
          </w:p>
        </w:tc>
        <w:tc>
          <w:tcPr>
            <w:tcW w:w="1848" w:type="dxa"/>
          </w:tcPr>
          <w:p w14:paraId="0F4C5F0D" w14:textId="47AFBA95" w:rsidR="00540908" w:rsidRDefault="00E0747E" w:rsidP="005A250B">
            <w:pPr>
              <w:pStyle w:val="TAL"/>
              <w:rPr>
                <w:ins w:id="1666" w:author="Nokia_rev_1" w:date="2025-08-26T16:55:00Z" w16du:dateUtc="2025-08-26T14:55:00Z"/>
              </w:rPr>
            </w:pPr>
            <w:ins w:id="1667" w:author="Igor Pastushok" w:date="2025-08-11T12:01:00Z" w16du:dateUtc="2025-08-11T09:01:00Z">
              <w:r>
                <w:t>Clause </w:t>
              </w:r>
              <w:r>
                <w:rPr>
                  <w:lang w:eastAsia="zh-CN"/>
                </w:rPr>
                <w:t>6.2.1.6.2.B</w:t>
              </w:r>
            </w:ins>
          </w:p>
        </w:tc>
        <w:tc>
          <w:tcPr>
            <w:tcW w:w="3137" w:type="dxa"/>
          </w:tcPr>
          <w:p w14:paraId="7FE72466" w14:textId="2E4AB5DE" w:rsidR="00540908" w:rsidRPr="000A0A5F" w:rsidRDefault="00540908" w:rsidP="005A250B">
            <w:pPr>
              <w:pStyle w:val="TAL"/>
              <w:rPr>
                <w:ins w:id="1668" w:author="Nokia_rev_1" w:date="2025-08-26T16:55:00Z" w16du:dateUtc="2025-08-26T14:55:00Z"/>
              </w:rPr>
            </w:pPr>
            <w:ins w:id="1669" w:author="Nokia_rev_1" w:date="2025-08-26T16:56:00Z" w16du:dateUtc="2025-08-26T14:56:00Z">
              <w:r>
                <w:rPr>
                  <w:lang w:eastAsia="zh-CN"/>
                </w:rPr>
                <w:t xml:space="preserve">Represents the ML model </w:t>
              </w:r>
              <w:r>
                <w:rPr>
                  <w:lang w:eastAsia="zh-CN"/>
                </w:rPr>
                <w:t>Information.</w:t>
              </w:r>
            </w:ins>
          </w:p>
        </w:tc>
        <w:tc>
          <w:tcPr>
            <w:tcW w:w="2865" w:type="dxa"/>
          </w:tcPr>
          <w:p w14:paraId="616C6379" w14:textId="77777777" w:rsidR="00540908" w:rsidRPr="00D7544F" w:rsidRDefault="00540908" w:rsidP="005A250B">
            <w:pPr>
              <w:pStyle w:val="TAL"/>
              <w:rPr>
                <w:ins w:id="1670" w:author="Nokia_rev_1" w:date="2025-08-26T16:55:00Z" w16du:dateUtc="2025-08-26T14:55:00Z"/>
              </w:rPr>
            </w:pPr>
          </w:p>
        </w:tc>
      </w:tr>
      <w:tr w:rsidR="00C25C87" w:rsidRPr="00D7544F" w14:paraId="3D0CD378" w14:textId="77777777" w:rsidTr="00661C00">
        <w:trPr>
          <w:jc w:val="center"/>
          <w:ins w:id="1671" w:author="Nokia_rev_1" w:date="2025-08-26T17:18:00Z" w16du:dateUtc="2025-08-26T15:18:00Z"/>
        </w:trPr>
        <w:tc>
          <w:tcPr>
            <w:tcW w:w="1927" w:type="dxa"/>
          </w:tcPr>
          <w:p w14:paraId="5C2363FC" w14:textId="0EA6B544" w:rsidR="00C25C87" w:rsidRDefault="00C25C87" w:rsidP="005A250B">
            <w:pPr>
              <w:pStyle w:val="TAL"/>
              <w:rPr>
                <w:ins w:id="1672" w:author="Nokia_rev_1" w:date="2025-08-26T17:18:00Z" w16du:dateUtc="2025-08-26T15:18:00Z"/>
              </w:rPr>
            </w:pPr>
            <w:proofErr w:type="spellStart"/>
            <w:ins w:id="1673" w:author="Nokia_rev_1" w:date="2025-08-26T17:18:00Z" w16du:dateUtc="2025-08-26T15:18:00Z">
              <w:r>
                <w:t>MLModelTrainingInfo</w:t>
              </w:r>
              <w:proofErr w:type="spellEnd"/>
            </w:ins>
          </w:p>
        </w:tc>
        <w:tc>
          <w:tcPr>
            <w:tcW w:w="1848" w:type="dxa"/>
          </w:tcPr>
          <w:p w14:paraId="54BF980E" w14:textId="43123017" w:rsidR="00C25C87" w:rsidRDefault="00C25C87" w:rsidP="005A250B">
            <w:pPr>
              <w:pStyle w:val="TAL"/>
              <w:rPr>
                <w:ins w:id="1674" w:author="Nokia_rev_1" w:date="2025-08-26T17:18:00Z" w16du:dateUtc="2025-08-26T15:18:00Z"/>
              </w:rPr>
            </w:pPr>
            <w:ins w:id="1675" w:author="Nokia_rev_1" w:date="2025-08-26T17:19:00Z" w16du:dateUtc="2025-08-26T15:19:00Z">
              <w:r>
                <w:t>Clause </w:t>
              </w:r>
              <w:r w:rsidRPr="00585CA6">
                <w:rPr>
                  <w:noProof/>
                  <w:lang w:eastAsia="zh-CN"/>
                </w:rPr>
                <w:t>6.2</w:t>
              </w:r>
              <w:r w:rsidRPr="00585CA6">
                <w:t>.</w:t>
              </w:r>
              <w:r>
                <w:t>1.</w:t>
              </w:r>
              <w:r w:rsidRPr="00585CA6">
                <w:t>6.2.</w:t>
              </w:r>
              <w:r>
                <w:t>9</w:t>
              </w:r>
            </w:ins>
          </w:p>
        </w:tc>
        <w:tc>
          <w:tcPr>
            <w:tcW w:w="3137" w:type="dxa"/>
          </w:tcPr>
          <w:p w14:paraId="5539454C" w14:textId="373B1BA1" w:rsidR="00C25C87" w:rsidRDefault="00C25C87" w:rsidP="005A250B">
            <w:pPr>
              <w:pStyle w:val="TAL"/>
              <w:rPr>
                <w:ins w:id="1676" w:author="Nokia_rev_1" w:date="2025-08-26T17:18:00Z" w16du:dateUtc="2025-08-26T15:18:00Z"/>
                <w:lang w:eastAsia="zh-CN"/>
              </w:rPr>
            </w:pPr>
            <w:ins w:id="1677" w:author="Nokia_rev_1" w:date="2025-08-26T17:19:00Z" w16du:dateUtc="2025-08-26T15:19:00Z">
              <w:r w:rsidRPr="00585CA6">
                <w:t xml:space="preserve">Represents the </w:t>
              </w:r>
              <w:r>
                <w:rPr>
                  <w:lang w:val="en-US"/>
                </w:rPr>
                <w:t>ML Model training information</w:t>
              </w:r>
              <w:r>
                <w:rPr>
                  <w:lang w:val="en-US"/>
                </w:rPr>
                <w:t>.</w:t>
              </w:r>
            </w:ins>
          </w:p>
        </w:tc>
        <w:tc>
          <w:tcPr>
            <w:tcW w:w="2865" w:type="dxa"/>
          </w:tcPr>
          <w:p w14:paraId="11246A40" w14:textId="77777777" w:rsidR="00C25C87" w:rsidRPr="00D7544F" w:rsidRDefault="00C25C87" w:rsidP="005A250B">
            <w:pPr>
              <w:pStyle w:val="TAL"/>
              <w:rPr>
                <w:ins w:id="1678" w:author="Nokia_rev_1" w:date="2025-08-26T17:18:00Z" w16du:dateUtc="2025-08-26T15:18:00Z"/>
              </w:rPr>
            </w:pPr>
          </w:p>
        </w:tc>
      </w:tr>
      <w:tr w:rsidR="00F3388F" w:rsidRPr="00D7544F" w14:paraId="7AF8E7C1" w14:textId="77777777" w:rsidTr="00661C00">
        <w:trPr>
          <w:jc w:val="center"/>
          <w:ins w:id="1679" w:author="Nokia_draft_0" w:date="2025-08-17T00:44:00Z"/>
        </w:trPr>
        <w:tc>
          <w:tcPr>
            <w:tcW w:w="1927" w:type="dxa"/>
          </w:tcPr>
          <w:p w14:paraId="20B549E5" w14:textId="25153C2F" w:rsidR="00F3388F" w:rsidRDefault="00F3388F" w:rsidP="00F3388F">
            <w:pPr>
              <w:pStyle w:val="TAL"/>
              <w:rPr>
                <w:ins w:id="1680" w:author="Nokia_draft_0" w:date="2025-08-17T00:44:00Z" w16du:dateUtc="2025-08-16T22:44:00Z"/>
              </w:rPr>
            </w:pPr>
            <w:proofErr w:type="spellStart"/>
            <w:ins w:id="1681" w:author="Nokia_draft_0" w:date="2025-08-17T00:44:00Z" w16du:dateUtc="2025-08-16T22:44:00Z">
              <w:r>
                <w:t>Uinteger</w:t>
              </w:r>
              <w:proofErr w:type="spellEnd"/>
            </w:ins>
          </w:p>
        </w:tc>
        <w:tc>
          <w:tcPr>
            <w:tcW w:w="1848" w:type="dxa"/>
          </w:tcPr>
          <w:p w14:paraId="65E090EF" w14:textId="3AB29364" w:rsidR="00F3388F" w:rsidRDefault="00F3388F" w:rsidP="00F3388F">
            <w:pPr>
              <w:pStyle w:val="TAL"/>
              <w:rPr>
                <w:ins w:id="1682" w:author="Nokia_draft_0" w:date="2025-08-17T00:44:00Z" w16du:dateUtc="2025-08-16T22:44:00Z"/>
              </w:rPr>
            </w:pPr>
            <w:ins w:id="1683" w:author="Nokia_draft_0" w:date="2025-08-17T00:44:00Z" w16du:dateUtc="2025-08-16T22:44:00Z">
              <w:r>
                <w:t>3GPP TS 29.571 [15]</w:t>
              </w:r>
            </w:ins>
          </w:p>
        </w:tc>
        <w:tc>
          <w:tcPr>
            <w:tcW w:w="3137" w:type="dxa"/>
          </w:tcPr>
          <w:p w14:paraId="73250A3F" w14:textId="6FCD45A2" w:rsidR="00F3388F" w:rsidRPr="000A0A5F" w:rsidRDefault="00F3388F" w:rsidP="00F3388F">
            <w:pPr>
              <w:pStyle w:val="TAL"/>
              <w:rPr>
                <w:ins w:id="1684" w:author="Nokia_draft_0" w:date="2025-08-17T00:44:00Z" w16du:dateUtc="2025-08-16T22:44:00Z"/>
              </w:rPr>
            </w:pPr>
            <w:ins w:id="1685" w:author="Nokia_draft_0" w:date="2025-08-17T00:44:00Z" w16du:dateUtc="2025-08-16T22:44:00Z">
              <w:r>
                <w:t>Represents an unsigned Integer.</w:t>
              </w:r>
            </w:ins>
          </w:p>
        </w:tc>
        <w:tc>
          <w:tcPr>
            <w:tcW w:w="2865" w:type="dxa"/>
          </w:tcPr>
          <w:p w14:paraId="6F070287" w14:textId="77777777" w:rsidR="00F3388F" w:rsidRPr="00D7544F" w:rsidRDefault="00F3388F" w:rsidP="00F3388F">
            <w:pPr>
              <w:pStyle w:val="TAL"/>
              <w:rPr>
                <w:ins w:id="1686" w:author="Nokia_draft_0" w:date="2025-08-17T00:44:00Z" w16du:dateUtc="2025-08-16T22:44:00Z"/>
              </w:rPr>
            </w:pPr>
          </w:p>
        </w:tc>
      </w:tr>
    </w:tbl>
    <w:p w14:paraId="70C544D2" w14:textId="77777777" w:rsidR="00CA295C" w:rsidRDefault="00CA295C" w:rsidP="00CA295C">
      <w:pPr>
        <w:rPr>
          <w:ins w:id="1687" w:author="Nokia_draft_0" w:date="2025-08-01T14:05:00Z" w16du:dateUtc="2025-08-01T12:05:00Z"/>
          <w:lang w:eastAsia="zh-CN"/>
        </w:rPr>
      </w:pPr>
    </w:p>
    <w:p w14:paraId="5AEE1902" w14:textId="1F2F1837" w:rsidR="00CA295C" w:rsidRPr="00D7544F" w:rsidRDefault="006D383A" w:rsidP="00CA295C">
      <w:pPr>
        <w:pStyle w:val="Heading5"/>
        <w:rPr>
          <w:ins w:id="1688" w:author="Nokia_draft_0" w:date="2025-07-31T12:50:00Z" w16du:dateUtc="2025-07-31T10:50:00Z"/>
          <w:lang w:eastAsia="zh-CN"/>
        </w:rPr>
      </w:pPr>
      <w:bookmarkStart w:id="1689" w:name="_Toc199249469"/>
      <w:ins w:id="1690" w:author="Nokia_draft_0" w:date="2025-08-01T14:15:00Z" w16du:dateUtc="2025-08-01T12:15:00Z">
        <w:r>
          <w:rPr>
            <w:lang w:eastAsia="zh-CN"/>
          </w:rPr>
          <w:t>6.1.x</w:t>
        </w:r>
      </w:ins>
      <w:ins w:id="1691" w:author="Nokia_draft_0" w:date="2025-07-31T12:50:00Z" w16du:dateUtc="2025-07-31T10:50:00Z">
        <w:r w:rsidR="00CA295C">
          <w:rPr>
            <w:lang w:eastAsia="zh-CN"/>
          </w:rPr>
          <w:t>.6</w:t>
        </w:r>
        <w:r w:rsidR="00CA295C" w:rsidRPr="00D7544F">
          <w:rPr>
            <w:lang w:eastAsia="zh-CN"/>
          </w:rPr>
          <w:t>.2</w:t>
        </w:r>
        <w:r w:rsidR="00CA295C" w:rsidRPr="00D7544F">
          <w:rPr>
            <w:lang w:eastAsia="zh-CN"/>
          </w:rPr>
          <w:tab/>
          <w:t>Structured data types</w:t>
        </w:r>
        <w:bookmarkEnd w:id="1476"/>
        <w:bookmarkEnd w:id="1477"/>
        <w:bookmarkEnd w:id="1478"/>
        <w:bookmarkEnd w:id="1689"/>
      </w:ins>
    </w:p>
    <w:p w14:paraId="7B425124" w14:textId="04FD5EEC" w:rsidR="00CA295C" w:rsidRPr="00D7544F" w:rsidRDefault="006D383A" w:rsidP="00CA295C">
      <w:pPr>
        <w:pStyle w:val="H6"/>
        <w:rPr>
          <w:ins w:id="1692" w:author="Nokia_draft_0" w:date="2025-07-31T12:50:00Z" w16du:dateUtc="2025-07-31T10:50:00Z"/>
          <w:lang w:eastAsia="zh-CN"/>
        </w:rPr>
      </w:pPr>
      <w:bookmarkStart w:id="1693" w:name="_Toc185512516"/>
      <w:ins w:id="1694" w:author="Nokia_draft_0" w:date="2025-08-01T14:15:00Z" w16du:dateUtc="2025-08-01T12:15:00Z">
        <w:r>
          <w:rPr>
            <w:lang w:eastAsia="zh-CN"/>
          </w:rPr>
          <w:t>6.1.x</w:t>
        </w:r>
      </w:ins>
      <w:ins w:id="1695" w:author="Nokia_draft_0" w:date="2025-07-31T12:50:00Z" w16du:dateUtc="2025-07-31T10:50:00Z">
        <w:r w:rsidR="00CA295C">
          <w:rPr>
            <w:lang w:eastAsia="zh-CN"/>
          </w:rPr>
          <w:t>.6</w:t>
        </w:r>
        <w:r w:rsidR="00CA295C" w:rsidRPr="00D7544F">
          <w:rPr>
            <w:lang w:eastAsia="zh-CN"/>
          </w:rPr>
          <w:t>.2.1</w:t>
        </w:r>
        <w:r w:rsidR="00CA295C" w:rsidRPr="00D7544F">
          <w:rPr>
            <w:lang w:eastAsia="zh-CN"/>
          </w:rPr>
          <w:tab/>
          <w:t>Introduction</w:t>
        </w:r>
        <w:bookmarkEnd w:id="1693"/>
      </w:ins>
    </w:p>
    <w:p w14:paraId="3A2FD61A" w14:textId="77777777" w:rsidR="00CA295C" w:rsidRPr="00DD5C49" w:rsidRDefault="00CA295C" w:rsidP="00CA295C">
      <w:pPr>
        <w:rPr>
          <w:ins w:id="1696" w:author="Nokia_draft_0" w:date="2025-07-31T12:50:00Z" w16du:dateUtc="2025-07-31T10:50:00Z"/>
        </w:rPr>
      </w:pPr>
      <w:ins w:id="1697" w:author="Nokia_draft_0" w:date="2025-07-31T12:50:00Z" w16du:dateUtc="2025-07-31T10:50:00Z">
        <w:r w:rsidRPr="00DD5C49">
          <w:t>This clause defines the data structures to be used in resource representations.</w:t>
        </w:r>
      </w:ins>
    </w:p>
    <w:p w14:paraId="58357F62" w14:textId="6BB866A7" w:rsidR="00CA295C" w:rsidRPr="00D7544F" w:rsidRDefault="006D383A" w:rsidP="00CA295C">
      <w:pPr>
        <w:pStyle w:val="H6"/>
        <w:rPr>
          <w:ins w:id="1698" w:author="Nokia_draft_0" w:date="2025-07-31T12:50:00Z" w16du:dateUtc="2025-07-31T10:50:00Z"/>
          <w:lang w:eastAsia="zh-CN"/>
        </w:rPr>
      </w:pPr>
      <w:bookmarkStart w:id="1699" w:name="_Toc185512517"/>
      <w:ins w:id="1700" w:author="Nokia_draft_0" w:date="2025-08-01T14:15:00Z" w16du:dateUtc="2025-08-01T12:15:00Z">
        <w:r>
          <w:rPr>
            <w:lang w:eastAsia="zh-CN"/>
          </w:rPr>
          <w:lastRenderedPageBreak/>
          <w:t>6.1.x</w:t>
        </w:r>
      </w:ins>
      <w:ins w:id="1701" w:author="Nokia_draft_0" w:date="2025-07-31T12:50:00Z" w16du:dateUtc="2025-07-31T10:50:00Z">
        <w:r w:rsidR="00CA295C">
          <w:rPr>
            <w:lang w:eastAsia="zh-CN"/>
          </w:rPr>
          <w:t>.6</w:t>
        </w:r>
        <w:r w:rsidR="00CA295C" w:rsidRPr="00D7544F">
          <w:rPr>
            <w:lang w:eastAsia="zh-CN"/>
          </w:rPr>
          <w:t>.2.</w:t>
        </w:r>
        <w:r w:rsidR="00CA295C">
          <w:rPr>
            <w:lang w:eastAsia="zh-CN"/>
          </w:rPr>
          <w:t>2</w:t>
        </w:r>
        <w:r w:rsidR="00CA295C" w:rsidRPr="00D7544F">
          <w:rPr>
            <w:lang w:eastAsia="zh-CN"/>
          </w:rPr>
          <w:tab/>
          <w:t xml:space="preserve">Type: </w:t>
        </w:r>
      </w:ins>
      <w:bookmarkEnd w:id="1699"/>
      <w:ins w:id="1702" w:author="Nokia_draft_0" w:date="2025-08-12T10:55:00Z" w16du:dateUtc="2025-08-12T08:55:00Z">
        <w:r w:rsidR="00AE05FC">
          <w:rPr>
            <w:noProof/>
          </w:rPr>
          <w:t>AssistMLMdlSelSubsc</w:t>
        </w:r>
      </w:ins>
    </w:p>
    <w:p w14:paraId="1764A793" w14:textId="6C7FF19F" w:rsidR="00CA295C" w:rsidRPr="00D7544F" w:rsidRDefault="00CA295C" w:rsidP="00CA295C">
      <w:pPr>
        <w:pStyle w:val="TH"/>
        <w:rPr>
          <w:ins w:id="1703" w:author="Nokia_draft_0" w:date="2025-07-31T12:50:00Z" w16du:dateUtc="2025-07-31T10:50:00Z"/>
        </w:rPr>
      </w:pPr>
      <w:ins w:id="1704" w:author="Nokia_draft_0" w:date="2025-07-31T12:50:00Z" w16du:dateUtc="2025-07-31T10:50:00Z">
        <w:r w:rsidRPr="00D7544F">
          <w:rPr>
            <w:noProof/>
          </w:rPr>
          <w:t>Table </w:t>
        </w:r>
      </w:ins>
      <w:ins w:id="1705" w:author="Nokia_draft_0" w:date="2025-08-01T14:15:00Z" w16du:dateUtc="2025-08-01T12:15:00Z">
        <w:r w:rsidR="006D383A">
          <w:rPr>
            <w:noProof/>
          </w:rPr>
          <w:t>6.1.x</w:t>
        </w:r>
      </w:ins>
      <w:ins w:id="1706" w:author="Nokia_draft_0" w:date="2025-07-31T12:50:00Z" w16du:dateUtc="2025-07-31T10:50:00Z">
        <w:r>
          <w:rPr>
            <w:noProof/>
          </w:rPr>
          <w:t>.6</w:t>
        </w:r>
        <w:r w:rsidRPr="00D7544F">
          <w:rPr>
            <w:noProof/>
          </w:rPr>
          <w:t>.2.</w:t>
        </w:r>
        <w:r>
          <w:rPr>
            <w:noProof/>
          </w:rPr>
          <w:t>2</w:t>
        </w:r>
        <w:r w:rsidRPr="00D7544F">
          <w:t xml:space="preserve">-1: </w:t>
        </w:r>
        <w:r w:rsidRPr="00D7544F">
          <w:rPr>
            <w:noProof/>
          </w:rPr>
          <w:t xml:space="preserve">Definition of type </w:t>
        </w:r>
      </w:ins>
      <w:ins w:id="1707" w:author="Nokia_draft_0" w:date="2025-08-12T10:55:00Z" w16du:dateUtc="2025-08-12T08:55:00Z">
        <w:r w:rsidR="00AE05FC">
          <w:rPr>
            <w:noProof/>
          </w:rPr>
          <w:t>AssistMLMdlSelSubsc</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50"/>
        <w:gridCol w:w="281"/>
        <w:gridCol w:w="1368"/>
        <w:gridCol w:w="3438"/>
        <w:gridCol w:w="1998"/>
        <w:tblGridChange w:id="1708">
          <w:tblGrid>
            <w:gridCol w:w="1430"/>
            <w:gridCol w:w="1150"/>
            <w:gridCol w:w="281"/>
            <w:gridCol w:w="1368"/>
            <w:gridCol w:w="3438"/>
            <w:gridCol w:w="1998"/>
          </w:tblGrid>
        </w:tblGridChange>
      </w:tblGrid>
      <w:tr w:rsidR="00CA295C" w:rsidRPr="00D7544F" w14:paraId="18EE49AD" w14:textId="77777777" w:rsidTr="00661C00">
        <w:trPr>
          <w:jc w:val="center"/>
          <w:ins w:id="1709" w:author="Nokia_draft_0" w:date="2025-07-31T12:50:00Z"/>
        </w:trPr>
        <w:tc>
          <w:tcPr>
            <w:tcW w:w="1430" w:type="dxa"/>
            <w:shd w:val="clear" w:color="auto" w:fill="C0C0C0"/>
            <w:hideMark/>
          </w:tcPr>
          <w:p w14:paraId="0B7D6522" w14:textId="77777777" w:rsidR="00CA295C" w:rsidRPr="00D7544F" w:rsidRDefault="00CA295C" w:rsidP="00661C00">
            <w:pPr>
              <w:pStyle w:val="TAH"/>
              <w:rPr>
                <w:ins w:id="1710" w:author="Nokia_draft_0" w:date="2025-07-31T12:50:00Z" w16du:dateUtc="2025-07-31T10:50:00Z"/>
              </w:rPr>
            </w:pPr>
            <w:ins w:id="1711" w:author="Nokia_draft_0" w:date="2025-07-31T12:50:00Z" w16du:dateUtc="2025-07-31T10:50:00Z">
              <w:r w:rsidRPr="00D7544F">
                <w:t>Attribute name</w:t>
              </w:r>
            </w:ins>
          </w:p>
        </w:tc>
        <w:tc>
          <w:tcPr>
            <w:tcW w:w="1150" w:type="dxa"/>
            <w:shd w:val="clear" w:color="auto" w:fill="C0C0C0"/>
            <w:hideMark/>
          </w:tcPr>
          <w:p w14:paraId="649D7BB4" w14:textId="77777777" w:rsidR="00CA295C" w:rsidRPr="00D7544F" w:rsidRDefault="00CA295C" w:rsidP="00661C00">
            <w:pPr>
              <w:pStyle w:val="TAH"/>
              <w:rPr>
                <w:ins w:id="1712" w:author="Nokia_draft_0" w:date="2025-07-31T12:50:00Z" w16du:dateUtc="2025-07-31T10:50:00Z"/>
              </w:rPr>
            </w:pPr>
            <w:ins w:id="1713" w:author="Nokia_draft_0" w:date="2025-07-31T12:50:00Z" w16du:dateUtc="2025-07-31T10:50:00Z">
              <w:r w:rsidRPr="00D7544F">
                <w:t>Data type</w:t>
              </w:r>
            </w:ins>
          </w:p>
        </w:tc>
        <w:tc>
          <w:tcPr>
            <w:tcW w:w="281" w:type="dxa"/>
            <w:shd w:val="clear" w:color="auto" w:fill="C0C0C0"/>
            <w:hideMark/>
          </w:tcPr>
          <w:p w14:paraId="089F84A2" w14:textId="77777777" w:rsidR="00CA295C" w:rsidRPr="00D7544F" w:rsidRDefault="00CA295C" w:rsidP="00661C00">
            <w:pPr>
              <w:pStyle w:val="TAH"/>
              <w:rPr>
                <w:ins w:id="1714" w:author="Nokia_draft_0" w:date="2025-07-31T12:50:00Z" w16du:dateUtc="2025-07-31T10:50:00Z"/>
              </w:rPr>
            </w:pPr>
            <w:ins w:id="1715" w:author="Nokia_draft_0" w:date="2025-07-31T12:50:00Z" w16du:dateUtc="2025-07-31T10:50:00Z">
              <w:r w:rsidRPr="00D7544F">
                <w:t>P</w:t>
              </w:r>
            </w:ins>
          </w:p>
        </w:tc>
        <w:tc>
          <w:tcPr>
            <w:tcW w:w="1368" w:type="dxa"/>
            <w:shd w:val="clear" w:color="auto" w:fill="C0C0C0"/>
            <w:hideMark/>
          </w:tcPr>
          <w:p w14:paraId="6AAFDEF7" w14:textId="77777777" w:rsidR="00CA295C" w:rsidRPr="00D7544F" w:rsidRDefault="00CA295C" w:rsidP="00661C00">
            <w:pPr>
              <w:pStyle w:val="TAH"/>
              <w:rPr>
                <w:ins w:id="1716" w:author="Nokia_draft_0" w:date="2025-07-31T12:50:00Z" w16du:dateUtc="2025-07-31T10:50:00Z"/>
              </w:rPr>
            </w:pPr>
            <w:ins w:id="1717" w:author="Nokia_draft_0" w:date="2025-07-31T12:50:00Z" w16du:dateUtc="2025-07-31T10:50:00Z">
              <w:r w:rsidRPr="00D7544F">
                <w:t>Cardinality</w:t>
              </w:r>
            </w:ins>
          </w:p>
        </w:tc>
        <w:tc>
          <w:tcPr>
            <w:tcW w:w="3438" w:type="dxa"/>
            <w:shd w:val="clear" w:color="auto" w:fill="C0C0C0"/>
            <w:hideMark/>
          </w:tcPr>
          <w:p w14:paraId="780998B2" w14:textId="77777777" w:rsidR="00CA295C" w:rsidRPr="00D7544F" w:rsidRDefault="00CA295C" w:rsidP="00661C00">
            <w:pPr>
              <w:pStyle w:val="TAH"/>
              <w:rPr>
                <w:ins w:id="1718" w:author="Nokia_draft_0" w:date="2025-07-31T12:50:00Z" w16du:dateUtc="2025-07-31T10:50:00Z"/>
                <w:rFonts w:cs="Arial"/>
                <w:szCs w:val="18"/>
              </w:rPr>
            </w:pPr>
            <w:ins w:id="1719" w:author="Nokia_draft_0" w:date="2025-07-31T12:50:00Z" w16du:dateUtc="2025-07-31T10:50:00Z">
              <w:r w:rsidRPr="00D7544F">
                <w:rPr>
                  <w:rFonts w:cs="Arial"/>
                  <w:szCs w:val="18"/>
                </w:rPr>
                <w:t>Description</w:t>
              </w:r>
            </w:ins>
          </w:p>
        </w:tc>
        <w:tc>
          <w:tcPr>
            <w:tcW w:w="1998" w:type="dxa"/>
            <w:shd w:val="clear" w:color="auto" w:fill="C0C0C0"/>
          </w:tcPr>
          <w:p w14:paraId="2333E53E" w14:textId="77777777" w:rsidR="00CA295C" w:rsidRPr="00D7544F" w:rsidRDefault="00CA295C" w:rsidP="00661C00">
            <w:pPr>
              <w:pStyle w:val="TAH"/>
              <w:rPr>
                <w:ins w:id="1720" w:author="Nokia_draft_0" w:date="2025-07-31T12:50:00Z" w16du:dateUtc="2025-07-31T10:50:00Z"/>
                <w:rFonts w:cs="Arial"/>
                <w:szCs w:val="18"/>
              </w:rPr>
            </w:pPr>
            <w:ins w:id="1721" w:author="Nokia_draft_0" w:date="2025-07-31T12:50:00Z" w16du:dateUtc="2025-07-31T10:50:00Z">
              <w:r w:rsidRPr="00D7544F">
                <w:t>Applicability</w:t>
              </w:r>
            </w:ins>
          </w:p>
        </w:tc>
      </w:tr>
      <w:tr w:rsidR="00F062D3" w:rsidRPr="00D7544F" w14:paraId="3CEB8F33" w14:textId="77777777" w:rsidTr="00661C00">
        <w:trPr>
          <w:jc w:val="center"/>
          <w:ins w:id="1722" w:author="Nokia_draft_0" w:date="2025-07-31T13:42:00Z"/>
        </w:trPr>
        <w:tc>
          <w:tcPr>
            <w:tcW w:w="1430" w:type="dxa"/>
            <w:shd w:val="clear" w:color="auto" w:fill="C0C0C0"/>
          </w:tcPr>
          <w:p w14:paraId="12BD8472" w14:textId="5C699091" w:rsidR="00F062D3" w:rsidRPr="00D7544F" w:rsidRDefault="00F062D3" w:rsidP="00F062D3">
            <w:pPr>
              <w:pStyle w:val="TAL"/>
              <w:rPr>
                <w:ins w:id="1723" w:author="Nokia_draft_0" w:date="2025-07-31T13:42:00Z" w16du:dateUtc="2025-07-31T11:42:00Z"/>
              </w:rPr>
            </w:pPr>
            <w:proofErr w:type="spellStart"/>
            <w:ins w:id="1724" w:author="Nokia_draft_0" w:date="2025-07-31T13:42:00Z" w16du:dateUtc="2025-07-31T11:42:00Z">
              <w:r>
                <w:t>aimlProfile</w:t>
              </w:r>
              <w:proofErr w:type="spellEnd"/>
            </w:ins>
          </w:p>
        </w:tc>
        <w:tc>
          <w:tcPr>
            <w:tcW w:w="1150" w:type="dxa"/>
            <w:shd w:val="clear" w:color="auto" w:fill="C0C0C0"/>
          </w:tcPr>
          <w:p w14:paraId="0B8EC7E8" w14:textId="2BAC7813" w:rsidR="00F062D3" w:rsidRPr="00D7544F" w:rsidRDefault="00343AB7" w:rsidP="00F062D3">
            <w:pPr>
              <w:pStyle w:val="TAL"/>
              <w:rPr>
                <w:ins w:id="1725" w:author="Nokia_draft_0" w:date="2025-07-31T13:42:00Z" w16du:dateUtc="2025-07-31T11:42:00Z"/>
              </w:rPr>
            </w:pPr>
            <w:proofErr w:type="spellStart"/>
            <w:ins w:id="1726" w:author="Nokia_draft_0" w:date="2025-07-31T13:47:00Z" w16du:dateUtc="2025-07-31T11:47:00Z">
              <w:r>
                <w:t>A</w:t>
              </w:r>
            </w:ins>
            <w:ins w:id="1727" w:author="Nokia_draft_0" w:date="2025-07-31T13:46:00Z" w16du:dateUtc="2025-07-31T11:46:00Z">
              <w:r>
                <w:t>imlProfile</w:t>
              </w:r>
            </w:ins>
            <w:proofErr w:type="spellEnd"/>
          </w:p>
        </w:tc>
        <w:tc>
          <w:tcPr>
            <w:tcW w:w="281" w:type="dxa"/>
            <w:shd w:val="clear" w:color="auto" w:fill="C0C0C0"/>
          </w:tcPr>
          <w:p w14:paraId="7F97D57C" w14:textId="28869B2C" w:rsidR="00F062D3" w:rsidRPr="00D7544F" w:rsidRDefault="0017491A" w:rsidP="00F062D3">
            <w:pPr>
              <w:pStyle w:val="TAL"/>
              <w:rPr>
                <w:ins w:id="1728" w:author="Nokia_draft_0" w:date="2025-07-31T13:42:00Z" w16du:dateUtc="2025-07-31T11:42:00Z"/>
              </w:rPr>
            </w:pPr>
            <w:ins w:id="1729" w:author="Nokia_draft_0" w:date="2025-08-01T13:58:00Z" w16du:dateUtc="2025-08-01T11:58:00Z">
              <w:r>
                <w:t>M</w:t>
              </w:r>
            </w:ins>
          </w:p>
        </w:tc>
        <w:tc>
          <w:tcPr>
            <w:tcW w:w="1368" w:type="dxa"/>
            <w:shd w:val="clear" w:color="auto" w:fill="C0C0C0"/>
          </w:tcPr>
          <w:p w14:paraId="7EE5FDD0" w14:textId="0D7EB1A7" w:rsidR="00F062D3" w:rsidRPr="00D7544F" w:rsidRDefault="0017491A" w:rsidP="0017491A">
            <w:pPr>
              <w:pStyle w:val="TAC"/>
              <w:rPr>
                <w:ins w:id="1730" w:author="Nokia_draft_0" w:date="2025-07-31T13:42:00Z" w16du:dateUtc="2025-07-31T11:42:00Z"/>
              </w:rPr>
            </w:pPr>
            <w:ins w:id="1731" w:author="Nokia_draft_0" w:date="2025-08-01T13:58:00Z" w16du:dateUtc="2025-08-01T11:58:00Z">
              <w:r>
                <w:t>1</w:t>
              </w:r>
            </w:ins>
          </w:p>
        </w:tc>
        <w:tc>
          <w:tcPr>
            <w:tcW w:w="3438" w:type="dxa"/>
            <w:shd w:val="clear" w:color="auto" w:fill="C0C0C0"/>
          </w:tcPr>
          <w:p w14:paraId="584719DC" w14:textId="0AB16459" w:rsidR="00F062D3" w:rsidRPr="00F062D3" w:rsidRDefault="00C437C3" w:rsidP="00F062D3">
            <w:pPr>
              <w:pStyle w:val="TAL"/>
              <w:rPr>
                <w:ins w:id="1732" w:author="Nokia_draft_0" w:date="2025-07-31T13:42:00Z" w16du:dateUtc="2025-07-31T11:42:00Z"/>
              </w:rPr>
            </w:pPr>
            <w:ins w:id="1733" w:author="Nokia_draft_0" w:date="2025-08-01T13:57:00Z" w16du:dateUtc="2025-08-01T11:57:00Z">
              <w:r>
                <w:t xml:space="preserve">Contains the </w:t>
              </w:r>
              <w:r w:rsidR="0017491A">
                <w:t>requirements for the ML model selection operation.</w:t>
              </w:r>
            </w:ins>
          </w:p>
        </w:tc>
        <w:tc>
          <w:tcPr>
            <w:tcW w:w="1998" w:type="dxa"/>
            <w:shd w:val="clear" w:color="auto" w:fill="C0C0C0"/>
          </w:tcPr>
          <w:p w14:paraId="3AB7EC28" w14:textId="77777777" w:rsidR="00F062D3" w:rsidRPr="00D7544F" w:rsidRDefault="00F062D3" w:rsidP="00F062D3">
            <w:pPr>
              <w:pStyle w:val="TAL"/>
              <w:rPr>
                <w:ins w:id="1734" w:author="Nokia_draft_0" w:date="2025-07-31T13:42:00Z" w16du:dateUtc="2025-07-31T11:42:00Z"/>
              </w:rPr>
            </w:pPr>
          </w:p>
        </w:tc>
      </w:tr>
      <w:tr w:rsidR="002942AA" w:rsidRPr="00D7544F" w14:paraId="5E99D868" w14:textId="77777777" w:rsidTr="00C656CA">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1735" w:author="Nokia_draft_0" w:date="2025-08-12T18:51:00Z" w16du:dateUtc="2025-08-12T16:51:00Z">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1736" w:author="Nokia_draft_0" w:date="2025-08-12T18:51:00Z"/>
          <w:trPrChange w:id="1737" w:author="Nokia_draft_0" w:date="2025-08-12T18:51:00Z" w16du:dateUtc="2025-08-12T16:51:00Z">
            <w:trPr>
              <w:jc w:val="center"/>
            </w:trPr>
          </w:trPrChange>
        </w:trPr>
        <w:tc>
          <w:tcPr>
            <w:tcW w:w="1430" w:type="dxa"/>
            <w:shd w:val="clear" w:color="auto" w:fill="C0C0C0"/>
            <w:tcPrChange w:id="1738" w:author="Nokia_draft_0" w:date="2025-08-12T18:51:00Z" w16du:dateUtc="2025-08-12T16:51:00Z">
              <w:tcPr>
                <w:tcW w:w="1430" w:type="dxa"/>
                <w:shd w:val="clear" w:color="auto" w:fill="C0C0C0"/>
              </w:tcPr>
            </w:tcPrChange>
          </w:tcPr>
          <w:p w14:paraId="52E6A1B8" w14:textId="53C7C191" w:rsidR="002942AA" w:rsidRDefault="002942AA" w:rsidP="002942AA">
            <w:pPr>
              <w:pStyle w:val="TAL"/>
              <w:rPr>
                <w:ins w:id="1739" w:author="Nokia_draft_0" w:date="2025-08-12T18:51:00Z" w16du:dateUtc="2025-08-12T16:51:00Z"/>
              </w:rPr>
            </w:pPr>
            <w:proofErr w:type="spellStart"/>
            <w:ins w:id="1740" w:author="Nokia_draft_0" w:date="2025-08-12T18:51:00Z" w16du:dateUtc="2025-08-12T16:51:00Z">
              <w:r w:rsidRPr="007C1AFD">
                <w:t>notifUri</w:t>
              </w:r>
              <w:proofErr w:type="spellEnd"/>
            </w:ins>
          </w:p>
        </w:tc>
        <w:tc>
          <w:tcPr>
            <w:tcW w:w="1150" w:type="dxa"/>
            <w:shd w:val="clear" w:color="auto" w:fill="C0C0C0"/>
            <w:tcPrChange w:id="1741" w:author="Nokia_draft_0" w:date="2025-08-12T18:51:00Z" w16du:dateUtc="2025-08-12T16:51:00Z">
              <w:tcPr>
                <w:tcW w:w="1150" w:type="dxa"/>
                <w:shd w:val="clear" w:color="auto" w:fill="C0C0C0"/>
              </w:tcPr>
            </w:tcPrChange>
          </w:tcPr>
          <w:p w14:paraId="74D6F0A6" w14:textId="3159BDA8" w:rsidR="002942AA" w:rsidRDefault="002942AA" w:rsidP="002942AA">
            <w:pPr>
              <w:pStyle w:val="TAL"/>
              <w:rPr>
                <w:ins w:id="1742" w:author="Nokia_draft_0" w:date="2025-08-12T18:51:00Z" w16du:dateUtc="2025-08-12T16:51:00Z"/>
              </w:rPr>
            </w:pPr>
            <w:ins w:id="1743" w:author="Nokia_draft_0" w:date="2025-08-12T18:51:00Z" w16du:dateUtc="2025-08-12T16:51:00Z">
              <w:r w:rsidRPr="007C1AFD">
                <w:t>Uri</w:t>
              </w:r>
            </w:ins>
          </w:p>
        </w:tc>
        <w:tc>
          <w:tcPr>
            <w:tcW w:w="281" w:type="dxa"/>
            <w:shd w:val="clear" w:color="auto" w:fill="C0C0C0"/>
            <w:tcPrChange w:id="1744" w:author="Nokia_draft_0" w:date="2025-08-12T18:51:00Z" w16du:dateUtc="2025-08-12T16:51:00Z">
              <w:tcPr>
                <w:tcW w:w="281" w:type="dxa"/>
                <w:shd w:val="clear" w:color="auto" w:fill="C0C0C0"/>
              </w:tcPr>
            </w:tcPrChange>
          </w:tcPr>
          <w:p w14:paraId="74DB0437" w14:textId="5ACD91AC" w:rsidR="002942AA" w:rsidRDefault="002942AA" w:rsidP="002942AA">
            <w:pPr>
              <w:pStyle w:val="TAL"/>
              <w:rPr>
                <w:ins w:id="1745" w:author="Nokia_draft_0" w:date="2025-08-12T18:51:00Z" w16du:dateUtc="2025-08-12T16:51:00Z"/>
              </w:rPr>
            </w:pPr>
            <w:ins w:id="1746" w:author="Nokia_draft_0" w:date="2025-08-12T18:51:00Z" w16du:dateUtc="2025-08-12T16:51:00Z">
              <w:r>
                <w:t>O</w:t>
              </w:r>
            </w:ins>
          </w:p>
        </w:tc>
        <w:tc>
          <w:tcPr>
            <w:tcW w:w="1368" w:type="dxa"/>
            <w:shd w:val="clear" w:color="auto" w:fill="C0C0C0"/>
            <w:tcPrChange w:id="1747" w:author="Nokia_draft_0" w:date="2025-08-12T18:51:00Z" w16du:dateUtc="2025-08-12T16:51:00Z">
              <w:tcPr>
                <w:tcW w:w="1368" w:type="dxa"/>
                <w:shd w:val="clear" w:color="auto" w:fill="C0C0C0"/>
              </w:tcPr>
            </w:tcPrChange>
          </w:tcPr>
          <w:p w14:paraId="113DB230" w14:textId="1B5A63CE" w:rsidR="002942AA" w:rsidRDefault="002942AA" w:rsidP="002942AA">
            <w:pPr>
              <w:pStyle w:val="TAC"/>
              <w:rPr>
                <w:ins w:id="1748" w:author="Nokia_draft_0" w:date="2025-08-12T18:51:00Z" w16du:dateUtc="2025-08-12T16:51:00Z"/>
              </w:rPr>
            </w:pPr>
            <w:bookmarkStart w:id="1749" w:name="_MCCTEMPBM_CRPT96100023___4"/>
            <w:ins w:id="1750" w:author="Nokia_draft_0" w:date="2025-08-12T18:51:00Z" w16du:dateUtc="2025-08-12T16:51:00Z">
              <w:r>
                <w:t>0..</w:t>
              </w:r>
              <w:r w:rsidRPr="007C1AFD">
                <w:t>1</w:t>
              </w:r>
              <w:bookmarkEnd w:id="1749"/>
            </w:ins>
          </w:p>
        </w:tc>
        <w:tc>
          <w:tcPr>
            <w:tcW w:w="3438" w:type="dxa"/>
            <w:shd w:val="clear" w:color="auto" w:fill="C0C0C0"/>
            <w:vAlign w:val="center"/>
            <w:tcPrChange w:id="1751" w:author="Nokia_draft_0" w:date="2025-08-12T18:51:00Z" w16du:dateUtc="2025-08-12T16:51:00Z">
              <w:tcPr>
                <w:tcW w:w="3438" w:type="dxa"/>
                <w:shd w:val="clear" w:color="auto" w:fill="C0C0C0"/>
              </w:tcPr>
            </w:tcPrChange>
          </w:tcPr>
          <w:p w14:paraId="06E986D3" w14:textId="75B39406" w:rsidR="002942AA" w:rsidRDefault="002942AA" w:rsidP="002942AA">
            <w:pPr>
              <w:pStyle w:val="TAL"/>
              <w:rPr>
                <w:ins w:id="1752" w:author="Nokia_draft_0" w:date="2025-08-12T18:51:00Z" w16du:dateUtc="2025-08-12T16:51:00Z"/>
              </w:rPr>
            </w:pPr>
            <w:ins w:id="1753" w:author="Nokia_draft_0" w:date="2025-08-12T18:51:00Z" w16du:dateUtc="2025-08-12T16:51:00Z">
              <w:r>
                <w:rPr>
                  <w:rFonts w:cs="Arial"/>
                  <w:lang w:eastAsia="zh-CN"/>
                </w:rPr>
                <w:t>I</w:t>
              </w:r>
              <w:r w:rsidRPr="007C1AFD">
                <w:rPr>
                  <w:rFonts w:cs="Arial"/>
                  <w:lang w:eastAsia="zh-CN"/>
                </w:rPr>
                <w:t>ndicates</w:t>
              </w:r>
              <w:r w:rsidRPr="007C1AFD">
                <w:t xml:space="preserve"> the URI </w:t>
              </w:r>
              <w:r>
                <w:t>towards which</w:t>
              </w:r>
              <w:r w:rsidRPr="007C1AFD" w:rsidDel="004D6B87">
                <w:t xml:space="preserve"> </w:t>
              </w:r>
              <w:r w:rsidRPr="007C1AFD">
                <w:t>the notification should be delivered.</w:t>
              </w:r>
            </w:ins>
          </w:p>
        </w:tc>
        <w:tc>
          <w:tcPr>
            <w:tcW w:w="1998" w:type="dxa"/>
            <w:shd w:val="clear" w:color="auto" w:fill="C0C0C0"/>
            <w:tcPrChange w:id="1754" w:author="Nokia_draft_0" w:date="2025-08-12T18:51:00Z" w16du:dateUtc="2025-08-12T16:51:00Z">
              <w:tcPr>
                <w:tcW w:w="1998" w:type="dxa"/>
                <w:shd w:val="clear" w:color="auto" w:fill="C0C0C0"/>
              </w:tcPr>
            </w:tcPrChange>
          </w:tcPr>
          <w:p w14:paraId="47E606A6" w14:textId="77777777" w:rsidR="002942AA" w:rsidRPr="00D7544F" w:rsidRDefault="002942AA" w:rsidP="002942AA">
            <w:pPr>
              <w:pStyle w:val="TAL"/>
              <w:rPr>
                <w:ins w:id="1755" w:author="Nokia_draft_0" w:date="2025-08-12T18:51:00Z" w16du:dateUtc="2025-08-12T16:51:00Z"/>
              </w:rPr>
            </w:pPr>
          </w:p>
        </w:tc>
      </w:tr>
      <w:tr w:rsidR="002942AA" w:rsidRPr="00D7544F" w14:paraId="1FFE1197" w14:textId="77777777" w:rsidTr="00661C00">
        <w:trPr>
          <w:jc w:val="center"/>
          <w:ins w:id="1756" w:author="Nokia_draft_0" w:date="2025-07-31T13:46:00Z"/>
        </w:trPr>
        <w:tc>
          <w:tcPr>
            <w:tcW w:w="1430" w:type="dxa"/>
            <w:shd w:val="clear" w:color="auto" w:fill="C0C0C0"/>
          </w:tcPr>
          <w:p w14:paraId="26797DDB" w14:textId="69A6CFC5" w:rsidR="002942AA" w:rsidRDefault="002942AA" w:rsidP="002942AA">
            <w:pPr>
              <w:pStyle w:val="TAL"/>
              <w:rPr>
                <w:ins w:id="1757" w:author="Nokia_draft_0" w:date="2025-07-31T13:46:00Z" w16du:dateUtc="2025-07-31T11:46:00Z"/>
              </w:rPr>
            </w:pPr>
            <w:proofErr w:type="spellStart"/>
            <w:ins w:id="1758" w:author="Nokia_draft_0" w:date="2025-08-01T11:56:00Z" w16du:dateUtc="2025-08-01T09:56:00Z">
              <w:r>
                <w:t>repInfo</w:t>
              </w:r>
            </w:ins>
            <w:proofErr w:type="spellEnd"/>
          </w:p>
        </w:tc>
        <w:tc>
          <w:tcPr>
            <w:tcW w:w="1150" w:type="dxa"/>
            <w:shd w:val="clear" w:color="auto" w:fill="C0C0C0"/>
          </w:tcPr>
          <w:p w14:paraId="1DDE02B8" w14:textId="371A5148" w:rsidR="002942AA" w:rsidRPr="00D7544F" w:rsidRDefault="002942AA" w:rsidP="002942AA">
            <w:pPr>
              <w:pStyle w:val="TAL"/>
              <w:rPr>
                <w:ins w:id="1759" w:author="Nokia_draft_0" w:date="2025-07-31T13:46:00Z" w16du:dateUtc="2025-07-31T11:46:00Z"/>
              </w:rPr>
            </w:pPr>
            <w:proofErr w:type="spellStart"/>
            <w:ins w:id="1760" w:author="Nokia_draft_0" w:date="2025-08-01T11:56:00Z" w16du:dateUtc="2025-08-01T09:56:00Z">
              <w:r w:rsidRPr="002F7F72">
                <w:t>ReportingInformation</w:t>
              </w:r>
            </w:ins>
            <w:proofErr w:type="spellEnd"/>
          </w:p>
        </w:tc>
        <w:tc>
          <w:tcPr>
            <w:tcW w:w="281" w:type="dxa"/>
            <w:shd w:val="clear" w:color="auto" w:fill="C0C0C0"/>
          </w:tcPr>
          <w:p w14:paraId="691AFD3F" w14:textId="28D5F5B4" w:rsidR="002942AA" w:rsidRPr="00D7544F" w:rsidRDefault="002942AA" w:rsidP="002942AA">
            <w:pPr>
              <w:pStyle w:val="TAL"/>
              <w:rPr>
                <w:ins w:id="1761" w:author="Nokia_draft_0" w:date="2025-07-31T13:46:00Z" w16du:dateUtc="2025-07-31T11:46:00Z"/>
              </w:rPr>
            </w:pPr>
            <w:ins w:id="1762" w:author="Nokia_draft_0" w:date="2025-08-01T14:02:00Z" w16du:dateUtc="2025-08-01T12:02:00Z">
              <w:r>
                <w:t>C</w:t>
              </w:r>
            </w:ins>
          </w:p>
        </w:tc>
        <w:tc>
          <w:tcPr>
            <w:tcW w:w="1368" w:type="dxa"/>
            <w:shd w:val="clear" w:color="auto" w:fill="C0C0C0"/>
          </w:tcPr>
          <w:p w14:paraId="4B7240C3" w14:textId="600C223E" w:rsidR="002942AA" w:rsidRPr="00D7544F" w:rsidRDefault="002942AA" w:rsidP="002942AA">
            <w:pPr>
              <w:pStyle w:val="TAC"/>
              <w:rPr>
                <w:ins w:id="1763" w:author="Nokia_draft_0" w:date="2025-07-31T13:46:00Z" w16du:dateUtc="2025-07-31T11:46:00Z"/>
              </w:rPr>
            </w:pPr>
            <w:ins w:id="1764" w:author="Nokia_draft_0" w:date="2025-08-01T14:03:00Z" w16du:dateUtc="2025-08-01T12:03:00Z">
              <w:r>
                <w:t>0..</w:t>
              </w:r>
            </w:ins>
            <w:ins w:id="1765" w:author="Nokia_draft_0" w:date="2025-08-01T13:58:00Z" w16du:dateUtc="2025-08-01T11:58:00Z">
              <w:r>
                <w:t>1</w:t>
              </w:r>
            </w:ins>
          </w:p>
        </w:tc>
        <w:tc>
          <w:tcPr>
            <w:tcW w:w="3438" w:type="dxa"/>
            <w:shd w:val="clear" w:color="auto" w:fill="C0C0C0"/>
          </w:tcPr>
          <w:p w14:paraId="0B5D864D" w14:textId="77777777" w:rsidR="002942AA" w:rsidRDefault="002942AA" w:rsidP="002942AA">
            <w:pPr>
              <w:pStyle w:val="TAL"/>
              <w:rPr>
                <w:ins w:id="1766" w:author="Nokia_draft_0" w:date="2025-08-01T14:02:00Z" w16du:dateUtc="2025-08-01T12:02:00Z"/>
                <w:lang w:eastAsia="zh-CN"/>
              </w:rPr>
            </w:pPr>
            <w:ins w:id="1767" w:author="Nokia_draft_0" w:date="2025-08-01T13:59:00Z" w16du:dateUtc="2025-08-01T11:59:00Z">
              <w:r>
                <w:rPr>
                  <w:lang w:eastAsia="zh-CN"/>
                </w:rPr>
                <w:t>Contains</w:t>
              </w:r>
              <w:r w:rsidRPr="004B22D5">
                <w:rPr>
                  <w:lang w:eastAsia="zh-CN"/>
                </w:rPr>
                <w:t xml:space="preserve"> the type of reporting that the subscription requires.</w:t>
              </w:r>
            </w:ins>
          </w:p>
          <w:p w14:paraId="00A0D212" w14:textId="77777777" w:rsidR="002942AA" w:rsidRDefault="002942AA" w:rsidP="002942AA">
            <w:pPr>
              <w:pStyle w:val="TAL"/>
              <w:rPr>
                <w:ins w:id="1768" w:author="Nokia_draft_0" w:date="2025-08-01T14:02:00Z" w16du:dateUtc="2025-08-01T12:02:00Z"/>
                <w:lang w:eastAsia="zh-CN"/>
              </w:rPr>
            </w:pPr>
          </w:p>
          <w:p w14:paraId="792B61BC" w14:textId="1A740A15" w:rsidR="002942AA" w:rsidRPr="00F062D3" w:rsidRDefault="002942AA" w:rsidP="002942AA">
            <w:pPr>
              <w:pStyle w:val="TAL"/>
              <w:rPr>
                <w:ins w:id="1769" w:author="Nokia_draft_0" w:date="2025-07-31T13:46:00Z" w16du:dateUtc="2025-07-31T11:46:00Z"/>
                <w:lang w:eastAsia="zh-CN"/>
              </w:rPr>
            </w:pPr>
            <w:ins w:id="1770" w:author="Nokia_draft_0" w:date="2025-08-01T14:02:00Z" w16du:dateUtc="2025-08-01T12:02:00Z">
              <w:r>
                <w:rPr>
                  <w:lang w:eastAsia="zh-CN"/>
                </w:rPr>
                <w:t>Shall be provided if the "</w:t>
              </w:r>
              <w:proofErr w:type="spellStart"/>
              <w:r w:rsidRPr="007C1AFD">
                <w:t>notifUri</w:t>
              </w:r>
              <w:proofErr w:type="spellEnd"/>
              <w:r>
                <w:t>"</w:t>
              </w:r>
            </w:ins>
            <w:ins w:id="1771" w:author="Nokia_draft_0" w:date="2025-08-01T14:03:00Z" w16du:dateUtc="2025-08-01T12:03:00Z">
              <w:r>
                <w:t xml:space="preserve"> attribute is present.</w:t>
              </w:r>
            </w:ins>
          </w:p>
        </w:tc>
        <w:tc>
          <w:tcPr>
            <w:tcW w:w="1998" w:type="dxa"/>
            <w:shd w:val="clear" w:color="auto" w:fill="C0C0C0"/>
          </w:tcPr>
          <w:p w14:paraId="105174E4" w14:textId="77777777" w:rsidR="002942AA" w:rsidRPr="00D7544F" w:rsidRDefault="002942AA" w:rsidP="002942AA">
            <w:pPr>
              <w:pStyle w:val="TAL"/>
              <w:rPr>
                <w:ins w:id="1772" w:author="Nokia_draft_0" w:date="2025-07-31T13:46:00Z" w16du:dateUtc="2025-07-31T11:46:00Z"/>
              </w:rPr>
            </w:pPr>
          </w:p>
        </w:tc>
      </w:tr>
      <w:tr w:rsidR="002942AA" w:rsidRPr="00D7544F" w14:paraId="07CD713C" w14:textId="77777777" w:rsidTr="00661C00">
        <w:trPr>
          <w:jc w:val="center"/>
          <w:ins w:id="1773" w:author="Nokia_draft_0" w:date="2025-07-31T12:50:00Z"/>
        </w:trPr>
        <w:tc>
          <w:tcPr>
            <w:tcW w:w="1430" w:type="dxa"/>
          </w:tcPr>
          <w:p w14:paraId="4B9C3A48" w14:textId="77777777" w:rsidR="002942AA" w:rsidRDefault="002942AA" w:rsidP="002942AA">
            <w:pPr>
              <w:pStyle w:val="TAL"/>
              <w:rPr>
                <w:ins w:id="1774" w:author="Nokia_draft_0" w:date="2025-07-31T12:50:00Z" w16du:dateUtc="2025-07-31T10:50:00Z"/>
              </w:rPr>
            </w:pPr>
            <w:proofErr w:type="spellStart"/>
            <w:ins w:id="1775" w:author="Nokia_draft_0" w:date="2025-07-31T12:50:00Z" w16du:dateUtc="2025-07-31T10:50:00Z">
              <w:r w:rsidRPr="00D7544F">
                <w:t>suppFeat</w:t>
              </w:r>
              <w:proofErr w:type="spellEnd"/>
            </w:ins>
          </w:p>
        </w:tc>
        <w:tc>
          <w:tcPr>
            <w:tcW w:w="1150" w:type="dxa"/>
          </w:tcPr>
          <w:p w14:paraId="4374AEA7" w14:textId="77777777" w:rsidR="002942AA" w:rsidRDefault="002942AA" w:rsidP="002942AA">
            <w:pPr>
              <w:pStyle w:val="TAL"/>
              <w:rPr>
                <w:ins w:id="1776" w:author="Nokia_draft_0" w:date="2025-07-31T12:50:00Z" w16du:dateUtc="2025-07-31T10:50:00Z"/>
              </w:rPr>
            </w:pPr>
            <w:proofErr w:type="spellStart"/>
            <w:ins w:id="1777" w:author="Nokia_draft_0" w:date="2025-07-31T12:50:00Z" w16du:dateUtc="2025-07-31T10:50:00Z">
              <w:r w:rsidRPr="00D7544F">
                <w:t>SupportedFeatures</w:t>
              </w:r>
              <w:proofErr w:type="spellEnd"/>
            </w:ins>
          </w:p>
        </w:tc>
        <w:tc>
          <w:tcPr>
            <w:tcW w:w="281" w:type="dxa"/>
          </w:tcPr>
          <w:p w14:paraId="6E5D15FB" w14:textId="77777777" w:rsidR="002942AA" w:rsidRDefault="002942AA" w:rsidP="002942AA">
            <w:pPr>
              <w:pStyle w:val="TAC"/>
              <w:rPr>
                <w:ins w:id="1778" w:author="Nokia_draft_0" w:date="2025-07-31T12:50:00Z" w16du:dateUtc="2025-07-31T10:50:00Z"/>
                <w:lang w:eastAsia="zh-CN"/>
              </w:rPr>
            </w:pPr>
            <w:ins w:id="1779" w:author="Nokia_draft_0" w:date="2025-07-31T12:50:00Z" w16du:dateUtc="2025-07-31T10:50:00Z">
              <w:r w:rsidRPr="00D7544F">
                <w:rPr>
                  <w:lang w:eastAsia="zh-CN"/>
                </w:rPr>
                <w:t>C</w:t>
              </w:r>
            </w:ins>
          </w:p>
        </w:tc>
        <w:tc>
          <w:tcPr>
            <w:tcW w:w="1368" w:type="dxa"/>
          </w:tcPr>
          <w:p w14:paraId="04212BCF" w14:textId="77777777" w:rsidR="002942AA" w:rsidRDefault="002942AA" w:rsidP="002942AA">
            <w:pPr>
              <w:pStyle w:val="TAC"/>
              <w:rPr>
                <w:ins w:id="1780" w:author="Nokia_draft_0" w:date="2025-07-31T12:50:00Z" w16du:dateUtc="2025-07-31T10:50:00Z"/>
              </w:rPr>
            </w:pPr>
            <w:bookmarkStart w:id="1781" w:name="_MCCTEMPBM_CRPT96100024___4"/>
            <w:ins w:id="1782" w:author="Nokia_draft_0" w:date="2025-07-31T12:50:00Z" w16du:dateUtc="2025-07-31T10:50:00Z">
              <w:r w:rsidRPr="00D7544F">
                <w:t>0..1</w:t>
              </w:r>
              <w:bookmarkEnd w:id="1781"/>
            </w:ins>
          </w:p>
        </w:tc>
        <w:tc>
          <w:tcPr>
            <w:tcW w:w="3438" w:type="dxa"/>
          </w:tcPr>
          <w:p w14:paraId="079A4DCA" w14:textId="77777777" w:rsidR="002942AA" w:rsidRPr="00D7544F" w:rsidRDefault="002942AA" w:rsidP="002942AA">
            <w:pPr>
              <w:pStyle w:val="TAL"/>
              <w:rPr>
                <w:ins w:id="1783" w:author="Nokia_draft_0" w:date="2025-07-31T12:50:00Z" w16du:dateUtc="2025-07-31T10:50:00Z"/>
                <w:rFonts w:cs="Arial"/>
              </w:rPr>
            </w:pPr>
            <w:ins w:id="1784" w:author="Nokia_draft_0" w:date="2025-07-31T12:50:00Z" w16du:dateUtc="2025-07-31T10:50:00Z">
              <w:r w:rsidRPr="00D7544F">
                <w:rPr>
                  <w:rFonts w:cs="Arial"/>
                </w:rPr>
                <w:t>Represents the supported features.</w:t>
              </w:r>
            </w:ins>
          </w:p>
          <w:p w14:paraId="45A6EA97" w14:textId="77777777" w:rsidR="002942AA" w:rsidRPr="00D7544F" w:rsidRDefault="002942AA" w:rsidP="002942AA">
            <w:pPr>
              <w:pStyle w:val="TAL"/>
              <w:rPr>
                <w:ins w:id="1785" w:author="Nokia_draft_0" w:date="2025-07-31T12:50:00Z" w16du:dateUtc="2025-07-31T10:50:00Z"/>
                <w:rFonts w:cs="Arial"/>
              </w:rPr>
            </w:pPr>
          </w:p>
          <w:p w14:paraId="2F828324" w14:textId="77777777" w:rsidR="002942AA" w:rsidRDefault="002942AA" w:rsidP="002942AA">
            <w:pPr>
              <w:pStyle w:val="TAL"/>
              <w:rPr>
                <w:ins w:id="1786" w:author="Nokia_draft_0" w:date="2025-07-31T12:50:00Z" w16du:dateUtc="2025-07-31T10:50:00Z"/>
                <w:rFonts w:cs="Arial"/>
                <w:szCs w:val="18"/>
              </w:rPr>
            </w:pPr>
            <w:ins w:id="1787" w:author="Nokia_draft_0" w:date="2025-07-31T12:50:00Z" w16du:dateUtc="2025-07-31T10:50:00Z">
              <w:r w:rsidRPr="00D7544F">
                <w:rPr>
                  <w:rFonts w:cs="Arial"/>
                </w:rPr>
                <w:t>This attribute shall be provided when feature negotiation needs to take place.</w:t>
              </w:r>
            </w:ins>
          </w:p>
        </w:tc>
        <w:tc>
          <w:tcPr>
            <w:tcW w:w="1998" w:type="dxa"/>
          </w:tcPr>
          <w:p w14:paraId="3CEDBF37" w14:textId="77777777" w:rsidR="002942AA" w:rsidRPr="00D7544F" w:rsidRDefault="002942AA" w:rsidP="002942AA">
            <w:pPr>
              <w:pStyle w:val="TAL"/>
              <w:rPr>
                <w:ins w:id="1788" w:author="Nokia_draft_0" w:date="2025-07-31T12:50:00Z" w16du:dateUtc="2025-07-31T10:50:00Z"/>
                <w:rFonts w:cs="Arial"/>
                <w:szCs w:val="18"/>
              </w:rPr>
            </w:pPr>
          </w:p>
        </w:tc>
      </w:tr>
    </w:tbl>
    <w:p w14:paraId="721297D2" w14:textId="77777777" w:rsidR="00CA295C" w:rsidRDefault="00CA295C" w:rsidP="00CA295C">
      <w:pPr>
        <w:rPr>
          <w:ins w:id="1789" w:author="Nokia_draft_0" w:date="2025-07-31T12:50:00Z" w16du:dateUtc="2025-07-31T10:50:00Z"/>
          <w:lang w:eastAsia="zh-CN"/>
        </w:rPr>
      </w:pPr>
    </w:p>
    <w:p w14:paraId="04A9D74A" w14:textId="6D94FFA9" w:rsidR="00CA295C" w:rsidRPr="00D7544F" w:rsidRDefault="006D383A" w:rsidP="00CA295C">
      <w:pPr>
        <w:pStyle w:val="H6"/>
        <w:rPr>
          <w:ins w:id="1790" w:author="Nokia_draft_0" w:date="2025-07-31T12:50:00Z" w16du:dateUtc="2025-07-31T10:50:00Z"/>
          <w:lang w:eastAsia="zh-CN"/>
        </w:rPr>
      </w:pPr>
      <w:bookmarkStart w:id="1791" w:name="_Toc185512519"/>
      <w:ins w:id="1792" w:author="Nokia_draft_0" w:date="2025-08-01T14:15:00Z" w16du:dateUtc="2025-08-01T12:15:00Z">
        <w:r>
          <w:rPr>
            <w:lang w:eastAsia="zh-CN"/>
          </w:rPr>
          <w:t>6.1.x</w:t>
        </w:r>
      </w:ins>
      <w:ins w:id="1793" w:author="Nokia_draft_0" w:date="2025-07-31T12:50:00Z" w16du:dateUtc="2025-07-31T10:50:00Z">
        <w:r w:rsidR="00CA295C">
          <w:rPr>
            <w:lang w:eastAsia="zh-CN"/>
          </w:rPr>
          <w:t>.6</w:t>
        </w:r>
        <w:r w:rsidR="00CA295C" w:rsidRPr="00D7544F">
          <w:rPr>
            <w:lang w:eastAsia="zh-CN"/>
          </w:rPr>
          <w:t>.2.</w:t>
        </w:r>
        <w:r w:rsidR="00CA295C">
          <w:rPr>
            <w:lang w:eastAsia="zh-CN"/>
          </w:rPr>
          <w:t>3</w:t>
        </w:r>
        <w:r w:rsidR="00CA295C" w:rsidRPr="00D7544F">
          <w:rPr>
            <w:lang w:eastAsia="zh-CN"/>
          </w:rPr>
          <w:tab/>
          <w:t xml:space="preserve">Type: </w:t>
        </w:r>
      </w:ins>
      <w:bookmarkEnd w:id="1791"/>
      <w:ins w:id="1794" w:author="Nokia_draft_0" w:date="2025-08-12T15:04:00Z" w16du:dateUtc="2025-08-12T13:04:00Z">
        <w:r w:rsidR="009E2250">
          <w:rPr>
            <w:noProof/>
          </w:rPr>
          <w:t>AssistMLMdlSelNotif</w:t>
        </w:r>
      </w:ins>
    </w:p>
    <w:p w14:paraId="02B4E331" w14:textId="43C0E84A" w:rsidR="00CA295C" w:rsidRPr="00D7544F" w:rsidRDefault="00CA295C" w:rsidP="00CA295C">
      <w:pPr>
        <w:pStyle w:val="TH"/>
        <w:rPr>
          <w:ins w:id="1795" w:author="Nokia_draft_0" w:date="2025-07-31T12:50:00Z" w16du:dateUtc="2025-07-31T10:50:00Z"/>
        </w:rPr>
      </w:pPr>
      <w:ins w:id="1796" w:author="Nokia_draft_0" w:date="2025-07-31T12:50:00Z" w16du:dateUtc="2025-07-31T10:50:00Z">
        <w:r w:rsidRPr="00D7544F">
          <w:rPr>
            <w:noProof/>
          </w:rPr>
          <w:t>Table </w:t>
        </w:r>
      </w:ins>
      <w:ins w:id="1797" w:author="Nokia_draft_0" w:date="2025-08-01T14:15:00Z" w16du:dateUtc="2025-08-01T12:15:00Z">
        <w:r w:rsidR="006D383A">
          <w:rPr>
            <w:noProof/>
          </w:rPr>
          <w:t>6.1.x</w:t>
        </w:r>
      </w:ins>
      <w:ins w:id="1798" w:author="Nokia_draft_0" w:date="2025-07-31T12:50:00Z" w16du:dateUtc="2025-07-31T10:50:00Z">
        <w:r>
          <w:rPr>
            <w:noProof/>
          </w:rPr>
          <w:t>.6</w:t>
        </w:r>
        <w:r w:rsidRPr="00D7544F">
          <w:rPr>
            <w:noProof/>
          </w:rPr>
          <w:t>.2.</w:t>
        </w:r>
        <w:r>
          <w:rPr>
            <w:noProof/>
          </w:rPr>
          <w:t>3</w:t>
        </w:r>
        <w:r w:rsidRPr="00D7544F">
          <w:t xml:space="preserve">-1: </w:t>
        </w:r>
        <w:r w:rsidRPr="00D7544F">
          <w:rPr>
            <w:noProof/>
          </w:rPr>
          <w:t xml:space="preserve">Definition of type </w:t>
        </w:r>
      </w:ins>
      <w:ins w:id="1799" w:author="Nokia_draft_0" w:date="2025-08-12T10:55:00Z" w16du:dateUtc="2025-08-12T08:55:00Z">
        <w:r w:rsidR="00AE05FC">
          <w:rPr>
            <w:noProof/>
          </w:rPr>
          <w:t>AssistMLMdlSel</w:t>
        </w:r>
      </w:ins>
      <w:ins w:id="1800" w:author="Nokia_draft_0" w:date="2025-07-31T12:50:00Z" w16du:dateUtc="2025-07-31T10:50:00Z">
        <w:r>
          <w:rPr>
            <w:noProof/>
          </w:rPr>
          <w:t>Notif</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A295C" w:rsidRPr="00D7544F" w14:paraId="4B97391C" w14:textId="77777777" w:rsidTr="00661C00">
        <w:trPr>
          <w:jc w:val="center"/>
          <w:ins w:id="1801" w:author="Nokia_draft_0" w:date="2025-07-31T12:50:00Z"/>
        </w:trPr>
        <w:tc>
          <w:tcPr>
            <w:tcW w:w="1430" w:type="dxa"/>
            <w:shd w:val="clear" w:color="auto" w:fill="C0C0C0"/>
            <w:hideMark/>
          </w:tcPr>
          <w:p w14:paraId="707C6FD7" w14:textId="77777777" w:rsidR="00CA295C" w:rsidRPr="00D7544F" w:rsidRDefault="00CA295C" w:rsidP="00661C00">
            <w:pPr>
              <w:pStyle w:val="TAH"/>
              <w:rPr>
                <w:ins w:id="1802" w:author="Nokia_draft_0" w:date="2025-07-31T12:50:00Z" w16du:dateUtc="2025-07-31T10:50:00Z"/>
              </w:rPr>
            </w:pPr>
            <w:ins w:id="1803" w:author="Nokia_draft_0" w:date="2025-07-31T12:50:00Z" w16du:dateUtc="2025-07-31T10:50:00Z">
              <w:r w:rsidRPr="00D7544F">
                <w:t>Attribute name</w:t>
              </w:r>
            </w:ins>
          </w:p>
        </w:tc>
        <w:tc>
          <w:tcPr>
            <w:tcW w:w="1006" w:type="dxa"/>
            <w:shd w:val="clear" w:color="auto" w:fill="C0C0C0"/>
            <w:hideMark/>
          </w:tcPr>
          <w:p w14:paraId="70DB8F47" w14:textId="77777777" w:rsidR="00CA295C" w:rsidRPr="00D7544F" w:rsidRDefault="00CA295C" w:rsidP="00661C00">
            <w:pPr>
              <w:pStyle w:val="TAH"/>
              <w:rPr>
                <w:ins w:id="1804" w:author="Nokia_draft_0" w:date="2025-07-31T12:50:00Z" w16du:dateUtc="2025-07-31T10:50:00Z"/>
              </w:rPr>
            </w:pPr>
            <w:ins w:id="1805" w:author="Nokia_draft_0" w:date="2025-07-31T12:50:00Z" w16du:dateUtc="2025-07-31T10:50:00Z">
              <w:r w:rsidRPr="00D7544F">
                <w:t>Data type</w:t>
              </w:r>
            </w:ins>
          </w:p>
        </w:tc>
        <w:tc>
          <w:tcPr>
            <w:tcW w:w="425" w:type="dxa"/>
            <w:shd w:val="clear" w:color="auto" w:fill="C0C0C0"/>
            <w:hideMark/>
          </w:tcPr>
          <w:p w14:paraId="32149799" w14:textId="77777777" w:rsidR="00CA295C" w:rsidRPr="00D7544F" w:rsidRDefault="00CA295C" w:rsidP="00661C00">
            <w:pPr>
              <w:pStyle w:val="TAH"/>
              <w:rPr>
                <w:ins w:id="1806" w:author="Nokia_draft_0" w:date="2025-07-31T12:50:00Z" w16du:dateUtc="2025-07-31T10:50:00Z"/>
              </w:rPr>
            </w:pPr>
            <w:ins w:id="1807" w:author="Nokia_draft_0" w:date="2025-07-31T12:50:00Z" w16du:dateUtc="2025-07-31T10:50:00Z">
              <w:r w:rsidRPr="00D7544F">
                <w:t>P</w:t>
              </w:r>
            </w:ins>
          </w:p>
        </w:tc>
        <w:tc>
          <w:tcPr>
            <w:tcW w:w="1368" w:type="dxa"/>
            <w:shd w:val="clear" w:color="auto" w:fill="C0C0C0"/>
            <w:hideMark/>
          </w:tcPr>
          <w:p w14:paraId="5B088559" w14:textId="77777777" w:rsidR="00CA295C" w:rsidRPr="00D7544F" w:rsidRDefault="00CA295C" w:rsidP="00661C00">
            <w:pPr>
              <w:pStyle w:val="TAH"/>
              <w:rPr>
                <w:ins w:id="1808" w:author="Nokia_draft_0" w:date="2025-07-31T12:50:00Z" w16du:dateUtc="2025-07-31T10:50:00Z"/>
              </w:rPr>
            </w:pPr>
            <w:ins w:id="1809" w:author="Nokia_draft_0" w:date="2025-07-31T12:50:00Z" w16du:dateUtc="2025-07-31T10:50:00Z">
              <w:r w:rsidRPr="00D7544F">
                <w:t>Cardinality</w:t>
              </w:r>
            </w:ins>
          </w:p>
        </w:tc>
        <w:tc>
          <w:tcPr>
            <w:tcW w:w="3438" w:type="dxa"/>
            <w:shd w:val="clear" w:color="auto" w:fill="C0C0C0"/>
            <w:hideMark/>
          </w:tcPr>
          <w:p w14:paraId="70F08D15" w14:textId="77777777" w:rsidR="00CA295C" w:rsidRPr="00D7544F" w:rsidRDefault="00CA295C" w:rsidP="00661C00">
            <w:pPr>
              <w:pStyle w:val="TAH"/>
              <w:rPr>
                <w:ins w:id="1810" w:author="Nokia_draft_0" w:date="2025-07-31T12:50:00Z" w16du:dateUtc="2025-07-31T10:50:00Z"/>
                <w:rFonts w:cs="Arial"/>
                <w:szCs w:val="18"/>
              </w:rPr>
            </w:pPr>
            <w:ins w:id="1811" w:author="Nokia_draft_0" w:date="2025-07-31T12:50:00Z" w16du:dateUtc="2025-07-31T10:50:00Z">
              <w:r w:rsidRPr="00D7544F">
                <w:rPr>
                  <w:rFonts w:cs="Arial"/>
                  <w:szCs w:val="18"/>
                </w:rPr>
                <w:t>Description</w:t>
              </w:r>
            </w:ins>
          </w:p>
        </w:tc>
        <w:tc>
          <w:tcPr>
            <w:tcW w:w="1998" w:type="dxa"/>
            <w:shd w:val="clear" w:color="auto" w:fill="C0C0C0"/>
          </w:tcPr>
          <w:p w14:paraId="57615218" w14:textId="77777777" w:rsidR="00CA295C" w:rsidRPr="00D7544F" w:rsidRDefault="00CA295C" w:rsidP="00661C00">
            <w:pPr>
              <w:pStyle w:val="TAH"/>
              <w:rPr>
                <w:ins w:id="1812" w:author="Nokia_draft_0" w:date="2025-07-31T12:50:00Z" w16du:dateUtc="2025-07-31T10:50:00Z"/>
                <w:rFonts w:cs="Arial"/>
                <w:szCs w:val="18"/>
              </w:rPr>
            </w:pPr>
            <w:ins w:id="1813" w:author="Nokia_draft_0" w:date="2025-07-31T12:50:00Z" w16du:dateUtc="2025-07-31T10:50:00Z">
              <w:r w:rsidRPr="00D7544F">
                <w:t>Applicability</w:t>
              </w:r>
            </w:ins>
          </w:p>
        </w:tc>
      </w:tr>
      <w:tr w:rsidR="00CA295C" w:rsidRPr="00D7544F" w14:paraId="0DCD0893" w14:textId="77777777" w:rsidTr="00661C00">
        <w:trPr>
          <w:jc w:val="center"/>
          <w:ins w:id="1814" w:author="Nokia_draft_0" w:date="2025-07-31T12:50:00Z"/>
        </w:trPr>
        <w:tc>
          <w:tcPr>
            <w:tcW w:w="1430" w:type="dxa"/>
          </w:tcPr>
          <w:p w14:paraId="0376D193" w14:textId="4CB9B94A" w:rsidR="00CA295C" w:rsidRDefault="00934C6C" w:rsidP="00661C00">
            <w:pPr>
              <w:pStyle w:val="TAL"/>
              <w:rPr>
                <w:ins w:id="1815" w:author="Nokia_draft_0" w:date="2025-07-31T12:50:00Z" w16du:dateUtc="2025-07-31T10:50:00Z"/>
              </w:rPr>
            </w:pPr>
            <w:proofErr w:type="spellStart"/>
            <w:ins w:id="1816" w:author="Nokia_draft_0" w:date="2025-08-01T12:20:00Z" w16du:dateUtc="2025-08-01T10:20:00Z">
              <w:r>
                <w:t>opStatus</w:t>
              </w:r>
            </w:ins>
            <w:proofErr w:type="spellEnd"/>
          </w:p>
        </w:tc>
        <w:tc>
          <w:tcPr>
            <w:tcW w:w="1006" w:type="dxa"/>
          </w:tcPr>
          <w:p w14:paraId="0052A52F" w14:textId="044B2047" w:rsidR="00CA295C" w:rsidRDefault="00BD2C7C" w:rsidP="00661C00">
            <w:pPr>
              <w:pStyle w:val="TAL"/>
              <w:rPr>
                <w:ins w:id="1817" w:author="Nokia_draft_0" w:date="2025-07-31T12:50:00Z" w16du:dateUtc="2025-07-31T10:50:00Z"/>
              </w:rPr>
            </w:pPr>
            <w:proofErr w:type="spellStart"/>
            <w:ins w:id="1818" w:author="Nokia_rev_1" w:date="2025-08-26T16:14:00Z" w16du:dateUtc="2025-08-26T14:14:00Z">
              <w:r>
                <w:t>DataMgmtOp</w:t>
              </w:r>
            </w:ins>
            <w:proofErr w:type="spellEnd"/>
          </w:p>
        </w:tc>
        <w:tc>
          <w:tcPr>
            <w:tcW w:w="425" w:type="dxa"/>
          </w:tcPr>
          <w:p w14:paraId="7D97B910" w14:textId="77777777" w:rsidR="00CA295C" w:rsidRDefault="00CA295C" w:rsidP="00661C00">
            <w:pPr>
              <w:pStyle w:val="TAC"/>
              <w:rPr>
                <w:ins w:id="1819" w:author="Nokia_draft_0" w:date="2025-07-31T12:50:00Z" w16du:dateUtc="2025-07-31T10:50:00Z"/>
              </w:rPr>
            </w:pPr>
            <w:ins w:id="1820" w:author="Nokia_draft_0" w:date="2025-07-31T12:50:00Z" w16du:dateUtc="2025-07-31T10:50:00Z">
              <w:r>
                <w:t>M</w:t>
              </w:r>
            </w:ins>
          </w:p>
        </w:tc>
        <w:tc>
          <w:tcPr>
            <w:tcW w:w="1368" w:type="dxa"/>
          </w:tcPr>
          <w:p w14:paraId="40A39579" w14:textId="77777777" w:rsidR="00CA295C" w:rsidRDefault="00CA295C" w:rsidP="00661C00">
            <w:pPr>
              <w:pStyle w:val="TAC"/>
              <w:rPr>
                <w:ins w:id="1821" w:author="Nokia_draft_0" w:date="2025-07-31T12:50:00Z" w16du:dateUtc="2025-07-31T10:50:00Z"/>
              </w:rPr>
            </w:pPr>
            <w:bookmarkStart w:id="1822" w:name="_MCCTEMPBM_CRPT96100025___4"/>
            <w:ins w:id="1823" w:author="Nokia_draft_0" w:date="2025-07-31T12:50:00Z" w16du:dateUtc="2025-07-31T10:50:00Z">
              <w:r>
                <w:t>1</w:t>
              </w:r>
              <w:bookmarkEnd w:id="1822"/>
            </w:ins>
          </w:p>
        </w:tc>
        <w:tc>
          <w:tcPr>
            <w:tcW w:w="3438" w:type="dxa"/>
          </w:tcPr>
          <w:p w14:paraId="5EAA1228" w14:textId="77777777" w:rsidR="00CA295C" w:rsidRDefault="00CA295C" w:rsidP="00661C00">
            <w:pPr>
              <w:pStyle w:val="TAL"/>
              <w:rPr>
                <w:ins w:id="1824" w:author="Nokia_draft_0" w:date="2025-07-31T12:50:00Z" w16du:dateUtc="2025-07-31T10:50:00Z"/>
              </w:rPr>
            </w:pPr>
            <w:ins w:id="1825" w:author="Nokia_draft_0" w:date="2025-07-31T12:50:00Z" w16du:dateUtc="2025-07-31T10:50:00Z">
              <w:r>
                <w:rPr>
                  <w:rFonts w:cs="Arial"/>
                  <w:szCs w:val="18"/>
                </w:rPr>
                <w:t>Contains the received data management operation type.</w:t>
              </w:r>
            </w:ins>
          </w:p>
        </w:tc>
        <w:tc>
          <w:tcPr>
            <w:tcW w:w="1998" w:type="dxa"/>
          </w:tcPr>
          <w:p w14:paraId="3D876225" w14:textId="77777777" w:rsidR="00CA295C" w:rsidRPr="00D7544F" w:rsidRDefault="00CA295C" w:rsidP="00661C00">
            <w:pPr>
              <w:pStyle w:val="TAL"/>
              <w:rPr>
                <w:ins w:id="1826" w:author="Nokia_draft_0" w:date="2025-07-31T12:50:00Z" w16du:dateUtc="2025-07-31T10:50:00Z"/>
                <w:rFonts w:cs="Arial"/>
                <w:szCs w:val="18"/>
              </w:rPr>
            </w:pPr>
          </w:p>
        </w:tc>
      </w:tr>
      <w:tr w:rsidR="00CA295C" w:rsidRPr="00D7544F" w14:paraId="107BF42D" w14:textId="77777777" w:rsidTr="00661C00">
        <w:trPr>
          <w:jc w:val="center"/>
          <w:ins w:id="1827" w:author="Nokia_draft_0" w:date="2025-07-31T12:50:00Z"/>
        </w:trPr>
        <w:tc>
          <w:tcPr>
            <w:tcW w:w="1430" w:type="dxa"/>
          </w:tcPr>
          <w:p w14:paraId="0DCEAECC" w14:textId="60FD1E37" w:rsidR="00CA295C" w:rsidRPr="007C1AFD" w:rsidRDefault="00356F3F" w:rsidP="00661C00">
            <w:pPr>
              <w:pStyle w:val="TAL"/>
              <w:rPr>
                <w:ins w:id="1828" w:author="Nokia_draft_0" w:date="2025-07-31T12:50:00Z" w16du:dateUtc="2025-07-31T10:50:00Z"/>
              </w:rPr>
            </w:pPr>
            <w:proofErr w:type="spellStart"/>
            <w:ins w:id="1829" w:author="Nokia_draft_0" w:date="2025-08-01T12:20:00Z" w16du:dateUtc="2025-08-01T10:20:00Z">
              <w:r>
                <w:t>trainMLModel</w:t>
              </w:r>
            </w:ins>
            <w:proofErr w:type="spellEnd"/>
          </w:p>
        </w:tc>
        <w:tc>
          <w:tcPr>
            <w:tcW w:w="1006" w:type="dxa"/>
          </w:tcPr>
          <w:p w14:paraId="4D146ED9" w14:textId="6ED02C04" w:rsidR="00CA295C" w:rsidRDefault="00C25C87" w:rsidP="00661C00">
            <w:pPr>
              <w:pStyle w:val="TAL"/>
              <w:rPr>
                <w:ins w:id="1830" w:author="Nokia_draft_0" w:date="2025-07-31T12:50:00Z" w16du:dateUtc="2025-07-31T10:50:00Z"/>
              </w:rPr>
            </w:pPr>
            <w:proofErr w:type="spellStart"/>
            <w:ins w:id="1831" w:author="Huawei [Abdessamad] 2025-06" w:date="2025-06-19T18:25:00Z">
              <w:r>
                <w:t>MLModelTrainingInfo</w:t>
              </w:r>
            </w:ins>
            <w:proofErr w:type="spellEnd"/>
          </w:p>
        </w:tc>
        <w:tc>
          <w:tcPr>
            <w:tcW w:w="425" w:type="dxa"/>
          </w:tcPr>
          <w:p w14:paraId="23ED5127" w14:textId="5A36F4CA" w:rsidR="00CA295C" w:rsidRDefault="00B065E6" w:rsidP="00661C00">
            <w:pPr>
              <w:pStyle w:val="TAC"/>
              <w:rPr>
                <w:ins w:id="1832" w:author="Nokia_draft_0" w:date="2025-07-31T12:50:00Z" w16du:dateUtc="2025-07-31T10:50:00Z"/>
              </w:rPr>
            </w:pPr>
            <w:ins w:id="1833" w:author="Nokia_draft_0" w:date="2025-08-01T12:24:00Z" w16du:dateUtc="2025-08-01T10:24:00Z">
              <w:r>
                <w:t>M</w:t>
              </w:r>
            </w:ins>
          </w:p>
        </w:tc>
        <w:tc>
          <w:tcPr>
            <w:tcW w:w="1368" w:type="dxa"/>
          </w:tcPr>
          <w:p w14:paraId="624F023C" w14:textId="66F12486" w:rsidR="00CA295C" w:rsidRDefault="00CA295C" w:rsidP="00661C00">
            <w:pPr>
              <w:pStyle w:val="TAC"/>
              <w:rPr>
                <w:ins w:id="1834" w:author="Nokia_draft_0" w:date="2025-07-31T12:50:00Z" w16du:dateUtc="2025-07-31T10:50:00Z"/>
              </w:rPr>
            </w:pPr>
            <w:bookmarkStart w:id="1835" w:name="_MCCTEMPBM_CRPT96100026___4"/>
            <w:ins w:id="1836" w:author="Nokia_draft_0" w:date="2025-07-31T12:50:00Z" w16du:dateUtc="2025-07-31T10:50:00Z">
              <w:r>
                <w:t>1</w:t>
              </w:r>
              <w:bookmarkEnd w:id="1835"/>
            </w:ins>
          </w:p>
        </w:tc>
        <w:tc>
          <w:tcPr>
            <w:tcW w:w="3438" w:type="dxa"/>
          </w:tcPr>
          <w:p w14:paraId="7758C5C8" w14:textId="046A6F07" w:rsidR="00CA295C" w:rsidRDefault="00CA295C" w:rsidP="00661C00">
            <w:pPr>
              <w:pStyle w:val="TAL"/>
              <w:rPr>
                <w:ins w:id="1837" w:author="Nokia_draft_0" w:date="2025-07-31T12:50:00Z" w16du:dateUtc="2025-07-31T10:50:00Z"/>
              </w:rPr>
            </w:pPr>
            <w:ins w:id="1838" w:author="Nokia_draft_0" w:date="2025-07-31T12:50:00Z" w16du:dateUtc="2025-07-31T10:50:00Z">
              <w:r>
                <w:t xml:space="preserve">Contains the </w:t>
              </w:r>
            </w:ins>
            <w:ins w:id="1839" w:author="Nokia_draft_0" w:date="2025-08-01T13:56:00Z" w16du:dateUtc="2025-08-01T11:56:00Z">
              <w:r w:rsidR="00142461">
                <w:t>result of the ML model training.</w:t>
              </w:r>
            </w:ins>
          </w:p>
        </w:tc>
        <w:tc>
          <w:tcPr>
            <w:tcW w:w="1998" w:type="dxa"/>
          </w:tcPr>
          <w:p w14:paraId="23A87422" w14:textId="77777777" w:rsidR="00CA295C" w:rsidRPr="00D7544F" w:rsidRDefault="00CA295C" w:rsidP="00661C00">
            <w:pPr>
              <w:pStyle w:val="TAL"/>
              <w:rPr>
                <w:ins w:id="1840" w:author="Nokia_draft_0" w:date="2025-07-31T12:50:00Z" w16du:dateUtc="2025-07-31T10:50:00Z"/>
                <w:rFonts w:cs="Arial"/>
                <w:szCs w:val="18"/>
              </w:rPr>
            </w:pPr>
          </w:p>
        </w:tc>
      </w:tr>
      <w:tr w:rsidR="00CA295C" w:rsidRPr="00D7544F" w14:paraId="312BCB31" w14:textId="77777777" w:rsidTr="00661C00">
        <w:trPr>
          <w:jc w:val="center"/>
          <w:ins w:id="1841" w:author="Nokia_draft_0" w:date="2025-07-31T12:50:00Z"/>
        </w:trPr>
        <w:tc>
          <w:tcPr>
            <w:tcW w:w="1430" w:type="dxa"/>
          </w:tcPr>
          <w:p w14:paraId="7E53222F" w14:textId="137FA39C" w:rsidR="00CA295C" w:rsidRPr="00D7544F" w:rsidRDefault="00242AB6" w:rsidP="00661C00">
            <w:pPr>
              <w:pStyle w:val="TAL"/>
              <w:rPr>
                <w:ins w:id="1842" w:author="Nokia_draft_0" w:date="2025-07-31T12:50:00Z" w16du:dateUtc="2025-07-31T10:50:00Z"/>
              </w:rPr>
            </w:pPr>
            <w:proofErr w:type="spellStart"/>
            <w:ins w:id="1843" w:author="Nokia_draft_0" w:date="2025-08-01T12:22:00Z" w16du:dateUtc="2025-08-01T10:22:00Z">
              <w:r>
                <w:t>elapseTime</w:t>
              </w:r>
            </w:ins>
            <w:proofErr w:type="spellEnd"/>
          </w:p>
        </w:tc>
        <w:tc>
          <w:tcPr>
            <w:tcW w:w="1006" w:type="dxa"/>
          </w:tcPr>
          <w:p w14:paraId="56535BFC" w14:textId="3F8B7C21" w:rsidR="00CA295C" w:rsidRPr="00D7544F" w:rsidRDefault="000147A3" w:rsidP="00661C00">
            <w:pPr>
              <w:pStyle w:val="TAL"/>
              <w:rPr>
                <w:ins w:id="1844" w:author="Nokia_draft_0" w:date="2025-07-31T12:50:00Z" w16du:dateUtc="2025-07-31T10:50:00Z"/>
                <w:lang w:eastAsia="zh-CN"/>
              </w:rPr>
            </w:pPr>
            <w:proofErr w:type="spellStart"/>
            <w:ins w:id="1845" w:author="Nokia_draft_0" w:date="2025-08-12T18:21:00Z" w16du:dateUtc="2025-08-12T16:21:00Z">
              <w:r>
                <w:t>DurationSec</w:t>
              </w:r>
            </w:ins>
            <w:proofErr w:type="spellEnd"/>
          </w:p>
        </w:tc>
        <w:tc>
          <w:tcPr>
            <w:tcW w:w="425" w:type="dxa"/>
          </w:tcPr>
          <w:p w14:paraId="56FCB693" w14:textId="4B967FAB" w:rsidR="00CA295C" w:rsidRPr="00D7544F" w:rsidRDefault="004B4841" w:rsidP="00661C00">
            <w:pPr>
              <w:pStyle w:val="TAC"/>
              <w:rPr>
                <w:ins w:id="1846" w:author="Nokia_draft_0" w:date="2025-07-31T12:50:00Z" w16du:dateUtc="2025-07-31T10:50:00Z"/>
                <w:lang w:eastAsia="zh-CN"/>
              </w:rPr>
            </w:pPr>
            <w:ins w:id="1847" w:author="Nokia_draft_0" w:date="2025-08-01T12:22:00Z" w16du:dateUtc="2025-08-01T10:22:00Z">
              <w:r>
                <w:t>O</w:t>
              </w:r>
            </w:ins>
          </w:p>
        </w:tc>
        <w:tc>
          <w:tcPr>
            <w:tcW w:w="1368" w:type="dxa"/>
          </w:tcPr>
          <w:p w14:paraId="37F5120D" w14:textId="77777777" w:rsidR="00CA295C" w:rsidRPr="00D7544F" w:rsidRDefault="00CA295C" w:rsidP="00661C00">
            <w:pPr>
              <w:pStyle w:val="TAC"/>
              <w:rPr>
                <w:ins w:id="1848" w:author="Nokia_draft_0" w:date="2025-07-31T12:50:00Z" w16du:dateUtc="2025-07-31T10:50:00Z"/>
              </w:rPr>
            </w:pPr>
            <w:bookmarkStart w:id="1849" w:name="_MCCTEMPBM_CRPT96100027___4"/>
            <w:ins w:id="1850" w:author="Nokia_draft_0" w:date="2025-07-31T12:50:00Z" w16du:dateUtc="2025-07-31T10:50:00Z">
              <w:r>
                <w:t>0..1</w:t>
              </w:r>
              <w:bookmarkEnd w:id="1849"/>
            </w:ins>
          </w:p>
        </w:tc>
        <w:tc>
          <w:tcPr>
            <w:tcW w:w="3438" w:type="dxa"/>
          </w:tcPr>
          <w:p w14:paraId="4D0562EB" w14:textId="2B0B7685" w:rsidR="00CA295C" w:rsidRPr="00875CCC" w:rsidRDefault="004B4841" w:rsidP="00661C00">
            <w:pPr>
              <w:pStyle w:val="TAL"/>
              <w:rPr>
                <w:ins w:id="1851" w:author="Nokia_draft_0" w:date="2025-07-31T12:50:00Z" w16du:dateUtc="2025-07-31T10:50:00Z"/>
                <w:lang w:eastAsia="zh-CN"/>
              </w:rPr>
            </w:pPr>
            <w:ins w:id="1852" w:author="Nokia_draft_0" w:date="2025-08-01T12:22:00Z" w16du:dateUtc="2025-08-01T10:22:00Z">
              <w:r>
                <w:rPr>
                  <w:rFonts w:cs="Arial"/>
                  <w:szCs w:val="18"/>
                </w:rPr>
                <w:t>Contains the d</w:t>
              </w:r>
              <w:r w:rsidRPr="004B4841">
                <w:rPr>
                  <w:rFonts w:cs="Arial"/>
                  <w:szCs w:val="18"/>
                </w:rPr>
                <w:t>uration of elapsed time in seconds</w:t>
              </w:r>
            </w:ins>
            <w:ins w:id="1853" w:author="Nokia_draft_0" w:date="2025-08-01T12:26:00Z" w16du:dateUtc="2025-08-01T10:26:00Z">
              <w:r w:rsidR="00F35B69">
                <w:rPr>
                  <w:rFonts w:cs="Arial"/>
                  <w:szCs w:val="18"/>
                </w:rPr>
                <w:t xml:space="preserve"> for the ML model selection operation</w:t>
              </w:r>
            </w:ins>
            <w:ins w:id="1854" w:author="Nokia_draft_0" w:date="2025-08-01T12:22:00Z" w16du:dateUtc="2025-08-01T10:22:00Z">
              <w:r w:rsidRPr="004B4841">
                <w:rPr>
                  <w:rFonts w:cs="Arial"/>
                  <w:szCs w:val="18"/>
                </w:rPr>
                <w:t>.</w:t>
              </w:r>
            </w:ins>
          </w:p>
        </w:tc>
        <w:tc>
          <w:tcPr>
            <w:tcW w:w="1998" w:type="dxa"/>
          </w:tcPr>
          <w:p w14:paraId="62B0BC11" w14:textId="77777777" w:rsidR="00CA295C" w:rsidRPr="00D7544F" w:rsidRDefault="00CA295C" w:rsidP="00661C00">
            <w:pPr>
              <w:pStyle w:val="TAL"/>
              <w:rPr>
                <w:ins w:id="1855" w:author="Nokia_draft_0" w:date="2025-07-31T12:50:00Z" w16du:dateUtc="2025-07-31T10:50:00Z"/>
                <w:rFonts w:cs="Arial"/>
                <w:szCs w:val="18"/>
              </w:rPr>
            </w:pPr>
          </w:p>
        </w:tc>
      </w:tr>
      <w:tr w:rsidR="00CA295C" w:rsidRPr="00D7544F" w14:paraId="0FA8D16B" w14:textId="77777777" w:rsidTr="00661C00">
        <w:trPr>
          <w:jc w:val="center"/>
          <w:ins w:id="1856" w:author="Nokia_draft_0" w:date="2025-07-31T12:50:00Z"/>
        </w:trPr>
        <w:tc>
          <w:tcPr>
            <w:tcW w:w="1430" w:type="dxa"/>
          </w:tcPr>
          <w:p w14:paraId="781EE9AB" w14:textId="77777777" w:rsidR="00CA295C" w:rsidRDefault="00CA295C" w:rsidP="00661C00">
            <w:pPr>
              <w:pStyle w:val="TAL"/>
              <w:rPr>
                <w:ins w:id="1857" w:author="Nokia_draft_0" w:date="2025-07-31T12:50:00Z" w16du:dateUtc="2025-07-31T10:50:00Z"/>
              </w:rPr>
            </w:pPr>
            <w:proofErr w:type="spellStart"/>
            <w:ins w:id="1858" w:author="Nokia_draft_0" w:date="2025-07-31T12:50:00Z" w16du:dateUtc="2025-07-31T10:50:00Z">
              <w:r>
                <w:t>timeStamp</w:t>
              </w:r>
              <w:proofErr w:type="spellEnd"/>
            </w:ins>
          </w:p>
        </w:tc>
        <w:tc>
          <w:tcPr>
            <w:tcW w:w="1006" w:type="dxa"/>
          </w:tcPr>
          <w:p w14:paraId="54F74147" w14:textId="77777777" w:rsidR="00CA295C" w:rsidRDefault="00CA295C" w:rsidP="00661C00">
            <w:pPr>
              <w:pStyle w:val="TAL"/>
              <w:rPr>
                <w:ins w:id="1859" w:author="Nokia_draft_0" w:date="2025-07-31T12:50:00Z" w16du:dateUtc="2025-07-31T10:50:00Z"/>
              </w:rPr>
            </w:pPr>
            <w:proofErr w:type="spellStart"/>
            <w:ins w:id="1860" w:author="Nokia_draft_0" w:date="2025-07-31T12:50:00Z" w16du:dateUtc="2025-07-31T10:50:00Z">
              <w:r>
                <w:t>DateTime</w:t>
              </w:r>
              <w:proofErr w:type="spellEnd"/>
            </w:ins>
          </w:p>
        </w:tc>
        <w:tc>
          <w:tcPr>
            <w:tcW w:w="425" w:type="dxa"/>
          </w:tcPr>
          <w:p w14:paraId="2C9019E2" w14:textId="77777777" w:rsidR="00CA295C" w:rsidRDefault="00CA295C" w:rsidP="00661C00">
            <w:pPr>
              <w:pStyle w:val="TAC"/>
              <w:rPr>
                <w:ins w:id="1861" w:author="Nokia_draft_0" w:date="2025-07-31T12:50:00Z" w16du:dateUtc="2025-07-31T10:50:00Z"/>
              </w:rPr>
            </w:pPr>
            <w:ins w:id="1862" w:author="Nokia_draft_0" w:date="2025-07-31T12:50:00Z" w16du:dateUtc="2025-07-31T10:50:00Z">
              <w:r>
                <w:t>O</w:t>
              </w:r>
            </w:ins>
          </w:p>
        </w:tc>
        <w:tc>
          <w:tcPr>
            <w:tcW w:w="1368" w:type="dxa"/>
          </w:tcPr>
          <w:p w14:paraId="2F3DCBD1" w14:textId="77777777" w:rsidR="00CA295C" w:rsidRDefault="00CA295C" w:rsidP="00661C00">
            <w:pPr>
              <w:pStyle w:val="TAC"/>
              <w:rPr>
                <w:ins w:id="1863" w:author="Nokia_draft_0" w:date="2025-07-31T12:50:00Z" w16du:dateUtc="2025-07-31T10:50:00Z"/>
              </w:rPr>
            </w:pPr>
            <w:bookmarkStart w:id="1864" w:name="_MCCTEMPBM_CRPT96100028___4"/>
            <w:ins w:id="1865" w:author="Nokia_draft_0" w:date="2025-07-31T12:50:00Z" w16du:dateUtc="2025-07-31T10:50:00Z">
              <w:r>
                <w:t>0..1</w:t>
              </w:r>
              <w:bookmarkEnd w:id="1864"/>
            </w:ins>
          </w:p>
        </w:tc>
        <w:tc>
          <w:tcPr>
            <w:tcW w:w="3438" w:type="dxa"/>
          </w:tcPr>
          <w:p w14:paraId="70C0ED29" w14:textId="4D1E1424" w:rsidR="00CA295C" w:rsidRDefault="00CA295C" w:rsidP="00661C00">
            <w:pPr>
              <w:pStyle w:val="TAL"/>
              <w:rPr>
                <w:ins w:id="1866" w:author="Nokia_draft_0" w:date="2025-07-31T12:50:00Z" w16du:dateUtc="2025-07-31T10:50:00Z"/>
              </w:rPr>
            </w:pPr>
            <w:ins w:id="1867" w:author="Nokia_draft_0" w:date="2025-07-31T12:50:00Z" w16du:dateUtc="2025-07-31T10:50:00Z">
              <w:r>
                <w:t>Contains the t</w:t>
              </w:r>
              <w:r w:rsidRPr="00180E79">
                <w:t xml:space="preserve">imestamp of the </w:t>
              </w:r>
            </w:ins>
            <w:ins w:id="1868" w:author="Nokia_draft_0" w:date="2025-08-01T12:23:00Z" w16du:dateUtc="2025-08-01T10:23:00Z">
              <w:r w:rsidR="00915B53">
                <w:t xml:space="preserve">AIMLE assisted </w:t>
              </w:r>
              <w:r w:rsidR="0087310E">
                <w:t>ML model selection</w:t>
              </w:r>
            </w:ins>
            <w:ins w:id="1869" w:author="Nokia_draft_0" w:date="2025-07-31T12:50:00Z" w16du:dateUtc="2025-07-31T10:50:00Z">
              <w:r w:rsidRPr="00180E79">
                <w:t xml:space="preserve"> notification</w:t>
              </w:r>
              <w:r>
                <w:t>.</w:t>
              </w:r>
            </w:ins>
          </w:p>
        </w:tc>
        <w:tc>
          <w:tcPr>
            <w:tcW w:w="1998" w:type="dxa"/>
          </w:tcPr>
          <w:p w14:paraId="34572EBD" w14:textId="77777777" w:rsidR="00CA295C" w:rsidRPr="00D7544F" w:rsidRDefault="00CA295C" w:rsidP="00661C00">
            <w:pPr>
              <w:pStyle w:val="TAL"/>
              <w:rPr>
                <w:ins w:id="1870" w:author="Nokia_draft_0" w:date="2025-07-31T12:50:00Z" w16du:dateUtc="2025-07-31T10:50:00Z"/>
                <w:rFonts w:cs="Arial"/>
                <w:szCs w:val="18"/>
              </w:rPr>
            </w:pPr>
          </w:p>
        </w:tc>
      </w:tr>
    </w:tbl>
    <w:p w14:paraId="54F639DE" w14:textId="77777777" w:rsidR="00CA295C" w:rsidRDefault="00CA295C" w:rsidP="00CA295C">
      <w:pPr>
        <w:rPr>
          <w:ins w:id="1871" w:author="Nokia_draft_0" w:date="2025-07-31T12:50:00Z" w16du:dateUtc="2025-07-31T10:50:00Z"/>
        </w:rPr>
      </w:pPr>
    </w:p>
    <w:p w14:paraId="5AF80ED6" w14:textId="67A86D30" w:rsidR="00CA295C" w:rsidRPr="00D7544F" w:rsidRDefault="006D383A" w:rsidP="00CA295C">
      <w:pPr>
        <w:pStyle w:val="H6"/>
        <w:rPr>
          <w:ins w:id="1872" w:author="Nokia_draft_0" w:date="2025-07-31T12:50:00Z" w16du:dateUtc="2025-07-31T10:50:00Z"/>
          <w:lang w:eastAsia="zh-CN"/>
        </w:rPr>
      </w:pPr>
      <w:bookmarkStart w:id="1873" w:name="_Toc185512520"/>
      <w:ins w:id="1874" w:author="Nokia_draft_0" w:date="2025-08-01T14:15:00Z" w16du:dateUtc="2025-08-01T12:15:00Z">
        <w:r>
          <w:rPr>
            <w:lang w:eastAsia="zh-CN"/>
          </w:rPr>
          <w:t>6.1.x</w:t>
        </w:r>
      </w:ins>
      <w:ins w:id="1875" w:author="Nokia_draft_0" w:date="2025-07-31T12:50:00Z" w16du:dateUtc="2025-07-31T10:50:00Z">
        <w:r w:rsidR="00CA295C">
          <w:rPr>
            <w:lang w:eastAsia="zh-CN"/>
          </w:rPr>
          <w:t>.6</w:t>
        </w:r>
        <w:r w:rsidR="00CA295C" w:rsidRPr="00D7544F">
          <w:rPr>
            <w:lang w:eastAsia="zh-CN"/>
          </w:rPr>
          <w:t>.2.</w:t>
        </w:r>
        <w:r w:rsidR="00CA295C">
          <w:rPr>
            <w:lang w:eastAsia="zh-CN"/>
          </w:rPr>
          <w:t>4</w:t>
        </w:r>
        <w:r w:rsidR="00CA295C" w:rsidRPr="00D7544F">
          <w:rPr>
            <w:lang w:eastAsia="zh-CN"/>
          </w:rPr>
          <w:tab/>
          <w:t xml:space="preserve">Type: </w:t>
        </w:r>
      </w:ins>
      <w:bookmarkEnd w:id="1873"/>
      <w:proofErr w:type="spellStart"/>
      <w:ins w:id="1876" w:author="Nokia_draft_0" w:date="2025-07-31T13:49:00Z" w16du:dateUtc="2025-07-31T11:49:00Z">
        <w:r w:rsidR="00446A1B">
          <w:t>AimlProfile</w:t>
        </w:r>
      </w:ins>
      <w:proofErr w:type="spellEnd"/>
    </w:p>
    <w:p w14:paraId="795E0387" w14:textId="21089A5E" w:rsidR="00CA295C" w:rsidRPr="00D7544F" w:rsidRDefault="00CA295C" w:rsidP="00CA295C">
      <w:pPr>
        <w:pStyle w:val="TH"/>
        <w:rPr>
          <w:ins w:id="1877" w:author="Nokia_draft_0" w:date="2025-07-31T12:50:00Z" w16du:dateUtc="2025-07-31T10:50:00Z"/>
        </w:rPr>
      </w:pPr>
      <w:ins w:id="1878" w:author="Nokia_draft_0" w:date="2025-07-31T12:50:00Z" w16du:dateUtc="2025-07-31T10:50:00Z">
        <w:r w:rsidRPr="00D7544F">
          <w:rPr>
            <w:noProof/>
          </w:rPr>
          <w:t>Table </w:t>
        </w:r>
      </w:ins>
      <w:ins w:id="1879" w:author="Nokia_draft_0" w:date="2025-08-01T14:15:00Z" w16du:dateUtc="2025-08-01T12:15:00Z">
        <w:r w:rsidR="006D383A">
          <w:rPr>
            <w:noProof/>
          </w:rPr>
          <w:t>6.1.x</w:t>
        </w:r>
      </w:ins>
      <w:ins w:id="1880" w:author="Nokia_draft_0" w:date="2025-07-31T12:50:00Z" w16du:dateUtc="2025-07-31T10:50:00Z">
        <w:r>
          <w:rPr>
            <w:noProof/>
          </w:rPr>
          <w:t>.6</w:t>
        </w:r>
        <w:r w:rsidRPr="00D7544F">
          <w:rPr>
            <w:noProof/>
          </w:rPr>
          <w:t>.2.</w:t>
        </w:r>
        <w:r>
          <w:rPr>
            <w:noProof/>
          </w:rPr>
          <w:t>4</w:t>
        </w:r>
        <w:r w:rsidRPr="00D7544F">
          <w:t xml:space="preserve">-1: </w:t>
        </w:r>
        <w:r w:rsidRPr="00D7544F">
          <w:rPr>
            <w:noProof/>
          </w:rPr>
          <w:t xml:space="preserve">Definition of type </w:t>
        </w:r>
      </w:ins>
      <w:proofErr w:type="spellStart"/>
      <w:ins w:id="1881" w:author="Nokia_draft_0" w:date="2025-07-31T13:49:00Z" w16du:dateUtc="2025-07-31T11:49:00Z">
        <w:r w:rsidR="00446A1B">
          <w:t>AimlProfile</w:t>
        </w:r>
      </w:ins>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Change w:id="1882">
          <w:tblGrid>
            <w:gridCol w:w="1430"/>
            <w:gridCol w:w="1006"/>
            <w:gridCol w:w="425"/>
            <w:gridCol w:w="1368"/>
            <w:gridCol w:w="3438"/>
            <w:gridCol w:w="1998"/>
          </w:tblGrid>
        </w:tblGridChange>
      </w:tblGrid>
      <w:tr w:rsidR="00CA295C" w:rsidRPr="00D7544F" w14:paraId="183AD9A2" w14:textId="77777777" w:rsidTr="00661C00">
        <w:trPr>
          <w:jc w:val="center"/>
          <w:ins w:id="1883" w:author="Nokia_draft_0" w:date="2025-07-31T12:50:00Z"/>
        </w:trPr>
        <w:tc>
          <w:tcPr>
            <w:tcW w:w="1430" w:type="dxa"/>
            <w:shd w:val="clear" w:color="auto" w:fill="C0C0C0"/>
            <w:hideMark/>
          </w:tcPr>
          <w:p w14:paraId="26BA3F71" w14:textId="77777777" w:rsidR="00CA295C" w:rsidRPr="00D7544F" w:rsidRDefault="00CA295C" w:rsidP="00661C00">
            <w:pPr>
              <w:pStyle w:val="TAH"/>
              <w:rPr>
                <w:ins w:id="1884" w:author="Nokia_draft_0" w:date="2025-07-31T12:50:00Z" w16du:dateUtc="2025-07-31T10:50:00Z"/>
              </w:rPr>
            </w:pPr>
            <w:ins w:id="1885" w:author="Nokia_draft_0" w:date="2025-07-31T12:50:00Z" w16du:dateUtc="2025-07-31T10:50:00Z">
              <w:r w:rsidRPr="00D7544F">
                <w:t>Attribute name</w:t>
              </w:r>
            </w:ins>
          </w:p>
        </w:tc>
        <w:tc>
          <w:tcPr>
            <w:tcW w:w="1006" w:type="dxa"/>
            <w:shd w:val="clear" w:color="auto" w:fill="C0C0C0"/>
            <w:hideMark/>
          </w:tcPr>
          <w:p w14:paraId="52208D05" w14:textId="77777777" w:rsidR="00CA295C" w:rsidRPr="00D7544F" w:rsidRDefault="00CA295C" w:rsidP="00661C00">
            <w:pPr>
              <w:pStyle w:val="TAH"/>
              <w:rPr>
                <w:ins w:id="1886" w:author="Nokia_draft_0" w:date="2025-07-31T12:50:00Z" w16du:dateUtc="2025-07-31T10:50:00Z"/>
              </w:rPr>
            </w:pPr>
            <w:ins w:id="1887" w:author="Nokia_draft_0" w:date="2025-07-31T12:50:00Z" w16du:dateUtc="2025-07-31T10:50:00Z">
              <w:r w:rsidRPr="00D7544F">
                <w:t>Data type</w:t>
              </w:r>
            </w:ins>
          </w:p>
        </w:tc>
        <w:tc>
          <w:tcPr>
            <w:tcW w:w="425" w:type="dxa"/>
            <w:shd w:val="clear" w:color="auto" w:fill="C0C0C0"/>
            <w:hideMark/>
          </w:tcPr>
          <w:p w14:paraId="45CED0C8" w14:textId="77777777" w:rsidR="00CA295C" w:rsidRPr="00D7544F" w:rsidRDefault="00CA295C" w:rsidP="00661C00">
            <w:pPr>
              <w:pStyle w:val="TAH"/>
              <w:rPr>
                <w:ins w:id="1888" w:author="Nokia_draft_0" w:date="2025-07-31T12:50:00Z" w16du:dateUtc="2025-07-31T10:50:00Z"/>
              </w:rPr>
            </w:pPr>
            <w:ins w:id="1889" w:author="Nokia_draft_0" w:date="2025-07-31T12:50:00Z" w16du:dateUtc="2025-07-31T10:50:00Z">
              <w:r w:rsidRPr="00D7544F">
                <w:t>P</w:t>
              </w:r>
            </w:ins>
          </w:p>
        </w:tc>
        <w:tc>
          <w:tcPr>
            <w:tcW w:w="1368" w:type="dxa"/>
            <w:shd w:val="clear" w:color="auto" w:fill="C0C0C0"/>
            <w:hideMark/>
          </w:tcPr>
          <w:p w14:paraId="2A2C6BF0" w14:textId="77777777" w:rsidR="00CA295C" w:rsidRPr="00D7544F" w:rsidRDefault="00CA295C" w:rsidP="00661C00">
            <w:pPr>
              <w:pStyle w:val="TAH"/>
              <w:rPr>
                <w:ins w:id="1890" w:author="Nokia_draft_0" w:date="2025-07-31T12:50:00Z" w16du:dateUtc="2025-07-31T10:50:00Z"/>
              </w:rPr>
            </w:pPr>
            <w:ins w:id="1891" w:author="Nokia_draft_0" w:date="2025-07-31T12:50:00Z" w16du:dateUtc="2025-07-31T10:50:00Z">
              <w:r w:rsidRPr="00D7544F">
                <w:t>Cardinality</w:t>
              </w:r>
            </w:ins>
          </w:p>
        </w:tc>
        <w:tc>
          <w:tcPr>
            <w:tcW w:w="3438" w:type="dxa"/>
            <w:shd w:val="clear" w:color="auto" w:fill="C0C0C0"/>
            <w:hideMark/>
          </w:tcPr>
          <w:p w14:paraId="0535A384" w14:textId="77777777" w:rsidR="00CA295C" w:rsidRPr="00D7544F" w:rsidRDefault="00CA295C" w:rsidP="00661C00">
            <w:pPr>
              <w:pStyle w:val="TAH"/>
              <w:rPr>
                <w:ins w:id="1892" w:author="Nokia_draft_0" w:date="2025-07-31T12:50:00Z" w16du:dateUtc="2025-07-31T10:50:00Z"/>
                <w:rFonts w:cs="Arial"/>
                <w:szCs w:val="18"/>
              </w:rPr>
            </w:pPr>
            <w:ins w:id="1893" w:author="Nokia_draft_0" w:date="2025-07-31T12:50:00Z" w16du:dateUtc="2025-07-31T10:50:00Z">
              <w:r w:rsidRPr="00D7544F">
                <w:rPr>
                  <w:rFonts w:cs="Arial"/>
                  <w:szCs w:val="18"/>
                </w:rPr>
                <w:t>Description</w:t>
              </w:r>
            </w:ins>
          </w:p>
        </w:tc>
        <w:tc>
          <w:tcPr>
            <w:tcW w:w="1998" w:type="dxa"/>
            <w:shd w:val="clear" w:color="auto" w:fill="C0C0C0"/>
          </w:tcPr>
          <w:p w14:paraId="75CEC3CF" w14:textId="77777777" w:rsidR="00CA295C" w:rsidRPr="00D7544F" w:rsidRDefault="00CA295C" w:rsidP="00661C00">
            <w:pPr>
              <w:pStyle w:val="TAH"/>
              <w:rPr>
                <w:ins w:id="1894" w:author="Nokia_draft_0" w:date="2025-07-31T12:50:00Z" w16du:dateUtc="2025-07-31T10:50:00Z"/>
                <w:rFonts w:cs="Arial"/>
                <w:szCs w:val="18"/>
              </w:rPr>
            </w:pPr>
            <w:ins w:id="1895" w:author="Nokia_draft_0" w:date="2025-07-31T12:50:00Z" w16du:dateUtc="2025-07-31T10:50:00Z">
              <w:r w:rsidRPr="00D7544F">
                <w:t>Applicability</w:t>
              </w:r>
            </w:ins>
          </w:p>
        </w:tc>
      </w:tr>
      <w:tr w:rsidR="00CA295C" w:rsidRPr="00D7544F" w14:paraId="502D8D02" w14:textId="77777777" w:rsidTr="00661C00">
        <w:trPr>
          <w:jc w:val="center"/>
          <w:ins w:id="1896" w:author="Nokia_draft_0" w:date="2025-07-31T12:50:00Z"/>
        </w:trPr>
        <w:tc>
          <w:tcPr>
            <w:tcW w:w="1430" w:type="dxa"/>
          </w:tcPr>
          <w:p w14:paraId="24BBD207" w14:textId="23911A4D" w:rsidR="00CA295C" w:rsidRDefault="00AC7FD0" w:rsidP="00661C00">
            <w:pPr>
              <w:pStyle w:val="TAL"/>
              <w:rPr>
                <w:ins w:id="1897" w:author="Nokia_draft_0" w:date="2025-07-31T12:50:00Z" w16du:dateUtc="2025-07-31T10:50:00Z"/>
              </w:rPr>
            </w:pPr>
            <w:proofErr w:type="spellStart"/>
            <w:ins w:id="1898" w:author="Nokia_draft_0" w:date="2025-07-31T13:52:00Z" w16du:dateUtc="2025-07-31T11:52:00Z">
              <w:r>
                <w:t>candMLM</w:t>
              </w:r>
            </w:ins>
            <w:ins w:id="1899" w:author="Nokia_draft_0" w:date="2025-08-12T18:53:00Z" w16du:dateUtc="2025-08-12T16:53:00Z">
              <w:r w:rsidR="00607ABC">
                <w:t>d</w:t>
              </w:r>
            </w:ins>
            <w:ins w:id="1900" w:author="Nokia_draft_0" w:date="2025-07-31T13:52:00Z" w16du:dateUtc="2025-07-31T11:52:00Z">
              <w:r>
                <w:t>l</w:t>
              </w:r>
            </w:ins>
            <w:ins w:id="1901" w:author="Nokia_draft_0" w:date="2025-08-12T18:53:00Z" w16du:dateUtc="2025-08-12T16:53:00Z">
              <w:r w:rsidR="000A23FD">
                <w:t>s</w:t>
              </w:r>
            </w:ins>
            <w:proofErr w:type="spellEnd"/>
          </w:p>
        </w:tc>
        <w:tc>
          <w:tcPr>
            <w:tcW w:w="1006" w:type="dxa"/>
          </w:tcPr>
          <w:p w14:paraId="54751688" w14:textId="7AA9C690" w:rsidR="00CA295C" w:rsidRDefault="00A85DEB" w:rsidP="00661C00">
            <w:pPr>
              <w:pStyle w:val="TAL"/>
              <w:rPr>
                <w:ins w:id="1902" w:author="Nokia_draft_0" w:date="2025-07-31T12:50:00Z" w16du:dateUtc="2025-07-31T10:50:00Z"/>
                <w:lang w:eastAsia="zh-CN"/>
              </w:rPr>
            </w:pPr>
            <w:ins w:id="1903" w:author="Nokia_draft_0" w:date="2025-07-31T14:59:00Z" w16du:dateUtc="2025-07-31T12:59:00Z">
              <w:r>
                <w:t>array(</w:t>
              </w:r>
            </w:ins>
            <w:proofErr w:type="spellStart"/>
            <w:ins w:id="1904" w:author="Nokia_draft_0" w:date="2025-08-12T19:08:00Z" w16du:dateUtc="2025-08-12T17:08:00Z">
              <w:r w:rsidR="005A3ED8">
                <w:t>CandMLMdl</w:t>
              </w:r>
            </w:ins>
            <w:proofErr w:type="spellEnd"/>
            <w:ins w:id="1905" w:author="Nokia_draft_0" w:date="2025-07-31T14:59:00Z" w16du:dateUtc="2025-07-31T12:59:00Z">
              <w:r>
                <w:t>)</w:t>
              </w:r>
            </w:ins>
          </w:p>
        </w:tc>
        <w:tc>
          <w:tcPr>
            <w:tcW w:w="425" w:type="dxa"/>
          </w:tcPr>
          <w:p w14:paraId="2AEE3DE4" w14:textId="77777777" w:rsidR="00CA295C" w:rsidRDefault="00CA295C" w:rsidP="00661C00">
            <w:pPr>
              <w:pStyle w:val="TAC"/>
              <w:rPr>
                <w:ins w:id="1906" w:author="Nokia_draft_0" w:date="2025-07-31T12:50:00Z" w16du:dateUtc="2025-07-31T10:50:00Z"/>
              </w:rPr>
            </w:pPr>
            <w:ins w:id="1907" w:author="Nokia_draft_0" w:date="2025-07-31T12:50:00Z" w16du:dateUtc="2025-07-31T10:50:00Z">
              <w:r>
                <w:t>M</w:t>
              </w:r>
            </w:ins>
          </w:p>
        </w:tc>
        <w:tc>
          <w:tcPr>
            <w:tcW w:w="1368" w:type="dxa"/>
          </w:tcPr>
          <w:p w14:paraId="10C92F8B" w14:textId="487563EE" w:rsidR="00CA295C" w:rsidRDefault="00616D3A" w:rsidP="00661C00">
            <w:pPr>
              <w:pStyle w:val="TAC"/>
              <w:rPr>
                <w:ins w:id="1908" w:author="Nokia_draft_0" w:date="2025-07-31T12:50:00Z" w16du:dateUtc="2025-07-31T10:50:00Z"/>
              </w:rPr>
            </w:pPr>
            <w:ins w:id="1909" w:author="Nokia_draft_0" w:date="2025-07-31T13:55:00Z" w16du:dateUtc="2025-07-31T11:55:00Z">
              <w:r>
                <w:t>1..N</w:t>
              </w:r>
            </w:ins>
          </w:p>
        </w:tc>
        <w:tc>
          <w:tcPr>
            <w:tcW w:w="3438" w:type="dxa"/>
          </w:tcPr>
          <w:p w14:paraId="1131A790" w14:textId="78C56D1F" w:rsidR="001877C8" w:rsidRPr="008A4FCA" w:rsidRDefault="00CA295C" w:rsidP="00661C00">
            <w:pPr>
              <w:pStyle w:val="TAL"/>
              <w:rPr>
                <w:ins w:id="1910" w:author="Nokia_draft_0" w:date="2025-07-31T12:50:00Z" w16du:dateUtc="2025-07-31T10:50:00Z"/>
                <w:rFonts w:cs="Arial"/>
                <w:szCs w:val="18"/>
              </w:rPr>
            </w:pPr>
            <w:ins w:id="1911" w:author="Nokia_draft_0" w:date="2025-07-31T12:50:00Z" w16du:dateUtc="2025-07-31T10:50:00Z">
              <w:r w:rsidRPr="008A4FCA">
                <w:rPr>
                  <w:rFonts w:cs="Arial"/>
                  <w:szCs w:val="18"/>
                </w:rPr>
                <w:t>Contains the</w:t>
              </w:r>
            </w:ins>
            <w:ins w:id="1912" w:author="Nokia_draft_0" w:date="2025-07-31T14:52:00Z" w16du:dateUtc="2025-07-31T12:52:00Z">
              <w:r w:rsidR="00294BE4">
                <w:rPr>
                  <w:rFonts w:cs="Arial"/>
                  <w:szCs w:val="18"/>
                </w:rPr>
                <w:t xml:space="preserve"> list of </w:t>
              </w:r>
            </w:ins>
            <w:ins w:id="1913" w:author="Nokia_draft_0" w:date="2025-07-31T15:05:00Z" w16du:dateUtc="2025-07-31T13:05:00Z">
              <w:r w:rsidR="005562B7">
                <w:rPr>
                  <w:rFonts w:cs="Arial"/>
                  <w:szCs w:val="18"/>
                </w:rPr>
                <w:t xml:space="preserve">candidate </w:t>
              </w:r>
            </w:ins>
            <w:ins w:id="1914" w:author="Nokia_draft_0" w:date="2025-07-31T14:52:00Z" w16du:dateUtc="2025-07-31T12:52:00Z">
              <w:r w:rsidR="00294BE4">
                <w:rPr>
                  <w:rFonts w:cs="Arial"/>
                  <w:szCs w:val="18"/>
                </w:rPr>
                <w:t>ML model</w:t>
              </w:r>
            </w:ins>
            <w:ins w:id="1915" w:author="Nokia_draft_0" w:date="2025-07-31T15:04:00Z" w16du:dateUtc="2025-07-31T13:04:00Z">
              <w:r w:rsidR="00D52DE7">
                <w:rPr>
                  <w:rFonts w:cs="Arial"/>
                  <w:szCs w:val="18"/>
                </w:rPr>
                <w:t>s</w:t>
              </w:r>
            </w:ins>
            <w:ins w:id="1916" w:author="Nokia_draft_0" w:date="2025-08-12T19:07:00Z" w16du:dateUtc="2025-08-12T17:07:00Z">
              <w:r w:rsidR="00F17CF8">
                <w:rPr>
                  <w:rFonts w:cs="Arial"/>
                  <w:szCs w:val="18"/>
                </w:rPr>
                <w:t xml:space="preserve"> </w:t>
              </w:r>
              <w:r w:rsidR="00F17CF8">
                <w:rPr>
                  <w:lang w:eastAsia="zh-CN"/>
                </w:rPr>
                <w:t>and initial model parameters</w:t>
              </w:r>
            </w:ins>
            <w:ins w:id="1917" w:author="Nokia_draft_0" w:date="2025-07-31T15:04:00Z" w16du:dateUtc="2025-07-31T13:04:00Z">
              <w:r w:rsidR="004653D8">
                <w:rPr>
                  <w:rFonts w:cs="Arial"/>
                  <w:szCs w:val="18"/>
                </w:rPr>
                <w:t xml:space="preserve"> for training.</w:t>
              </w:r>
            </w:ins>
          </w:p>
        </w:tc>
        <w:tc>
          <w:tcPr>
            <w:tcW w:w="1998" w:type="dxa"/>
          </w:tcPr>
          <w:p w14:paraId="38F5FE67" w14:textId="77777777" w:rsidR="00CA295C" w:rsidRPr="00D7544F" w:rsidRDefault="00CA295C" w:rsidP="00661C00">
            <w:pPr>
              <w:pStyle w:val="TAL"/>
              <w:rPr>
                <w:ins w:id="1918" w:author="Nokia_draft_0" w:date="2025-07-31T12:50:00Z" w16du:dateUtc="2025-07-31T10:50:00Z"/>
                <w:rFonts w:cs="Arial"/>
                <w:szCs w:val="18"/>
              </w:rPr>
            </w:pPr>
          </w:p>
        </w:tc>
      </w:tr>
      <w:tr w:rsidR="001635F9" w:rsidRPr="00D7544F" w14:paraId="58A4A5CF" w14:textId="77777777" w:rsidTr="00661C00">
        <w:trPr>
          <w:jc w:val="center"/>
          <w:ins w:id="1919" w:author="Nokia_draft_0" w:date="2025-07-31T15:02:00Z"/>
        </w:trPr>
        <w:tc>
          <w:tcPr>
            <w:tcW w:w="1430" w:type="dxa"/>
          </w:tcPr>
          <w:p w14:paraId="5EBE29FB" w14:textId="6AA3F0B3" w:rsidR="001635F9" w:rsidRDefault="001635F9" w:rsidP="001635F9">
            <w:pPr>
              <w:pStyle w:val="TAL"/>
              <w:rPr>
                <w:ins w:id="1920" w:author="Nokia_draft_0" w:date="2025-07-31T15:02:00Z" w16du:dateUtc="2025-07-31T13:02:00Z"/>
              </w:rPr>
            </w:pPr>
            <w:proofErr w:type="spellStart"/>
            <w:ins w:id="1921" w:author="Nokia_draft_0" w:date="2025-07-31T15:02:00Z" w16du:dateUtc="2025-07-31T13:02:00Z">
              <w:r>
                <w:t>mlM</w:t>
              </w:r>
            </w:ins>
            <w:ins w:id="1922" w:author="Nokia_draft_0" w:date="2025-08-12T18:54:00Z" w16du:dateUtc="2025-08-12T16:54:00Z">
              <w:r w:rsidR="00F93D45">
                <w:t>d</w:t>
              </w:r>
            </w:ins>
            <w:ins w:id="1923" w:author="Nokia_draft_0" w:date="2025-07-31T15:02:00Z" w16du:dateUtc="2025-07-31T13:02:00Z">
              <w:r>
                <w:t>lReq</w:t>
              </w:r>
              <w:proofErr w:type="spellEnd"/>
            </w:ins>
          </w:p>
        </w:tc>
        <w:tc>
          <w:tcPr>
            <w:tcW w:w="1006" w:type="dxa"/>
          </w:tcPr>
          <w:p w14:paraId="405D5C9F" w14:textId="6CE4AEC3" w:rsidR="001635F9" w:rsidRDefault="00C77D10" w:rsidP="001635F9">
            <w:pPr>
              <w:pStyle w:val="TAL"/>
              <w:rPr>
                <w:ins w:id="1924" w:author="Nokia_draft_0" w:date="2025-07-31T15:02:00Z" w16du:dateUtc="2025-07-31T13:02:00Z"/>
              </w:rPr>
            </w:pPr>
            <w:proofErr w:type="spellStart"/>
            <w:ins w:id="1925" w:author="Nokia_draft_0" w:date="2025-07-31T15:13:00Z" w16du:dateUtc="2025-07-31T13:13:00Z">
              <w:r>
                <w:t>MlModelInfo</w:t>
              </w:r>
            </w:ins>
            <w:proofErr w:type="spellEnd"/>
          </w:p>
        </w:tc>
        <w:tc>
          <w:tcPr>
            <w:tcW w:w="425" w:type="dxa"/>
          </w:tcPr>
          <w:p w14:paraId="58B722D1" w14:textId="4057202B" w:rsidR="001635F9" w:rsidRDefault="001635F9" w:rsidP="001635F9">
            <w:pPr>
              <w:pStyle w:val="TAC"/>
              <w:rPr>
                <w:ins w:id="1926" w:author="Nokia_draft_0" w:date="2025-07-31T15:02:00Z" w16du:dateUtc="2025-07-31T13:02:00Z"/>
              </w:rPr>
            </w:pPr>
            <w:ins w:id="1927" w:author="Nokia_draft_0" w:date="2025-07-31T15:02:00Z" w16du:dateUtc="2025-07-31T13:02:00Z">
              <w:r>
                <w:t>O</w:t>
              </w:r>
            </w:ins>
          </w:p>
        </w:tc>
        <w:tc>
          <w:tcPr>
            <w:tcW w:w="1368" w:type="dxa"/>
          </w:tcPr>
          <w:p w14:paraId="04BF8AB7" w14:textId="6979F799" w:rsidR="001635F9" w:rsidRDefault="001635F9" w:rsidP="001635F9">
            <w:pPr>
              <w:pStyle w:val="TAC"/>
              <w:rPr>
                <w:ins w:id="1928" w:author="Nokia_draft_0" w:date="2025-07-31T15:02:00Z" w16du:dateUtc="2025-07-31T13:02:00Z"/>
              </w:rPr>
            </w:pPr>
            <w:ins w:id="1929" w:author="Nokia_draft_0" w:date="2025-07-31T15:02:00Z" w16du:dateUtc="2025-07-31T13:02:00Z">
              <w:r>
                <w:t>0..N</w:t>
              </w:r>
            </w:ins>
          </w:p>
        </w:tc>
        <w:tc>
          <w:tcPr>
            <w:tcW w:w="3438" w:type="dxa"/>
          </w:tcPr>
          <w:p w14:paraId="43393957" w14:textId="00534F73" w:rsidR="001635F9" w:rsidRPr="008A4FCA" w:rsidRDefault="005562B7" w:rsidP="001635F9">
            <w:pPr>
              <w:pStyle w:val="TAL"/>
              <w:rPr>
                <w:ins w:id="1930" w:author="Nokia_draft_0" w:date="2025-07-31T15:02:00Z" w16du:dateUtc="2025-07-31T13:02:00Z"/>
                <w:rFonts w:cs="Arial"/>
                <w:szCs w:val="18"/>
              </w:rPr>
            </w:pPr>
            <w:ins w:id="1931" w:author="Nokia_draft_0" w:date="2025-07-31T15:04:00Z" w16du:dateUtc="2025-07-31T13:04:00Z">
              <w:r w:rsidRPr="008A4FCA">
                <w:rPr>
                  <w:rFonts w:cs="Arial"/>
                  <w:szCs w:val="18"/>
                </w:rPr>
                <w:t>Contains the</w:t>
              </w:r>
              <w:r>
                <w:rPr>
                  <w:rFonts w:cs="Arial"/>
                  <w:szCs w:val="18"/>
                </w:rPr>
                <w:t xml:space="preserve"> additional list of </w:t>
              </w:r>
            </w:ins>
            <w:ins w:id="1932" w:author="Nokia_draft_0" w:date="2025-07-31T15:05:00Z" w16du:dateUtc="2025-07-31T13:05:00Z">
              <w:r w:rsidR="004013A7">
                <w:rPr>
                  <w:rFonts w:cs="Arial"/>
                  <w:szCs w:val="18"/>
                </w:rPr>
                <w:t xml:space="preserve">candidate </w:t>
              </w:r>
            </w:ins>
            <w:ins w:id="1933" w:author="Nokia_draft_0" w:date="2025-07-31T15:04:00Z" w16du:dateUtc="2025-07-31T13:04:00Z">
              <w:r>
                <w:rPr>
                  <w:rFonts w:cs="Arial"/>
                  <w:szCs w:val="18"/>
                </w:rPr>
                <w:t>ML models for training.</w:t>
              </w:r>
            </w:ins>
          </w:p>
        </w:tc>
        <w:tc>
          <w:tcPr>
            <w:tcW w:w="1998" w:type="dxa"/>
          </w:tcPr>
          <w:p w14:paraId="0559948D" w14:textId="77777777" w:rsidR="001635F9" w:rsidRPr="00D7544F" w:rsidRDefault="001635F9" w:rsidP="001635F9">
            <w:pPr>
              <w:pStyle w:val="TAL"/>
              <w:rPr>
                <w:ins w:id="1934" w:author="Nokia_draft_0" w:date="2025-07-31T15:02:00Z" w16du:dateUtc="2025-07-31T13:02:00Z"/>
                <w:rFonts w:cs="Arial"/>
                <w:szCs w:val="18"/>
              </w:rPr>
            </w:pPr>
          </w:p>
        </w:tc>
      </w:tr>
      <w:tr w:rsidR="001635F9" w:rsidRPr="00D7544F" w14:paraId="6B8CD0BC" w14:textId="77777777" w:rsidTr="00B94159">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1935" w:author="Nokia_draft_0" w:date="2025-07-31T14:43:00Z" w16du:dateUtc="2025-07-31T12:43:00Z">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1936" w:author="Nokia_draft_0" w:date="2025-07-31T14:43:00Z"/>
          <w:trPrChange w:id="1937" w:author="Nokia_draft_0" w:date="2025-07-31T14:43:00Z" w16du:dateUtc="2025-07-31T12:43:00Z">
            <w:trPr>
              <w:jc w:val="center"/>
            </w:trPr>
          </w:trPrChange>
        </w:trPr>
        <w:tc>
          <w:tcPr>
            <w:tcW w:w="1430" w:type="dxa"/>
            <w:vAlign w:val="center"/>
            <w:tcPrChange w:id="1938" w:author="Nokia_draft_0" w:date="2025-07-31T14:43:00Z" w16du:dateUtc="2025-07-31T12:43:00Z">
              <w:tcPr>
                <w:tcW w:w="1430" w:type="dxa"/>
              </w:tcPr>
            </w:tcPrChange>
          </w:tcPr>
          <w:p w14:paraId="7D440A7F" w14:textId="358C3998" w:rsidR="001635F9" w:rsidRDefault="00F948CB" w:rsidP="001635F9">
            <w:pPr>
              <w:pStyle w:val="TAL"/>
              <w:rPr>
                <w:ins w:id="1939" w:author="Nokia_draft_0" w:date="2025-07-31T14:43:00Z" w16du:dateUtc="2025-07-31T12:43:00Z"/>
              </w:rPr>
            </w:pPr>
            <w:proofErr w:type="spellStart"/>
            <w:ins w:id="1940" w:author="Nokia_draft_0" w:date="2025-08-17T00:38:00Z" w16du:dateUtc="2025-08-16T22:38:00Z">
              <w:r>
                <w:t>dataSetIds</w:t>
              </w:r>
            </w:ins>
            <w:proofErr w:type="spellEnd"/>
          </w:p>
        </w:tc>
        <w:tc>
          <w:tcPr>
            <w:tcW w:w="1006" w:type="dxa"/>
            <w:vAlign w:val="center"/>
            <w:tcPrChange w:id="1941" w:author="Nokia_draft_0" w:date="2025-07-31T14:43:00Z" w16du:dateUtc="2025-07-31T12:43:00Z">
              <w:tcPr>
                <w:tcW w:w="1006" w:type="dxa"/>
              </w:tcPr>
            </w:tcPrChange>
          </w:tcPr>
          <w:p w14:paraId="3653B880" w14:textId="325A0297" w:rsidR="001635F9" w:rsidRDefault="001635F9" w:rsidP="001635F9">
            <w:pPr>
              <w:pStyle w:val="TAL"/>
              <w:rPr>
                <w:ins w:id="1942" w:author="Nokia_draft_0" w:date="2025-07-31T14:43:00Z" w16du:dateUtc="2025-07-31T12:43:00Z"/>
                <w:lang w:eastAsia="zh-CN"/>
              </w:rPr>
            </w:pPr>
            <w:ins w:id="1943" w:author="Nokia_draft_0" w:date="2025-07-31T14:43:00Z" w16du:dateUtc="2025-07-31T12:43:00Z">
              <w:r>
                <w:rPr>
                  <w:lang w:eastAsia="zh-CN"/>
                </w:rPr>
                <w:t>array(string)</w:t>
              </w:r>
            </w:ins>
          </w:p>
        </w:tc>
        <w:tc>
          <w:tcPr>
            <w:tcW w:w="425" w:type="dxa"/>
            <w:vAlign w:val="center"/>
            <w:tcPrChange w:id="1944" w:author="Nokia_draft_0" w:date="2025-07-31T14:43:00Z" w16du:dateUtc="2025-07-31T12:43:00Z">
              <w:tcPr>
                <w:tcW w:w="425" w:type="dxa"/>
              </w:tcPr>
            </w:tcPrChange>
          </w:tcPr>
          <w:p w14:paraId="44D9E4D6" w14:textId="42221FDD" w:rsidR="001635F9" w:rsidRDefault="001635F9" w:rsidP="001635F9">
            <w:pPr>
              <w:pStyle w:val="TAC"/>
              <w:rPr>
                <w:ins w:id="1945" w:author="Nokia_draft_0" w:date="2025-07-31T14:43:00Z" w16du:dateUtc="2025-07-31T12:43:00Z"/>
              </w:rPr>
            </w:pPr>
            <w:ins w:id="1946" w:author="Nokia_draft_0" w:date="2025-07-31T14:43:00Z" w16du:dateUtc="2025-07-31T12:43:00Z">
              <w:r>
                <w:t>M</w:t>
              </w:r>
            </w:ins>
          </w:p>
        </w:tc>
        <w:tc>
          <w:tcPr>
            <w:tcW w:w="1368" w:type="dxa"/>
            <w:vAlign w:val="center"/>
            <w:tcPrChange w:id="1947" w:author="Nokia_draft_0" w:date="2025-07-31T14:43:00Z" w16du:dateUtc="2025-07-31T12:43:00Z">
              <w:tcPr>
                <w:tcW w:w="1368" w:type="dxa"/>
              </w:tcPr>
            </w:tcPrChange>
          </w:tcPr>
          <w:p w14:paraId="762CB384" w14:textId="322D464A" w:rsidR="001635F9" w:rsidRDefault="001635F9" w:rsidP="001635F9">
            <w:pPr>
              <w:pStyle w:val="TAC"/>
              <w:rPr>
                <w:ins w:id="1948" w:author="Nokia_draft_0" w:date="2025-07-31T14:43:00Z" w16du:dateUtc="2025-07-31T12:43:00Z"/>
              </w:rPr>
            </w:pPr>
            <w:ins w:id="1949" w:author="Nokia_draft_0" w:date="2025-07-31T14:43:00Z" w16du:dateUtc="2025-07-31T12:43:00Z">
              <w:r>
                <w:t>1..N</w:t>
              </w:r>
            </w:ins>
          </w:p>
        </w:tc>
        <w:tc>
          <w:tcPr>
            <w:tcW w:w="3438" w:type="dxa"/>
            <w:vAlign w:val="center"/>
            <w:tcPrChange w:id="1950" w:author="Nokia_draft_0" w:date="2025-07-31T14:43:00Z" w16du:dateUtc="2025-07-31T12:43:00Z">
              <w:tcPr>
                <w:tcW w:w="3438" w:type="dxa"/>
              </w:tcPr>
            </w:tcPrChange>
          </w:tcPr>
          <w:p w14:paraId="2BEFBDA0" w14:textId="0DEE5908" w:rsidR="001635F9" w:rsidRPr="008A4FCA" w:rsidRDefault="001635F9" w:rsidP="001635F9">
            <w:pPr>
              <w:pStyle w:val="TAL"/>
              <w:rPr>
                <w:ins w:id="1951" w:author="Nokia_draft_0" w:date="2025-07-31T14:43:00Z" w16du:dateUtc="2025-07-31T12:43:00Z"/>
                <w:rFonts w:cs="Arial"/>
                <w:szCs w:val="18"/>
              </w:rPr>
            </w:pPr>
            <w:proofErr w:type="spellStart"/>
            <w:ins w:id="1952" w:author="Nokia_draft_0" w:date="2025-07-31T14:43:00Z" w16du:dateUtc="2025-07-31T12:43:00Z">
              <w:r>
                <w:rPr>
                  <w:lang w:val="sv-SE"/>
                </w:rPr>
                <w:t>Represents</w:t>
              </w:r>
              <w:proofErr w:type="spellEnd"/>
              <w:r>
                <w:rPr>
                  <w:lang w:val="sv-SE"/>
                </w:rPr>
                <w:t xml:space="preserve"> the list </w:t>
              </w:r>
              <w:proofErr w:type="spellStart"/>
              <w:r>
                <w:rPr>
                  <w:lang w:val="sv-SE"/>
                </w:rPr>
                <w:t>dataset</w:t>
              </w:r>
              <w:proofErr w:type="spellEnd"/>
              <w:r>
                <w:rPr>
                  <w:lang w:val="sv-SE"/>
                </w:rPr>
                <w:t xml:space="preserve"> </w:t>
              </w:r>
              <w:proofErr w:type="spellStart"/>
              <w:r>
                <w:rPr>
                  <w:lang w:val="sv-SE"/>
                </w:rPr>
                <w:t>identifiers</w:t>
              </w:r>
              <w:proofErr w:type="spellEnd"/>
              <w:r>
                <w:rPr>
                  <w:lang w:val="sv-SE"/>
                </w:rPr>
                <w:t>.</w:t>
              </w:r>
            </w:ins>
          </w:p>
        </w:tc>
        <w:tc>
          <w:tcPr>
            <w:tcW w:w="1998" w:type="dxa"/>
            <w:vAlign w:val="center"/>
            <w:tcPrChange w:id="1953" w:author="Nokia_draft_0" w:date="2025-07-31T14:43:00Z" w16du:dateUtc="2025-07-31T12:43:00Z">
              <w:tcPr>
                <w:tcW w:w="1998" w:type="dxa"/>
              </w:tcPr>
            </w:tcPrChange>
          </w:tcPr>
          <w:p w14:paraId="274A618B" w14:textId="77777777" w:rsidR="001635F9" w:rsidRPr="00D7544F" w:rsidRDefault="001635F9" w:rsidP="001635F9">
            <w:pPr>
              <w:pStyle w:val="TAL"/>
              <w:rPr>
                <w:ins w:id="1954" w:author="Nokia_draft_0" w:date="2025-07-31T14:43:00Z" w16du:dateUtc="2025-07-31T12:43:00Z"/>
                <w:rFonts w:cs="Arial"/>
                <w:szCs w:val="18"/>
              </w:rPr>
            </w:pPr>
          </w:p>
        </w:tc>
      </w:tr>
      <w:tr w:rsidR="001635F9" w:rsidRPr="00D7544F" w14:paraId="1626EA7E" w14:textId="77777777" w:rsidTr="00B94159">
        <w:trPr>
          <w:jc w:val="center"/>
          <w:ins w:id="1955" w:author="Nokia_draft_0" w:date="2025-07-31T14:44:00Z"/>
        </w:trPr>
        <w:tc>
          <w:tcPr>
            <w:tcW w:w="1430" w:type="dxa"/>
            <w:vAlign w:val="center"/>
          </w:tcPr>
          <w:p w14:paraId="104F1B57" w14:textId="1A0626AE" w:rsidR="001635F9" w:rsidRDefault="001635F9" w:rsidP="001635F9">
            <w:pPr>
              <w:pStyle w:val="TAL"/>
              <w:rPr>
                <w:ins w:id="1956" w:author="Nokia_draft_0" w:date="2025-07-31T14:44:00Z" w16du:dateUtc="2025-07-31T12:44:00Z"/>
              </w:rPr>
            </w:pPr>
            <w:proofErr w:type="spellStart"/>
            <w:ins w:id="1957" w:author="Nokia_draft_0" w:date="2025-07-31T14:44:00Z" w16du:dateUtc="2025-07-31T12:44:00Z">
              <w:r>
                <w:t>trainReq</w:t>
              </w:r>
              <w:proofErr w:type="spellEnd"/>
            </w:ins>
          </w:p>
        </w:tc>
        <w:tc>
          <w:tcPr>
            <w:tcW w:w="1006" w:type="dxa"/>
            <w:vAlign w:val="center"/>
          </w:tcPr>
          <w:p w14:paraId="45D8900D" w14:textId="79069E33" w:rsidR="001635F9" w:rsidRDefault="001635F9" w:rsidP="001635F9">
            <w:pPr>
              <w:pStyle w:val="TAL"/>
              <w:rPr>
                <w:ins w:id="1958" w:author="Nokia_draft_0" w:date="2025-07-31T14:44:00Z" w16du:dateUtc="2025-07-31T12:44:00Z"/>
                <w:lang w:eastAsia="zh-CN"/>
              </w:rPr>
            </w:pPr>
            <w:ins w:id="1959" w:author="Nokia_draft_0" w:date="2025-07-31T14:44:00Z" w16du:dateUtc="2025-07-31T12:44:00Z">
              <w:r>
                <w:rPr>
                  <w:lang w:eastAsia="zh-CN"/>
                </w:rPr>
                <w:t>array(</w:t>
              </w:r>
              <w:proofErr w:type="spellStart"/>
              <w:r>
                <w:t>TrainingRequirement</w:t>
              </w:r>
              <w:proofErr w:type="spellEnd"/>
              <w:r>
                <w:t>)</w:t>
              </w:r>
            </w:ins>
          </w:p>
        </w:tc>
        <w:tc>
          <w:tcPr>
            <w:tcW w:w="425" w:type="dxa"/>
            <w:vAlign w:val="center"/>
          </w:tcPr>
          <w:p w14:paraId="201B2C73" w14:textId="0DF00530" w:rsidR="001635F9" w:rsidRDefault="001635F9" w:rsidP="001635F9">
            <w:pPr>
              <w:pStyle w:val="TAC"/>
              <w:rPr>
                <w:ins w:id="1960" w:author="Nokia_draft_0" w:date="2025-07-31T14:44:00Z" w16du:dateUtc="2025-07-31T12:44:00Z"/>
              </w:rPr>
            </w:pPr>
            <w:ins w:id="1961" w:author="Nokia_draft_0" w:date="2025-07-31T14:44:00Z" w16du:dateUtc="2025-07-31T12:44:00Z">
              <w:r>
                <w:t>M</w:t>
              </w:r>
            </w:ins>
          </w:p>
        </w:tc>
        <w:tc>
          <w:tcPr>
            <w:tcW w:w="1368" w:type="dxa"/>
            <w:vAlign w:val="center"/>
          </w:tcPr>
          <w:p w14:paraId="4D84F691" w14:textId="4C03C340" w:rsidR="001635F9" w:rsidRDefault="001635F9" w:rsidP="001635F9">
            <w:pPr>
              <w:pStyle w:val="TAC"/>
              <w:rPr>
                <w:ins w:id="1962" w:author="Nokia_draft_0" w:date="2025-07-31T14:44:00Z" w16du:dateUtc="2025-07-31T12:44:00Z"/>
              </w:rPr>
            </w:pPr>
            <w:ins w:id="1963" w:author="Nokia_draft_0" w:date="2025-07-31T14:44:00Z" w16du:dateUtc="2025-07-31T12:44:00Z">
              <w:r>
                <w:t>1..N</w:t>
              </w:r>
            </w:ins>
          </w:p>
        </w:tc>
        <w:tc>
          <w:tcPr>
            <w:tcW w:w="3438" w:type="dxa"/>
            <w:vAlign w:val="center"/>
          </w:tcPr>
          <w:p w14:paraId="00F3FAC3" w14:textId="47664CA9" w:rsidR="001635F9" w:rsidRDefault="001635F9" w:rsidP="001635F9">
            <w:pPr>
              <w:pStyle w:val="TAL"/>
              <w:rPr>
                <w:ins w:id="1964" w:author="Nokia_draft_0" w:date="2025-07-31T14:44:00Z" w16du:dateUtc="2025-07-31T12:44:00Z"/>
                <w:lang w:val="sv-SE"/>
              </w:rPr>
            </w:pPr>
            <w:proofErr w:type="spellStart"/>
            <w:ins w:id="1965" w:author="Nokia_draft_0" w:date="2025-07-31T14:44:00Z" w16du:dateUtc="2025-07-31T12:44:00Z">
              <w:r>
                <w:rPr>
                  <w:lang w:val="sv-SE"/>
                </w:rPr>
                <w:t>Contains</w:t>
              </w:r>
              <w:proofErr w:type="spellEnd"/>
              <w:r>
                <w:rPr>
                  <w:lang w:val="sv-SE"/>
                </w:rPr>
                <w:t xml:space="preserve"> the parameters for </w:t>
              </w:r>
              <w:proofErr w:type="spellStart"/>
              <w:r>
                <w:rPr>
                  <w:lang w:val="sv-SE"/>
                </w:rPr>
                <w:t>training</w:t>
              </w:r>
              <w:proofErr w:type="spellEnd"/>
              <w:r>
                <w:rPr>
                  <w:lang w:val="sv-SE"/>
                </w:rPr>
                <w:t xml:space="preserve"> </w:t>
              </w:r>
              <w:proofErr w:type="spellStart"/>
              <w:r>
                <w:rPr>
                  <w:lang w:val="sv-SE"/>
                </w:rPr>
                <w:t>requirements</w:t>
              </w:r>
              <w:proofErr w:type="spellEnd"/>
              <w:r>
                <w:rPr>
                  <w:lang w:val="sv-SE"/>
                </w:rPr>
                <w:t>.</w:t>
              </w:r>
            </w:ins>
          </w:p>
        </w:tc>
        <w:tc>
          <w:tcPr>
            <w:tcW w:w="1998" w:type="dxa"/>
            <w:vAlign w:val="center"/>
          </w:tcPr>
          <w:p w14:paraId="2AE7B567" w14:textId="77777777" w:rsidR="001635F9" w:rsidRPr="00D7544F" w:rsidRDefault="001635F9" w:rsidP="001635F9">
            <w:pPr>
              <w:pStyle w:val="TAL"/>
              <w:rPr>
                <w:ins w:id="1966" w:author="Nokia_draft_0" w:date="2025-07-31T14:44:00Z" w16du:dateUtc="2025-07-31T12:44:00Z"/>
                <w:rFonts w:cs="Arial"/>
                <w:szCs w:val="18"/>
              </w:rPr>
            </w:pPr>
          </w:p>
        </w:tc>
      </w:tr>
      <w:tr w:rsidR="001635F9" w:rsidRPr="00D7544F" w14:paraId="5FEB44FE" w14:textId="77777777" w:rsidTr="00661C00">
        <w:trPr>
          <w:jc w:val="center"/>
          <w:ins w:id="1967" w:author="Nokia_draft_0" w:date="2025-07-31T13:57:00Z"/>
        </w:trPr>
        <w:tc>
          <w:tcPr>
            <w:tcW w:w="1430" w:type="dxa"/>
          </w:tcPr>
          <w:p w14:paraId="5553A04D" w14:textId="43D51C5B" w:rsidR="001635F9" w:rsidRDefault="001635F9" w:rsidP="001635F9">
            <w:pPr>
              <w:pStyle w:val="TAL"/>
              <w:rPr>
                <w:ins w:id="1968" w:author="Nokia_draft_0" w:date="2025-07-31T13:57:00Z" w16du:dateUtc="2025-07-31T11:57:00Z"/>
              </w:rPr>
            </w:pPr>
            <w:proofErr w:type="spellStart"/>
            <w:ins w:id="1969" w:author="Nokia_draft_0" w:date="2025-07-31T13:57:00Z" w16du:dateUtc="2025-07-31T11:57:00Z">
              <w:r>
                <w:t>c</w:t>
              </w:r>
              <w:r w:rsidRPr="002B0134">
                <w:t>lient</w:t>
              </w:r>
              <w:r>
                <w:t>List</w:t>
              </w:r>
              <w:proofErr w:type="spellEnd"/>
            </w:ins>
          </w:p>
        </w:tc>
        <w:tc>
          <w:tcPr>
            <w:tcW w:w="1006" w:type="dxa"/>
          </w:tcPr>
          <w:p w14:paraId="04398C48" w14:textId="61ADAEF7" w:rsidR="001635F9" w:rsidRDefault="001635F9" w:rsidP="001635F9">
            <w:pPr>
              <w:pStyle w:val="TAL"/>
              <w:rPr>
                <w:ins w:id="1970" w:author="Nokia_draft_0" w:date="2025-07-31T13:57:00Z" w16du:dateUtc="2025-07-31T11:57:00Z"/>
              </w:rPr>
            </w:pPr>
            <w:ins w:id="1971" w:author="Nokia_draft_0" w:date="2025-07-31T13:57:00Z" w16du:dateUtc="2025-07-31T11:57:00Z">
              <w:r>
                <w:t>array(</w:t>
              </w:r>
              <w:proofErr w:type="spellStart"/>
              <w:r w:rsidRPr="00255829">
                <w:t>AimleClientId</w:t>
              </w:r>
              <w:proofErr w:type="spellEnd"/>
              <w:r>
                <w:t>)</w:t>
              </w:r>
            </w:ins>
          </w:p>
        </w:tc>
        <w:tc>
          <w:tcPr>
            <w:tcW w:w="425" w:type="dxa"/>
          </w:tcPr>
          <w:p w14:paraId="2EC7659F" w14:textId="5F1E26C0" w:rsidR="001635F9" w:rsidRDefault="001635F9" w:rsidP="001635F9">
            <w:pPr>
              <w:pStyle w:val="TAC"/>
              <w:rPr>
                <w:ins w:id="1972" w:author="Nokia_draft_0" w:date="2025-07-31T13:57:00Z" w16du:dateUtc="2025-07-31T11:57:00Z"/>
              </w:rPr>
            </w:pPr>
            <w:ins w:id="1973" w:author="Nokia_draft_0" w:date="2025-07-31T13:57:00Z" w16du:dateUtc="2025-07-31T11:57:00Z">
              <w:r>
                <w:t>C</w:t>
              </w:r>
            </w:ins>
          </w:p>
        </w:tc>
        <w:tc>
          <w:tcPr>
            <w:tcW w:w="1368" w:type="dxa"/>
          </w:tcPr>
          <w:p w14:paraId="329258D5" w14:textId="22C1789B" w:rsidR="001635F9" w:rsidRDefault="001635F9" w:rsidP="001635F9">
            <w:pPr>
              <w:pStyle w:val="TAC"/>
              <w:rPr>
                <w:ins w:id="1974" w:author="Nokia_draft_0" w:date="2025-07-31T13:57:00Z" w16du:dateUtc="2025-07-31T11:57:00Z"/>
              </w:rPr>
            </w:pPr>
            <w:bookmarkStart w:id="1975" w:name="_MCCTEMPBM_CRPT96100018___4"/>
            <w:ins w:id="1976" w:author="Nokia_draft_0" w:date="2025-07-31T13:57:00Z" w16du:dateUtc="2025-07-31T11:57:00Z">
              <w:r>
                <w:t>1..N</w:t>
              </w:r>
              <w:bookmarkEnd w:id="1975"/>
            </w:ins>
          </w:p>
        </w:tc>
        <w:tc>
          <w:tcPr>
            <w:tcW w:w="3438" w:type="dxa"/>
          </w:tcPr>
          <w:p w14:paraId="733C9883" w14:textId="747FB09A" w:rsidR="001635F9" w:rsidRPr="00D04714" w:rsidRDefault="001635F9" w:rsidP="001635F9">
            <w:pPr>
              <w:pStyle w:val="TAL"/>
              <w:rPr>
                <w:ins w:id="1977" w:author="Nokia_draft_0" w:date="2025-07-31T13:57:00Z" w16du:dateUtc="2025-07-31T11:57:00Z"/>
                <w:rFonts w:cs="Arial"/>
                <w:szCs w:val="18"/>
              </w:rPr>
            </w:pPr>
            <w:ins w:id="1978" w:author="Nokia_draft_0" w:date="2025-07-31T13:57:00Z" w16du:dateUtc="2025-07-31T11:57:00Z">
              <w:r>
                <w:t>Contains the</w:t>
              </w:r>
              <w:r w:rsidRPr="007C1AFD">
                <w:t xml:space="preserve"> </w:t>
              </w:r>
              <w:r w:rsidRPr="00843426">
                <w:t xml:space="preserve">list of AIMLE </w:t>
              </w:r>
              <w:r>
                <w:t>client set identifier</w:t>
              </w:r>
              <w:r w:rsidRPr="00843426">
                <w:t xml:space="preserve"> </w:t>
              </w:r>
            </w:ins>
            <w:ins w:id="1979" w:author="Nokia_draft_0" w:date="2025-07-31T14:50:00Z" w16du:dateUtc="2025-07-31T12:50:00Z">
              <w:r>
                <w:rPr>
                  <w:rFonts w:cs="Arial"/>
                  <w:szCs w:val="18"/>
                </w:rPr>
                <w:t>to train the ML model</w:t>
              </w:r>
            </w:ins>
            <w:ins w:id="1980" w:author="Nokia_draft_0" w:date="2025-07-31T13:57:00Z" w16du:dateUtc="2025-07-31T11:57:00Z">
              <w:r w:rsidRPr="00843426">
                <w:t>.</w:t>
              </w:r>
            </w:ins>
          </w:p>
          <w:p w14:paraId="76B3E15B" w14:textId="77777777" w:rsidR="001635F9" w:rsidRDefault="001635F9" w:rsidP="001635F9">
            <w:pPr>
              <w:pStyle w:val="TAL"/>
              <w:rPr>
                <w:ins w:id="1981" w:author="Nokia_draft_0" w:date="2025-07-31T13:57:00Z" w16du:dateUtc="2025-07-31T11:57:00Z"/>
              </w:rPr>
            </w:pPr>
          </w:p>
          <w:p w14:paraId="3366B594" w14:textId="6DD9655B" w:rsidR="001635F9" w:rsidRDefault="001635F9" w:rsidP="001635F9">
            <w:pPr>
              <w:pStyle w:val="TAL"/>
              <w:rPr>
                <w:ins w:id="1982" w:author="Nokia_draft_0" w:date="2025-07-31T13:57:00Z" w16du:dateUtc="2025-07-31T11:57:00Z"/>
                <w:rFonts w:cs="Arial"/>
                <w:szCs w:val="18"/>
              </w:rPr>
            </w:pPr>
            <w:ins w:id="1983" w:author="Nokia_draft_0" w:date="2025-07-31T13:57:00Z" w16du:dateUtc="2025-07-31T11:57:00Z">
              <w:r>
                <w:t>(NOTE 1)</w:t>
              </w:r>
            </w:ins>
          </w:p>
        </w:tc>
        <w:tc>
          <w:tcPr>
            <w:tcW w:w="1998" w:type="dxa"/>
          </w:tcPr>
          <w:p w14:paraId="0650AC36" w14:textId="77777777" w:rsidR="001635F9" w:rsidRPr="00D7544F" w:rsidRDefault="001635F9" w:rsidP="001635F9">
            <w:pPr>
              <w:pStyle w:val="TAL"/>
              <w:rPr>
                <w:ins w:id="1984" w:author="Nokia_draft_0" w:date="2025-07-31T13:57:00Z" w16du:dateUtc="2025-07-31T11:57:00Z"/>
                <w:rFonts w:cs="Arial"/>
                <w:szCs w:val="18"/>
              </w:rPr>
            </w:pPr>
          </w:p>
        </w:tc>
      </w:tr>
      <w:tr w:rsidR="001635F9" w:rsidRPr="00D7544F" w14:paraId="64B0E648" w14:textId="77777777" w:rsidTr="00661C00">
        <w:trPr>
          <w:jc w:val="center"/>
          <w:ins w:id="1985" w:author="Nokia_draft_0" w:date="2025-07-31T14:45:00Z"/>
        </w:trPr>
        <w:tc>
          <w:tcPr>
            <w:tcW w:w="1430" w:type="dxa"/>
          </w:tcPr>
          <w:p w14:paraId="56A31234" w14:textId="279C02C3" w:rsidR="001635F9" w:rsidRDefault="001635F9" w:rsidP="001635F9">
            <w:pPr>
              <w:pStyle w:val="TAL"/>
              <w:rPr>
                <w:ins w:id="1986" w:author="Nokia_draft_0" w:date="2025-07-31T14:45:00Z" w16du:dateUtc="2025-07-31T12:45:00Z"/>
              </w:rPr>
            </w:pPr>
            <w:proofErr w:type="spellStart"/>
            <w:ins w:id="1987" w:author="Nokia_draft_0" w:date="2025-07-31T14:45:00Z" w16du:dateUtc="2025-07-31T12:45:00Z">
              <w:r>
                <w:t>clientSelCriteria</w:t>
              </w:r>
              <w:proofErr w:type="spellEnd"/>
            </w:ins>
          </w:p>
        </w:tc>
        <w:tc>
          <w:tcPr>
            <w:tcW w:w="1006" w:type="dxa"/>
          </w:tcPr>
          <w:p w14:paraId="48FE2F67" w14:textId="298D4D98" w:rsidR="001635F9" w:rsidRDefault="00BD2C7C" w:rsidP="001635F9">
            <w:pPr>
              <w:pStyle w:val="TAL"/>
              <w:rPr>
                <w:ins w:id="1988" w:author="Nokia_draft_0" w:date="2025-07-31T14:45:00Z" w16du:dateUtc="2025-07-31T12:45:00Z"/>
              </w:rPr>
            </w:pPr>
            <w:proofErr w:type="spellStart"/>
            <w:ins w:id="1989" w:author="Nokia_rev_1" w:date="2025-08-26T16:11:00Z" w16du:dateUtc="2025-08-26T14:11:00Z">
              <w:r>
                <w:t>ClientDiscCriteria</w:t>
              </w:r>
            </w:ins>
            <w:proofErr w:type="spellEnd"/>
          </w:p>
        </w:tc>
        <w:tc>
          <w:tcPr>
            <w:tcW w:w="425" w:type="dxa"/>
          </w:tcPr>
          <w:p w14:paraId="5A6D6C71" w14:textId="2A3F05F7" w:rsidR="001635F9" w:rsidRDefault="001635F9" w:rsidP="001635F9">
            <w:pPr>
              <w:pStyle w:val="TAC"/>
              <w:rPr>
                <w:ins w:id="1990" w:author="Nokia_draft_0" w:date="2025-07-31T14:45:00Z" w16du:dateUtc="2025-07-31T12:45:00Z"/>
              </w:rPr>
            </w:pPr>
            <w:ins w:id="1991" w:author="Nokia_draft_0" w:date="2025-07-31T14:49:00Z" w16du:dateUtc="2025-07-31T12:49:00Z">
              <w:r>
                <w:t>C</w:t>
              </w:r>
            </w:ins>
          </w:p>
        </w:tc>
        <w:tc>
          <w:tcPr>
            <w:tcW w:w="1368" w:type="dxa"/>
          </w:tcPr>
          <w:p w14:paraId="32E605B7" w14:textId="3B5C5B9E" w:rsidR="001635F9" w:rsidRDefault="001635F9" w:rsidP="001635F9">
            <w:pPr>
              <w:pStyle w:val="TAC"/>
              <w:rPr>
                <w:ins w:id="1992" w:author="Nokia_draft_0" w:date="2025-07-31T14:45:00Z" w16du:dateUtc="2025-07-31T12:45:00Z"/>
              </w:rPr>
            </w:pPr>
            <w:ins w:id="1993" w:author="Nokia_draft_0" w:date="2025-07-31T14:50:00Z" w16du:dateUtc="2025-07-31T12:50:00Z">
              <w:r>
                <w:t>0</w:t>
              </w:r>
            </w:ins>
            <w:ins w:id="1994" w:author="Nokia_draft_0" w:date="2025-07-31T14:49:00Z" w16du:dateUtc="2025-07-31T12:49:00Z">
              <w:r>
                <w:t>..N</w:t>
              </w:r>
            </w:ins>
          </w:p>
        </w:tc>
        <w:tc>
          <w:tcPr>
            <w:tcW w:w="3438" w:type="dxa"/>
          </w:tcPr>
          <w:p w14:paraId="144ACE34" w14:textId="496E6E97" w:rsidR="001635F9" w:rsidRPr="00D04714" w:rsidRDefault="001635F9" w:rsidP="001635F9">
            <w:pPr>
              <w:pStyle w:val="TAL"/>
              <w:rPr>
                <w:ins w:id="1995" w:author="Nokia_draft_0" w:date="2025-07-31T14:50:00Z" w16du:dateUtc="2025-07-31T12:50:00Z"/>
                <w:rFonts w:cs="Arial"/>
                <w:szCs w:val="18"/>
              </w:rPr>
            </w:pPr>
            <w:ins w:id="1996" w:author="Nokia_draft_0" w:date="2025-07-31T14:50:00Z" w16du:dateUtc="2025-07-31T12:50:00Z">
              <w:r>
                <w:t>Contains the</w:t>
              </w:r>
              <w:r w:rsidRPr="007C1AFD">
                <w:t xml:space="preserve"> </w:t>
              </w:r>
            </w:ins>
            <w:ins w:id="1997" w:author="Nokia_draft_0" w:date="2025-07-31T14:51:00Z" w16du:dateUtc="2025-07-31T12:51:00Z">
              <w:r>
                <w:t>selection criteria for finding suitable AIMLE clients for training the ML model</w:t>
              </w:r>
            </w:ins>
            <w:ins w:id="1998" w:author="Nokia_draft_0" w:date="2025-07-31T14:50:00Z" w16du:dateUtc="2025-07-31T12:50:00Z">
              <w:r w:rsidRPr="00843426">
                <w:t>.</w:t>
              </w:r>
            </w:ins>
          </w:p>
          <w:p w14:paraId="360F7395" w14:textId="77777777" w:rsidR="001635F9" w:rsidRDefault="001635F9" w:rsidP="001635F9">
            <w:pPr>
              <w:pStyle w:val="TAL"/>
              <w:rPr>
                <w:ins w:id="1999" w:author="Nokia_draft_0" w:date="2025-07-31T14:50:00Z" w16du:dateUtc="2025-07-31T12:50:00Z"/>
              </w:rPr>
            </w:pPr>
          </w:p>
          <w:p w14:paraId="3D760F14" w14:textId="09D1EB75" w:rsidR="001635F9" w:rsidRDefault="001635F9" w:rsidP="001635F9">
            <w:pPr>
              <w:pStyle w:val="TAL"/>
              <w:rPr>
                <w:ins w:id="2000" w:author="Nokia_draft_0" w:date="2025-07-31T14:45:00Z" w16du:dateUtc="2025-07-31T12:45:00Z"/>
              </w:rPr>
            </w:pPr>
            <w:ins w:id="2001" w:author="Nokia_draft_0" w:date="2025-07-31T14:50:00Z" w16du:dateUtc="2025-07-31T12:50:00Z">
              <w:r>
                <w:t>(NOTE 1)</w:t>
              </w:r>
            </w:ins>
          </w:p>
        </w:tc>
        <w:tc>
          <w:tcPr>
            <w:tcW w:w="1998" w:type="dxa"/>
          </w:tcPr>
          <w:p w14:paraId="752D44AF" w14:textId="77777777" w:rsidR="001635F9" w:rsidRPr="00D7544F" w:rsidRDefault="001635F9" w:rsidP="001635F9">
            <w:pPr>
              <w:pStyle w:val="TAL"/>
              <w:rPr>
                <w:ins w:id="2002" w:author="Nokia_draft_0" w:date="2025-07-31T14:45:00Z" w16du:dateUtc="2025-07-31T12:45:00Z"/>
                <w:rFonts w:cs="Arial"/>
                <w:szCs w:val="18"/>
              </w:rPr>
            </w:pPr>
          </w:p>
        </w:tc>
      </w:tr>
      <w:tr w:rsidR="001635F9" w:rsidRPr="00D7544F" w14:paraId="49A4CFC2" w14:textId="77777777" w:rsidTr="00DF4850">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2003" w:author="Nokia_draft_0" w:date="2025-07-31T13:59:00Z" w16du:dateUtc="2025-07-31T11:59:00Z">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2004" w:author="Nokia_draft_0" w:date="2025-07-31T13:57:00Z"/>
          <w:trPrChange w:id="2005" w:author="Nokia_draft_0" w:date="2025-07-31T13:59:00Z" w16du:dateUtc="2025-07-31T11:59:00Z">
            <w:trPr>
              <w:jc w:val="center"/>
            </w:trPr>
          </w:trPrChange>
        </w:trPr>
        <w:tc>
          <w:tcPr>
            <w:tcW w:w="1430" w:type="dxa"/>
            <w:tcPrChange w:id="2006" w:author="Nokia_draft_0" w:date="2025-07-31T13:59:00Z" w16du:dateUtc="2025-07-31T11:59:00Z">
              <w:tcPr>
                <w:tcW w:w="1430" w:type="dxa"/>
              </w:tcPr>
            </w:tcPrChange>
          </w:tcPr>
          <w:p w14:paraId="2BAC3912" w14:textId="2C6FD035" w:rsidR="001635F9" w:rsidRDefault="001635F9" w:rsidP="001635F9">
            <w:pPr>
              <w:pStyle w:val="TAL"/>
              <w:rPr>
                <w:ins w:id="2007" w:author="Nokia_draft_0" w:date="2025-07-31T13:57:00Z" w16du:dateUtc="2025-07-31T11:57:00Z"/>
              </w:rPr>
            </w:pPr>
            <w:proofErr w:type="spellStart"/>
            <w:ins w:id="2008" w:author="Nokia_draft_0" w:date="2025-07-31T13:59:00Z" w16du:dateUtc="2025-07-31T11:59:00Z">
              <w:r>
                <w:t>clNumber</w:t>
              </w:r>
            </w:ins>
            <w:proofErr w:type="spellEnd"/>
          </w:p>
        </w:tc>
        <w:tc>
          <w:tcPr>
            <w:tcW w:w="1006" w:type="dxa"/>
            <w:tcPrChange w:id="2009" w:author="Nokia_draft_0" w:date="2025-07-31T13:59:00Z" w16du:dateUtc="2025-07-31T11:59:00Z">
              <w:tcPr>
                <w:tcW w:w="1006" w:type="dxa"/>
              </w:tcPr>
            </w:tcPrChange>
          </w:tcPr>
          <w:p w14:paraId="09162E33" w14:textId="2382CE49" w:rsidR="001635F9" w:rsidRDefault="001635F9" w:rsidP="001635F9">
            <w:pPr>
              <w:pStyle w:val="TAL"/>
              <w:rPr>
                <w:ins w:id="2010" w:author="Nokia_draft_0" w:date="2025-07-31T13:57:00Z" w16du:dateUtc="2025-07-31T11:57:00Z"/>
              </w:rPr>
            </w:pPr>
            <w:proofErr w:type="spellStart"/>
            <w:ins w:id="2011" w:author="Nokia_draft_0" w:date="2025-07-31T13:59:00Z" w16du:dateUtc="2025-07-31T11:59:00Z">
              <w:r>
                <w:t>Uinteger</w:t>
              </w:r>
            </w:ins>
            <w:proofErr w:type="spellEnd"/>
          </w:p>
        </w:tc>
        <w:tc>
          <w:tcPr>
            <w:tcW w:w="425" w:type="dxa"/>
            <w:tcPrChange w:id="2012" w:author="Nokia_draft_0" w:date="2025-07-31T13:59:00Z" w16du:dateUtc="2025-07-31T11:59:00Z">
              <w:tcPr>
                <w:tcW w:w="425" w:type="dxa"/>
              </w:tcPr>
            </w:tcPrChange>
          </w:tcPr>
          <w:p w14:paraId="32F71905" w14:textId="14E87854" w:rsidR="001635F9" w:rsidRDefault="0092333C" w:rsidP="001635F9">
            <w:pPr>
              <w:pStyle w:val="TAC"/>
              <w:rPr>
                <w:ins w:id="2013" w:author="Nokia_draft_0" w:date="2025-07-31T13:57:00Z" w16du:dateUtc="2025-07-31T11:57:00Z"/>
              </w:rPr>
            </w:pPr>
            <w:ins w:id="2014" w:author="Nokia_draft_0" w:date="2025-07-31T15:18:00Z" w16du:dateUtc="2025-07-31T13:18:00Z">
              <w:r>
                <w:t>C</w:t>
              </w:r>
            </w:ins>
          </w:p>
        </w:tc>
        <w:tc>
          <w:tcPr>
            <w:tcW w:w="1368" w:type="dxa"/>
            <w:tcPrChange w:id="2015" w:author="Nokia_draft_0" w:date="2025-07-31T13:59:00Z" w16du:dateUtc="2025-07-31T11:59:00Z">
              <w:tcPr>
                <w:tcW w:w="1368" w:type="dxa"/>
              </w:tcPr>
            </w:tcPrChange>
          </w:tcPr>
          <w:p w14:paraId="4C879B06" w14:textId="1264191B" w:rsidR="001635F9" w:rsidRDefault="001635F9" w:rsidP="001635F9">
            <w:pPr>
              <w:pStyle w:val="TAC"/>
              <w:rPr>
                <w:ins w:id="2016" w:author="Nokia_draft_0" w:date="2025-07-31T13:57:00Z" w16du:dateUtc="2025-07-31T11:57:00Z"/>
              </w:rPr>
            </w:pPr>
            <w:ins w:id="2017" w:author="Nokia_draft_0" w:date="2025-07-31T13:59:00Z" w16du:dateUtc="2025-07-31T11:59:00Z">
              <w:r>
                <w:t>0..1</w:t>
              </w:r>
            </w:ins>
          </w:p>
        </w:tc>
        <w:tc>
          <w:tcPr>
            <w:tcW w:w="3438" w:type="dxa"/>
            <w:vAlign w:val="center"/>
            <w:tcPrChange w:id="2018" w:author="Nokia_draft_0" w:date="2025-07-31T13:59:00Z" w16du:dateUtc="2025-07-31T11:59:00Z">
              <w:tcPr>
                <w:tcW w:w="3438" w:type="dxa"/>
              </w:tcPr>
            </w:tcPrChange>
          </w:tcPr>
          <w:p w14:paraId="201D8BF5" w14:textId="77777777" w:rsidR="001635F9" w:rsidRDefault="001635F9" w:rsidP="001635F9">
            <w:pPr>
              <w:pStyle w:val="TAL"/>
              <w:rPr>
                <w:ins w:id="2019" w:author="Nokia_draft_0" w:date="2025-07-31T15:16:00Z" w16du:dateUtc="2025-07-31T13:16:00Z"/>
              </w:rPr>
            </w:pPr>
            <w:ins w:id="2020" w:author="Nokia_draft_0" w:date="2025-07-31T13:59:00Z" w16du:dateUtc="2025-07-31T11:59:00Z">
              <w:r>
                <w:t>Represents the required number of the AIMLE Clients</w:t>
              </w:r>
            </w:ins>
            <w:ins w:id="2021" w:author="Nokia_draft_0" w:date="2025-07-31T14:51:00Z" w16du:dateUtc="2025-07-31T12:51:00Z">
              <w:r>
                <w:t xml:space="preserve"> for training the ML model</w:t>
              </w:r>
            </w:ins>
            <w:ins w:id="2022" w:author="Nokia_draft_0" w:date="2025-07-31T13:59:00Z" w16du:dateUtc="2025-07-31T11:59:00Z">
              <w:r>
                <w:t>.</w:t>
              </w:r>
            </w:ins>
          </w:p>
          <w:p w14:paraId="772ED76E" w14:textId="77777777" w:rsidR="00202FBB" w:rsidRDefault="00202FBB" w:rsidP="001635F9">
            <w:pPr>
              <w:pStyle w:val="TAL"/>
              <w:rPr>
                <w:ins w:id="2023" w:author="Nokia_draft_0" w:date="2025-07-31T15:16:00Z" w16du:dateUtc="2025-07-31T13:16:00Z"/>
              </w:rPr>
            </w:pPr>
          </w:p>
          <w:p w14:paraId="09531697" w14:textId="6FDBEF3D" w:rsidR="00202FBB" w:rsidRDefault="00202FBB" w:rsidP="001635F9">
            <w:pPr>
              <w:pStyle w:val="TAL"/>
              <w:rPr>
                <w:ins w:id="2024" w:author="Nokia_draft_0" w:date="2025-07-31T13:57:00Z" w16du:dateUtc="2025-07-31T11:57:00Z"/>
              </w:rPr>
            </w:pPr>
            <w:ins w:id="2025" w:author="Nokia_draft_0" w:date="2025-07-31T15:16:00Z" w16du:dateUtc="2025-07-31T13:16:00Z">
              <w:r>
                <w:t xml:space="preserve">This attribute shall </w:t>
              </w:r>
            </w:ins>
            <w:ins w:id="2026" w:author="Nokia_draft_0" w:date="2025-07-31T15:17:00Z" w16du:dateUtc="2025-07-31T13:17:00Z">
              <w:r w:rsidR="00B951EA">
                <w:t xml:space="preserve">be </w:t>
              </w:r>
            </w:ins>
            <w:ins w:id="2027" w:author="Nokia_draft_0" w:date="2025-07-31T15:16:00Z" w16du:dateUtc="2025-07-31T13:16:00Z">
              <w:r>
                <w:t>provided if</w:t>
              </w:r>
            </w:ins>
            <w:ins w:id="2028" w:author="Nokia_draft_0" w:date="2025-07-31T15:17:00Z" w16du:dateUtc="2025-07-31T13:17:00Z">
              <w:r w:rsidR="00B951EA">
                <w:t xml:space="preserve"> the "</w:t>
              </w:r>
              <w:proofErr w:type="spellStart"/>
              <w:r w:rsidR="00B951EA">
                <w:t>clientSelCriteria</w:t>
              </w:r>
              <w:proofErr w:type="spellEnd"/>
              <w:r w:rsidR="00B951EA">
                <w:t>" attribute is present.</w:t>
              </w:r>
            </w:ins>
          </w:p>
        </w:tc>
        <w:tc>
          <w:tcPr>
            <w:tcW w:w="1998" w:type="dxa"/>
            <w:tcPrChange w:id="2029" w:author="Nokia_draft_0" w:date="2025-07-31T13:59:00Z" w16du:dateUtc="2025-07-31T11:59:00Z">
              <w:tcPr>
                <w:tcW w:w="1998" w:type="dxa"/>
              </w:tcPr>
            </w:tcPrChange>
          </w:tcPr>
          <w:p w14:paraId="5396576D" w14:textId="67E69E21" w:rsidR="001635F9" w:rsidRPr="00D7544F" w:rsidRDefault="001635F9" w:rsidP="001635F9">
            <w:pPr>
              <w:pStyle w:val="TAL"/>
              <w:rPr>
                <w:ins w:id="2030" w:author="Nokia_draft_0" w:date="2025-07-31T13:57:00Z" w16du:dateUtc="2025-07-31T11:57:00Z"/>
                <w:rFonts w:cs="Arial"/>
                <w:szCs w:val="18"/>
              </w:rPr>
            </w:pPr>
          </w:p>
        </w:tc>
      </w:tr>
      <w:tr w:rsidR="001635F9" w:rsidRPr="00D7544F" w14:paraId="73F1D929" w14:textId="77777777" w:rsidTr="00E7126C">
        <w:trPr>
          <w:jc w:val="center"/>
          <w:ins w:id="2031" w:author="Nokia_draft_0" w:date="2025-07-31T14:01:00Z"/>
        </w:trPr>
        <w:tc>
          <w:tcPr>
            <w:tcW w:w="9665" w:type="dxa"/>
            <w:gridSpan w:val="6"/>
            <w:vAlign w:val="center"/>
          </w:tcPr>
          <w:p w14:paraId="3A7D4CA3" w14:textId="41B23E8A" w:rsidR="001635F9" w:rsidRDefault="00446EB5" w:rsidP="00446EB5">
            <w:pPr>
              <w:pStyle w:val="TAN"/>
              <w:rPr>
                <w:ins w:id="2032" w:author="Nokia_draft_0" w:date="2025-07-31T14:01:00Z" w16du:dateUtc="2025-07-31T12:01:00Z"/>
                <w:lang w:eastAsia="en-GB"/>
              </w:rPr>
            </w:pPr>
            <w:ins w:id="2033" w:author="Nokia_draft_0" w:date="2025-07-31T15:15:00Z" w16du:dateUtc="2025-07-31T13:15:00Z">
              <w:r>
                <w:rPr>
                  <w:lang w:eastAsia="zh-CN"/>
                </w:rPr>
                <w:t>NOTE1:</w:t>
              </w:r>
              <w:r>
                <w:rPr>
                  <w:lang w:eastAsia="zh-CN"/>
                </w:rPr>
                <w:tab/>
              </w:r>
              <w:r>
                <w:rPr>
                  <w:lang w:eastAsia="en-GB"/>
                </w:rPr>
                <w:t>At least one of the information elements shall be provided.</w:t>
              </w:r>
            </w:ins>
          </w:p>
        </w:tc>
      </w:tr>
    </w:tbl>
    <w:p w14:paraId="0506E1E8" w14:textId="77777777" w:rsidR="00CA295C" w:rsidRDefault="00CA295C" w:rsidP="00CA295C">
      <w:pPr>
        <w:rPr>
          <w:ins w:id="2034" w:author="Nokia_draft_0" w:date="2025-07-31T14:59:00Z" w16du:dateUtc="2025-07-31T12:59:00Z"/>
        </w:rPr>
      </w:pPr>
    </w:p>
    <w:p w14:paraId="741541CB" w14:textId="1F9E3E7A" w:rsidR="00CA295C" w:rsidRPr="00D7544F" w:rsidRDefault="006D383A" w:rsidP="00CA295C">
      <w:pPr>
        <w:pStyle w:val="H6"/>
        <w:rPr>
          <w:ins w:id="2035" w:author="Nokia_draft_0" w:date="2025-07-31T12:50:00Z" w16du:dateUtc="2025-07-31T10:50:00Z"/>
          <w:lang w:eastAsia="zh-CN"/>
        </w:rPr>
      </w:pPr>
      <w:ins w:id="2036" w:author="Nokia_draft_0" w:date="2025-08-01T14:15:00Z" w16du:dateUtc="2025-08-01T12:15:00Z">
        <w:r>
          <w:rPr>
            <w:lang w:eastAsia="zh-CN"/>
          </w:rPr>
          <w:lastRenderedPageBreak/>
          <w:t>6.1.x</w:t>
        </w:r>
      </w:ins>
      <w:ins w:id="2037" w:author="Nokia_draft_0" w:date="2025-07-31T12:50:00Z" w16du:dateUtc="2025-07-31T10:50:00Z">
        <w:r w:rsidR="00CA295C">
          <w:rPr>
            <w:lang w:eastAsia="zh-CN"/>
          </w:rPr>
          <w:t>.6</w:t>
        </w:r>
        <w:r w:rsidR="00CA295C" w:rsidRPr="00D7544F">
          <w:rPr>
            <w:lang w:eastAsia="zh-CN"/>
          </w:rPr>
          <w:t>.2.</w:t>
        </w:r>
        <w:r w:rsidR="00CA295C">
          <w:rPr>
            <w:lang w:eastAsia="zh-CN"/>
          </w:rPr>
          <w:t>5</w:t>
        </w:r>
        <w:r w:rsidR="00CA295C" w:rsidRPr="00D7544F">
          <w:rPr>
            <w:lang w:eastAsia="zh-CN"/>
          </w:rPr>
          <w:tab/>
          <w:t xml:space="preserve">Type: </w:t>
        </w:r>
      </w:ins>
      <w:proofErr w:type="spellStart"/>
      <w:ins w:id="2038" w:author="Nokia_draft_0" w:date="2025-07-31T14:06:00Z" w16du:dateUtc="2025-07-31T12:06:00Z">
        <w:r w:rsidR="0099785D">
          <w:t>Training</w:t>
        </w:r>
        <w:r w:rsidR="00E16BCC">
          <w:t>Requirement</w:t>
        </w:r>
      </w:ins>
      <w:proofErr w:type="spellEnd"/>
    </w:p>
    <w:p w14:paraId="6E89F1A5" w14:textId="7A5C8221" w:rsidR="00CA295C" w:rsidRPr="00D7544F" w:rsidRDefault="00CA295C" w:rsidP="00CA295C">
      <w:pPr>
        <w:pStyle w:val="TH"/>
        <w:rPr>
          <w:ins w:id="2039" w:author="Nokia_draft_0" w:date="2025-07-31T12:50:00Z" w16du:dateUtc="2025-07-31T10:50:00Z"/>
        </w:rPr>
      </w:pPr>
      <w:ins w:id="2040" w:author="Nokia_draft_0" w:date="2025-07-31T12:50:00Z" w16du:dateUtc="2025-07-31T10:50:00Z">
        <w:r w:rsidRPr="00D7544F">
          <w:rPr>
            <w:noProof/>
          </w:rPr>
          <w:t>Table </w:t>
        </w:r>
      </w:ins>
      <w:ins w:id="2041" w:author="Nokia_draft_0" w:date="2025-08-01T14:15:00Z" w16du:dateUtc="2025-08-01T12:15:00Z">
        <w:r w:rsidR="006D383A">
          <w:rPr>
            <w:noProof/>
          </w:rPr>
          <w:t>6.1.x</w:t>
        </w:r>
      </w:ins>
      <w:ins w:id="2042" w:author="Nokia_draft_0" w:date="2025-07-31T12:50:00Z" w16du:dateUtc="2025-07-31T10:50:00Z">
        <w:r>
          <w:rPr>
            <w:noProof/>
          </w:rPr>
          <w:t>.6</w:t>
        </w:r>
        <w:r w:rsidRPr="00D7544F">
          <w:rPr>
            <w:noProof/>
          </w:rPr>
          <w:t>.2.</w:t>
        </w:r>
      </w:ins>
      <w:ins w:id="2043" w:author="Nokia_draft_0" w:date="2025-08-01T13:56:00Z" w16du:dateUtc="2025-08-01T11:56:00Z">
        <w:r w:rsidR="00142461">
          <w:rPr>
            <w:noProof/>
          </w:rPr>
          <w:t>5</w:t>
        </w:r>
      </w:ins>
      <w:ins w:id="2044" w:author="Nokia_draft_0" w:date="2025-07-31T12:50:00Z" w16du:dateUtc="2025-07-31T10:50:00Z">
        <w:r w:rsidRPr="00D7544F">
          <w:t xml:space="preserve">-1: </w:t>
        </w:r>
        <w:r w:rsidRPr="00D7544F">
          <w:rPr>
            <w:noProof/>
          </w:rPr>
          <w:t xml:space="preserve">Definition of type </w:t>
        </w:r>
      </w:ins>
      <w:proofErr w:type="spellStart"/>
      <w:ins w:id="2045" w:author="Nokia_draft_0" w:date="2025-07-31T14:06:00Z" w16du:dateUtc="2025-07-31T12:06:00Z">
        <w:r w:rsidR="00E16BCC">
          <w:t>TrainingRequirement</w:t>
        </w:r>
      </w:ins>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A295C" w:rsidRPr="00D7544F" w14:paraId="0779B692" w14:textId="77777777" w:rsidTr="00661C00">
        <w:trPr>
          <w:jc w:val="center"/>
          <w:ins w:id="2046" w:author="Nokia_draft_0" w:date="2025-07-31T12:50:00Z"/>
        </w:trPr>
        <w:tc>
          <w:tcPr>
            <w:tcW w:w="1430" w:type="dxa"/>
            <w:shd w:val="clear" w:color="auto" w:fill="C0C0C0"/>
            <w:hideMark/>
          </w:tcPr>
          <w:p w14:paraId="3D082C2C" w14:textId="77777777" w:rsidR="00CA295C" w:rsidRPr="00D7544F" w:rsidRDefault="00CA295C" w:rsidP="00661C00">
            <w:pPr>
              <w:pStyle w:val="TAH"/>
              <w:rPr>
                <w:ins w:id="2047" w:author="Nokia_draft_0" w:date="2025-07-31T12:50:00Z" w16du:dateUtc="2025-07-31T10:50:00Z"/>
              </w:rPr>
            </w:pPr>
            <w:ins w:id="2048" w:author="Nokia_draft_0" w:date="2025-07-31T12:50:00Z" w16du:dateUtc="2025-07-31T10:50:00Z">
              <w:r w:rsidRPr="00D7544F">
                <w:t>Attribute name</w:t>
              </w:r>
            </w:ins>
          </w:p>
        </w:tc>
        <w:tc>
          <w:tcPr>
            <w:tcW w:w="1006" w:type="dxa"/>
            <w:shd w:val="clear" w:color="auto" w:fill="C0C0C0"/>
            <w:hideMark/>
          </w:tcPr>
          <w:p w14:paraId="7D9356BE" w14:textId="77777777" w:rsidR="00CA295C" w:rsidRPr="00D7544F" w:rsidRDefault="00CA295C" w:rsidP="00661C00">
            <w:pPr>
              <w:pStyle w:val="TAH"/>
              <w:rPr>
                <w:ins w:id="2049" w:author="Nokia_draft_0" w:date="2025-07-31T12:50:00Z" w16du:dateUtc="2025-07-31T10:50:00Z"/>
              </w:rPr>
            </w:pPr>
            <w:ins w:id="2050" w:author="Nokia_draft_0" w:date="2025-07-31T12:50:00Z" w16du:dateUtc="2025-07-31T10:50:00Z">
              <w:r w:rsidRPr="00D7544F">
                <w:t>Data type</w:t>
              </w:r>
            </w:ins>
          </w:p>
        </w:tc>
        <w:tc>
          <w:tcPr>
            <w:tcW w:w="425" w:type="dxa"/>
            <w:shd w:val="clear" w:color="auto" w:fill="C0C0C0"/>
            <w:hideMark/>
          </w:tcPr>
          <w:p w14:paraId="1873B129" w14:textId="77777777" w:rsidR="00CA295C" w:rsidRPr="00D7544F" w:rsidRDefault="00CA295C" w:rsidP="00661C00">
            <w:pPr>
              <w:pStyle w:val="TAH"/>
              <w:rPr>
                <w:ins w:id="2051" w:author="Nokia_draft_0" w:date="2025-07-31T12:50:00Z" w16du:dateUtc="2025-07-31T10:50:00Z"/>
              </w:rPr>
            </w:pPr>
            <w:ins w:id="2052" w:author="Nokia_draft_0" w:date="2025-07-31T12:50:00Z" w16du:dateUtc="2025-07-31T10:50:00Z">
              <w:r w:rsidRPr="00D7544F">
                <w:t>P</w:t>
              </w:r>
            </w:ins>
          </w:p>
        </w:tc>
        <w:tc>
          <w:tcPr>
            <w:tcW w:w="1368" w:type="dxa"/>
            <w:shd w:val="clear" w:color="auto" w:fill="C0C0C0"/>
            <w:hideMark/>
          </w:tcPr>
          <w:p w14:paraId="2960285E" w14:textId="77777777" w:rsidR="00CA295C" w:rsidRPr="00D7544F" w:rsidRDefault="00CA295C" w:rsidP="00661C00">
            <w:pPr>
              <w:pStyle w:val="TAH"/>
              <w:rPr>
                <w:ins w:id="2053" w:author="Nokia_draft_0" w:date="2025-07-31T12:50:00Z" w16du:dateUtc="2025-07-31T10:50:00Z"/>
              </w:rPr>
            </w:pPr>
            <w:ins w:id="2054" w:author="Nokia_draft_0" w:date="2025-07-31T12:50:00Z" w16du:dateUtc="2025-07-31T10:50:00Z">
              <w:r w:rsidRPr="00D7544F">
                <w:t>Cardinality</w:t>
              </w:r>
            </w:ins>
          </w:p>
        </w:tc>
        <w:tc>
          <w:tcPr>
            <w:tcW w:w="3438" w:type="dxa"/>
            <w:shd w:val="clear" w:color="auto" w:fill="C0C0C0"/>
            <w:hideMark/>
          </w:tcPr>
          <w:p w14:paraId="68F97A02" w14:textId="77777777" w:rsidR="00CA295C" w:rsidRPr="00D7544F" w:rsidRDefault="00CA295C" w:rsidP="00661C00">
            <w:pPr>
              <w:pStyle w:val="TAH"/>
              <w:rPr>
                <w:ins w:id="2055" w:author="Nokia_draft_0" w:date="2025-07-31T12:50:00Z" w16du:dateUtc="2025-07-31T10:50:00Z"/>
                <w:rFonts w:cs="Arial"/>
                <w:szCs w:val="18"/>
              </w:rPr>
            </w:pPr>
            <w:ins w:id="2056" w:author="Nokia_draft_0" w:date="2025-07-31T12:50:00Z" w16du:dateUtc="2025-07-31T10:50:00Z">
              <w:r w:rsidRPr="00D7544F">
                <w:rPr>
                  <w:rFonts w:cs="Arial"/>
                  <w:szCs w:val="18"/>
                </w:rPr>
                <w:t>Description</w:t>
              </w:r>
            </w:ins>
          </w:p>
        </w:tc>
        <w:tc>
          <w:tcPr>
            <w:tcW w:w="1998" w:type="dxa"/>
            <w:shd w:val="clear" w:color="auto" w:fill="C0C0C0"/>
          </w:tcPr>
          <w:p w14:paraId="45CA9317" w14:textId="77777777" w:rsidR="00CA295C" w:rsidRPr="00D7544F" w:rsidRDefault="00CA295C" w:rsidP="00661C00">
            <w:pPr>
              <w:pStyle w:val="TAH"/>
              <w:rPr>
                <w:ins w:id="2057" w:author="Nokia_draft_0" w:date="2025-07-31T12:50:00Z" w16du:dateUtc="2025-07-31T10:50:00Z"/>
                <w:rFonts w:cs="Arial"/>
                <w:szCs w:val="18"/>
              </w:rPr>
            </w:pPr>
            <w:ins w:id="2058" w:author="Nokia_draft_0" w:date="2025-07-31T12:50:00Z" w16du:dateUtc="2025-07-31T10:50:00Z">
              <w:r w:rsidRPr="00D7544F">
                <w:t>Applicability</w:t>
              </w:r>
            </w:ins>
          </w:p>
        </w:tc>
      </w:tr>
      <w:tr w:rsidR="00CA295C" w:rsidRPr="00D7544F" w14:paraId="51F9B40C" w14:textId="77777777" w:rsidTr="00661C00">
        <w:trPr>
          <w:jc w:val="center"/>
          <w:ins w:id="2059" w:author="Nokia_draft_0" w:date="2025-07-31T12:50:00Z"/>
        </w:trPr>
        <w:tc>
          <w:tcPr>
            <w:tcW w:w="1430" w:type="dxa"/>
          </w:tcPr>
          <w:p w14:paraId="635DB104" w14:textId="6EB4C6FF" w:rsidR="00CA295C" w:rsidRPr="00D7544F" w:rsidRDefault="00E16BCC" w:rsidP="00661C00">
            <w:pPr>
              <w:pStyle w:val="TAL"/>
              <w:rPr>
                <w:ins w:id="2060" w:author="Nokia_draft_0" w:date="2025-07-31T12:50:00Z" w16du:dateUtc="2025-07-31T10:50:00Z"/>
              </w:rPr>
            </w:pPr>
            <w:proofErr w:type="spellStart"/>
            <w:ins w:id="2061" w:author="Nokia_draft_0" w:date="2025-07-31T14:06:00Z" w16du:dateUtc="2025-07-31T12:06:00Z">
              <w:r>
                <w:t>perf</w:t>
              </w:r>
            </w:ins>
            <w:ins w:id="2062" w:author="Nokia_draft_0" w:date="2025-08-01T13:05:00Z" w16du:dateUtc="2025-08-01T11:05:00Z">
              <w:r w:rsidR="00487A57">
                <w:t>Req</w:t>
              </w:r>
            </w:ins>
            <w:proofErr w:type="spellEnd"/>
          </w:p>
        </w:tc>
        <w:tc>
          <w:tcPr>
            <w:tcW w:w="1006" w:type="dxa"/>
          </w:tcPr>
          <w:p w14:paraId="1C5CC637" w14:textId="5C37EC11" w:rsidR="00CA295C" w:rsidRPr="00D7544F" w:rsidRDefault="0010747A" w:rsidP="00661C00">
            <w:pPr>
              <w:pStyle w:val="TAL"/>
              <w:rPr>
                <w:ins w:id="2063" w:author="Nokia_draft_0" w:date="2025-07-31T12:50:00Z" w16du:dateUtc="2025-07-31T10:50:00Z"/>
                <w:lang w:eastAsia="zh-CN"/>
              </w:rPr>
            </w:pPr>
            <w:ins w:id="2064" w:author="Nokia_draft_0" w:date="2025-08-01T13:06:00Z" w16du:dateUtc="2025-08-01T11:06:00Z">
              <w:r>
                <w:t>a</w:t>
              </w:r>
            </w:ins>
            <w:ins w:id="2065" w:author="Nokia_draft_0" w:date="2025-08-01T13:05:00Z" w16du:dateUtc="2025-08-01T11:05:00Z">
              <w:r>
                <w:t>rray</w:t>
              </w:r>
            </w:ins>
            <w:ins w:id="2066" w:author="Nokia_draft_0" w:date="2025-08-01T13:06:00Z" w16du:dateUtc="2025-08-01T11:06:00Z">
              <w:r>
                <w:t>(</w:t>
              </w:r>
            </w:ins>
            <w:proofErr w:type="spellStart"/>
            <w:ins w:id="2067" w:author="Nokia_draft_0" w:date="2025-08-01T13:03:00Z" w16du:dateUtc="2025-08-01T11:03:00Z">
              <w:r w:rsidR="00475DEE">
                <w:t>Performance</w:t>
              </w:r>
            </w:ins>
            <w:ins w:id="2068" w:author="Nokia_draft_0" w:date="2025-08-01T13:06:00Z" w16du:dateUtc="2025-08-01T11:06:00Z">
              <w:r w:rsidR="00B42F68">
                <w:t>Requirement</w:t>
              </w:r>
              <w:proofErr w:type="spellEnd"/>
              <w:r>
                <w:t>)</w:t>
              </w:r>
            </w:ins>
          </w:p>
        </w:tc>
        <w:tc>
          <w:tcPr>
            <w:tcW w:w="425" w:type="dxa"/>
          </w:tcPr>
          <w:p w14:paraId="2E2CE4B4" w14:textId="77777777" w:rsidR="00CA295C" w:rsidRPr="00D7544F" w:rsidRDefault="00CA295C" w:rsidP="00661C00">
            <w:pPr>
              <w:pStyle w:val="TAC"/>
              <w:rPr>
                <w:ins w:id="2069" w:author="Nokia_draft_0" w:date="2025-07-31T12:50:00Z" w16du:dateUtc="2025-07-31T10:50:00Z"/>
                <w:lang w:eastAsia="zh-CN"/>
              </w:rPr>
            </w:pPr>
            <w:ins w:id="2070" w:author="Nokia_draft_0" w:date="2025-07-31T12:50:00Z" w16du:dateUtc="2025-07-31T10:50:00Z">
              <w:r>
                <w:t>M</w:t>
              </w:r>
            </w:ins>
          </w:p>
        </w:tc>
        <w:tc>
          <w:tcPr>
            <w:tcW w:w="1368" w:type="dxa"/>
          </w:tcPr>
          <w:p w14:paraId="0B4E9420" w14:textId="58F1BECF" w:rsidR="00CA295C" w:rsidRPr="00D7544F" w:rsidRDefault="00CA295C" w:rsidP="00661C00">
            <w:pPr>
              <w:pStyle w:val="TAC"/>
              <w:rPr>
                <w:ins w:id="2071" w:author="Nokia_draft_0" w:date="2025-07-31T12:50:00Z" w16du:dateUtc="2025-07-31T10:50:00Z"/>
              </w:rPr>
            </w:pPr>
            <w:bookmarkStart w:id="2072" w:name="_MCCTEMPBM_CRPT96100029___4"/>
            <w:ins w:id="2073" w:author="Nokia_draft_0" w:date="2025-07-31T12:50:00Z" w16du:dateUtc="2025-07-31T10:50:00Z">
              <w:r>
                <w:t>1</w:t>
              </w:r>
            </w:ins>
            <w:bookmarkEnd w:id="2072"/>
            <w:ins w:id="2074" w:author="Nokia_draft_0" w:date="2025-07-31T14:24:00Z" w16du:dateUtc="2025-07-31T12:24:00Z">
              <w:r w:rsidR="00A46B08">
                <w:t>..</w:t>
              </w:r>
            </w:ins>
            <w:ins w:id="2075" w:author="Nokia_draft_0" w:date="2025-07-31T14:25:00Z" w16du:dateUtc="2025-07-31T12:25:00Z">
              <w:r w:rsidR="00A46B08">
                <w:t>N</w:t>
              </w:r>
            </w:ins>
          </w:p>
        </w:tc>
        <w:tc>
          <w:tcPr>
            <w:tcW w:w="3438" w:type="dxa"/>
          </w:tcPr>
          <w:p w14:paraId="60955515" w14:textId="25645044" w:rsidR="00CA295C" w:rsidRPr="00D7544F" w:rsidRDefault="00481077" w:rsidP="00661C00">
            <w:pPr>
              <w:pStyle w:val="TAL"/>
              <w:rPr>
                <w:ins w:id="2076" w:author="Nokia_draft_0" w:date="2025-07-31T12:50:00Z" w16du:dateUtc="2025-07-31T10:50:00Z"/>
                <w:rFonts w:cs="Arial"/>
              </w:rPr>
            </w:pPr>
            <w:ins w:id="2077" w:author="Nokia_draft_0" w:date="2025-07-31T14:25:00Z" w16du:dateUtc="2025-07-31T12:25:00Z">
              <w:r>
                <w:t>Identifies the performance metrics to evaluate ML model training.</w:t>
              </w:r>
            </w:ins>
          </w:p>
        </w:tc>
        <w:tc>
          <w:tcPr>
            <w:tcW w:w="1998" w:type="dxa"/>
          </w:tcPr>
          <w:p w14:paraId="5BEDEF14" w14:textId="77777777" w:rsidR="00CA295C" w:rsidRPr="00D7544F" w:rsidRDefault="00CA295C" w:rsidP="00661C00">
            <w:pPr>
              <w:pStyle w:val="TAL"/>
              <w:rPr>
                <w:ins w:id="2078" w:author="Nokia_draft_0" w:date="2025-07-31T12:50:00Z" w16du:dateUtc="2025-07-31T10:50:00Z"/>
                <w:rFonts w:cs="Arial"/>
                <w:szCs w:val="18"/>
              </w:rPr>
            </w:pPr>
          </w:p>
        </w:tc>
      </w:tr>
      <w:tr w:rsidR="00BB689B" w:rsidRPr="00D7544F" w14:paraId="77060D9A" w14:textId="77777777" w:rsidTr="00661C00">
        <w:trPr>
          <w:jc w:val="center"/>
          <w:ins w:id="2079" w:author="Nokia_draft_0" w:date="2025-07-31T14:07:00Z"/>
        </w:trPr>
        <w:tc>
          <w:tcPr>
            <w:tcW w:w="1430" w:type="dxa"/>
          </w:tcPr>
          <w:p w14:paraId="7DB9BF98" w14:textId="733875F2" w:rsidR="00BB689B" w:rsidRDefault="0071297D" w:rsidP="00661C00">
            <w:pPr>
              <w:pStyle w:val="TAL"/>
              <w:rPr>
                <w:ins w:id="2080" w:author="Nokia_draft_0" w:date="2025-07-31T14:07:00Z" w16du:dateUtc="2025-07-31T12:07:00Z"/>
              </w:rPr>
            </w:pPr>
            <w:proofErr w:type="spellStart"/>
            <w:ins w:id="2081" w:author="Nokia_draft_0" w:date="2025-08-01T12:47:00Z" w16du:dateUtc="2025-08-01T10:47:00Z">
              <w:r>
                <w:t>t</w:t>
              </w:r>
            </w:ins>
            <w:ins w:id="2082" w:author="Nokia_draft_0" w:date="2025-07-31T14:07:00Z" w16du:dateUtc="2025-07-31T12:07:00Z">
              <w:r w:rsidR="00047592">
                <w:t>rain</w:t>
              </w:r>
            </w:ins>
            <w:ins w:id="2083" w:author="Nokia_draft_0" w:date="2025-08-01T12:47:00Z" w16du:dateUtc="2025-08-01T10:47:00Z">
              <w:r>
                <w:t>Count</w:t>
              </w:r>
            </w:ins>
            <w:proofErr w:type="spellEnd"/>
          </w:p>
        </w:tc>
        <w:tc>
          <w:tcPr>
            <w:tcW w:w="1006" w:type="dxa"/>
          </w:tcPr>
          <w:p w14:paraId="59F83822" w14:textId="4D639776" w:rsidR="00BB689B" w:rsidRDefault="00C25C87" w:rsidP="00661C00">
            <w:pPr>
              <w:pStyle w:val="TAL"/>
              <w:rPr>
                <w:ins w:id="2084" w:author="Nokia_draft_0" w:date="2025-07-31T14:07:00Z" w16du:dateUtc="2025-07-31T12:07:00Z"/>
              </w:rPr>
            </w:pPr>
            <w:proofErr w:type="spellStart"/>
            <w:ins w:id="2085" w:author="Nokia_rev_1" w:date="2025-08-26T17:23:00Z" w16du:dateUtc="2025-08-26T15:23:00Z">
              <w:r>
                <w:t>U</w:t>
              </w:r>
            </w:ins>
            <w:ins w:id="2086" w:author="Nokia_draft_0" w:date="2025-08-01T12:46:00Z" w16du:dateUtc="2025-08-01T10:46:00Z">
              <w:r w:rsidR="006933CB">
                <w:t>nteger</w:t>
              </w:r>
            </w:ins>
            <w:proofErr w:type="spellEnd"/>
          </w:p>
        </w:tc>
        <w:tc>
          <w:tcPr>
            <w:tcW w:w="425" w:type="dxa"/>
          </w:tcPr>
          <w:p w14:paraId="228E4B64" w14:textId="067E7400" w:rsidR="00BB689B" w:rsidRDefault="00201FBE" w:rsidP="00661C00">
            <w:pPr>
              <w:pStyle w:val="TAC"/>
              <w:rPr>
                <w:ins w:id="2087" w:author="Nokia_draft_0" w:date="2025-07-31T14:07:00Z" w16du:dateUtc="2025-07-31T12:07:00Z"/>
              </w:rPr>
            </w:pPr>
            <w:ins w:id="2088" w:author="Nokia_draft_0" w:date="2025-08-01T12:48:00Z" w16du:dateUtc="2025-08-01T10:48:00Z">
              <w:r>
                <w:t>M</w:t>
              </w:r>
            </w:ins>
          </w:p>
        </w:tc>
        <w:tc>
          <w:tcPr>
            <w:tcW w:w="1368" w:type="dxa"/>
          </w:tcPr>
          <w:p w14:paraId="47EF0967" w14:textId="4E321105" w:rsidR="00BB689B" w:rsidRDefault="00201FBE" w:rsidP="00661C00">
            <w:pPr>
              <w:pStyle w:val="TAC"/>
              <w:rPr>
                <w:ins w:id="2089" w:author="Nokia_draft_0" w:date="2025-07-31T14:07:00Z" w16du:dateUtc="2025-07-31T12:07:00Z"/>
              </w:rPr>
            </w:pPr>
            <w:ins w:id="2090" w:author="Nokia_draft_0" w:date="2025-08-01T12:48:00Z" w16du:dateUtc="2025-08-01T10:48:00Z">
              <w:r>
                <w:t>1</w:t>
              </w:r>
            </w:ins>
          </w:p>
        </w:tc>
        <w:tc>
          <w:tcPr>
            <w:tcW w:w="3438" w:type="dxa"/>
          </w:tcPr>
          <w:p w14:paraId="38489899" w14:textId="7BDD2484" w:rsidR="00BB689B" w:rsidRDefault="0071297D" w:rsidP="00661C00">
            <w:pPr>
              <w:pStyle w:val="TAL"/>
              <w:rPr>
                <w:ins w:id="2091" w:author="Nokia_draft_0" w:date="2025-07-31T14:07:00Z" w16du:dateUtc="2025-07-31T12:07:00Z"/>
                <w:rFonts w:cs="Arial"/>
                <w:szCs w:val="18"/>
              </w:rPr>
            </w:pPr>
            <w:ins w:id="2092" w:author="Nokia_draft_0" w:date="2025-08-01T12:47:00Z" w16du:dateUtc="2025-08-01T10:47:00Z">
              <w:r>
                <w:rPr>
                  <w:rFonts w:cs="Arial"/>
                  <w:szCs w:val="18"/>
                </w:rPr>
                <w:t xml:space="preserve">Contains </w:t>
              </w:r>
              <w:r w:rsidRPr="006933CB">
                <w:rPr>
                  <w:rFonts w:cs="Arial"/>
                  <w:szCs w:val="18"/>
                </w:rPr>
                <w:t xml:space="preserve">number of </w:t>
              </w:r>
            </w:ins>
            <w:ins w:id="2093" w:author="Nokia_draft_0" w:date="2025-08-01T12:48:00Z" w16du:dateUtc="2025-08-01T10:48:00Z">
              <w:r>
                <w:rPr>
                  <w:rFonts w:cs="Arial"/>
                  <w:szCs w:val="18"/>
                </w:rPr>
                <w:t>training rounds</w:t>
              </w:r>
            </w:ins>
            <w:ins w:id="2094" w:author="Nokia_draft_0" w:date="2025-08-01T12:47:00Z" w16du:dateUtc="2025-08-01T10:47:00Z">
              <w:r w:rsidRPr="006933CB">
                <w:rPr>
                  <w:rFonts w:cs="Arial"/>
                  <w:szCs w:val="18"/>
                </w:rPr>
                <w:t xml:space="preserve"> </w:t>
              </w:r>
              <w:r>
                <w:rPr>
                  <w:rFonts w:cs="Arial"/>
                  <w:szCs w:val="18"/>
                </w:rPr>
                <w:t>for the ML training</w:t>
              </w:r>
              <w:r w:rsidRPr="006933CB">
                <w:rPr>
                  <w:rFonts w:cs="Arial"/>
                  <w:szCs w:val="18"/>
                </w:rPr>
                <w:t>.</w:t>
              </w:r>
            </w:ins>
          </w:p>
        </w:tc>
        <w:tc>
          <w:tcPr>
            <w:tcW w:w="1998" w:type="dxa"/>
          </w:tcPr>
          <w:p w14:paraId="5412F9CD" w14:textId="77777777" w:rsidR="00BB689B" w:rsidRPr="00D7544F" w:rsidRDefault="00BB689B" w:rsidP="00661C00">
            <w:pPr>
              <w:pStyle w:val="TAL"/>
              <w:rPr>
                <w:ins w:id="2095" w:author="Nokia_draft_0" w:date="2025-07-31T14:07:00Z" w16du:dateUtc="2025-07-31T12:07:00Z"/>
                <w:rFonts w:cs="Arial"/>
                <w:szCs w:val="18"/>
              </w:rPr>
            </w:pPr>
          </w:p>
        </w:tc>
      </w:tr>
      <w:tr w:rsidR="00BB689B" w:rsidRPr="00D7544F" w14:paraId="1A2953CC" w14:textId="77777777" w:rsidTr="00661C00">
        <w:trPr>
          <w:jc w:val="center"/>
          <w:ins w:id="2096" w:author="Nokia_draft_0" w:date="2025-07-31T14:07:00Z"/>
        </w:trPr>
        <w:tc>
          <w:tcPr>
            <w:tcW w:w="1430" w:type="dxa"/>
          </w:tcPr>
          <w:p w14:paraId="1027A3CA" w14:textId="0AEA80A0" w:rsidR="00BB689B" w:rsidRDefault="003C3374" w:rsidP="00661C00">
            <w:pPr>
              <w:pStyle w:val="TAL"/>
              <w:rPr>
                <w:ins w:id="2097" w:author="Nokia_draft_0" w:date="2025-07-31T14:07:00Z" w16du:dateUtc="2025-07-31T12:07:00Z"/>
              </w:rPr>
            </w:pPr>
            <w:proofErr w:type="spellStart"/>
            <w:ins w:id="2098" w:author="Nokia_draft_0" w:date="2025-08-01T12:46:00Z" w16du:dateUtc="2025-08-01T10:46:00Z">
              <w:r w:rsidRPr="003C3374">
                <w:t>sampleCount</w:t>
              </w:r>
            </w:ins>
            <w:proofErr w:type="spellEnd"/>
          </w:p>
        </w:tc>
        <w:tc>
          <w:tcPr>
            <w:tcW w:w="1006" w:type="dxa"/>
          </w:tcPr>
          <w:p w14:paraId="5BC32C8F" w14:textId="55BE1DBF" w:rsidR="00BB689B" w:rsidRDefault="00C25C87" w:rsidP="00661C00">
            <w:pPr>
              <w:pStyle w:val="TAL"/>
              <w:rPr>
                <w:ins w:id="2099" w:author="Nokia_draft_0" w:date="2025-07-31T14:07:00Z" w16du:dateUtc="2025-07-31T12:07:00Z"/>
              </w:rPr>
            </w:pPr>
            <w:proofErr w:type="spellStart"/>
            <w:ins w:id="2100" w:author="Nokia_rev_1" w:date="2025-08-26T17:23:00Z" w16du:dateUtc="2025-08-26T15:23:00Z">
              <w:r>
                <w:t>U</w:t>
              </w:r>
            </w:ins>
            <w:ins w:id="2101" w:author="Nokia_draft_0" w:date="2025-08-01T12:46:00Z" w16du:dateUtc="2025-08-01T10:46:00Z">
              <w:r w:rsidR="006933CB">
                <w:t>nteger</w:t>
              </w:r>
            </w:ins>
            <w:proofErr w:type="spellEnd"/>
          </w:p>
        </w:tc>
        <w:tc>
          <w:tcPr>
            <w:tcW w:w="425" w:type="dxa"/>
          </w:tcPr>
          <w:p w14:paraId="69916248" w14:textId="094EEE43" w:rsidR="00BB689B" w:rsidRDefault="00201FBE" w:rsidP="00661C00">
            <w:pPr>
              <w:pStyle w:val="TAC"/>
              <w:rPr>
                <w:ins w:id="2102" w:author="Nokia_draft_0" w:date="2025-07-31T14:07:00Z" w16du:dateUtc="2025-07-31T12:07:00Z"/>
              </w:rPr>
            </w:pPr>
            <w:ins w:id="2103" w:author="Nokia_draft_0" w:date="2025-08-01T12:48:00Z" w16du:dateUtc="2025-08-01T10:48:00Z">
              <w:r>
                <w:t>M</w:t>
              </w:r>
            </w:ins>
          </w:p>
        </w:tc>
        <w:tc>
          <w:tcPr>
            <w:tcW w:w="1368" w:type="dxa"/>
          </w:tcPr>
          <w:p w14:paraId="0974596C" w14:textId="691578ED" w:rsidR="00BB689B" w:rsidRDefault="00201FBE" w:rsidP="00661C00">
            <w:pPr>
              <w:pStyle w:val="TAC"/>
              <w:rPr>
                <w:ins w:id="2104" w:author="Nokia_draft_0" w:date="2025-07-31T14:07:00Z" w16du:dateUtc="2025-07-31T12:07:00Z"/>
              </w:rPr>
            </w:pPr>
            <w:ins w:id="2105" w:author="Nokia_draft_0" w:date="2025-08-01T12:48:00Z" w16du:dateUtc="2025-08-01T10:48:00Z">
              <w:r>
                <w:t>1</w:t>
              </w:r>
            </w:ins>
          </w:p>
        </w:tc>
        <w:tc>
          <w:tcPr>
            <w:tcW w:w="3438" w:type="dxa"/>
          </w:tcPr>
          <w:p w14:paraId="4F9741FA" w14:textId="0C84B049" w:rsidR="00BB689B" w:rsidRDefault="0097028F" w:rsidP="00661C00">
            <w:pPr>
              <w:pStyle w:val="TAL"/>
              <w:rPr>
                <w:ins w:id="2106" w:author="Nokia_draft_0" w:date="2025-07-31T14:07:00Z" w16du:dateUtc="2025-07-31T12:07:00Z"/>
                <w:rFonts w:cs="Arial"/>
                <w:szCs w:val="18"/>
              </w:rPr>
            </w:pPr>
            <w:ins w:id="2107" w:author="Nokia_draft_0" w:date="2025-08-01T12:46:00Z" w16du:dateUtc="2025-08-01T10:46:00Z">
              <w:r>
                <w:rPr>
                  <w:rFonts w:cs="Arial"/>
                  <w:szCs w:val="18"/>
                </w:rPr>
                <w:t>Co</w:t>
              </w:r>
            </w:ins>
            <w:ins w:id="2108" w:author="Nokia_draft_0" w:date="2025-08-01T12:47:00Z" w16du:dateUtc="2025-08-01T10:47:00Z">
              <w:r>
                <w:rPr>
                  <w:rFonts w:cs="Arial"/>
                  <w:szCs w:val="18"/>
                </w:rPr>
                <w:t xml:space="preserve">ntains </w:t>
              </w:r>
            </w:ins>
            <w:ins w:id="2109" w:author="Nokia_draft_0" w:date="2025-08-01T12:46:00Z" w16du:dateUtc="2025-08-01T10:46:00Z">
              <w:r w:rsidR="006933CB" w:rsidRPr="006933CB">
                <w:rPr>
                  <w:rFonts w:cs="Arial"/>
                  <w:szCs w:val="18"/>
                </w:rPr>
                <w:t xml:space="preserve">number of data samples </w:t>
              </w:r>
            </w:ins>
            <w:ins w:id="2110" w:author="Nokia_draft_0" w:date="2025-08-01T12:47:00Z" w16du:dateUtc="2025-08-01T10:47:00Z">
              <w:r>
                <w:rPr>
                  <w:rFonts w:cs="Arial"/>
                  <w:szCs w:val="18"/>
                </w:rPr>
                <w:t>for the ML training</w:t>
              </w:r>
            </w:ins>
            <w:ins w:id="2111" w:author="Nokia_draft_0" w:date="2025-08-01T12:46:00Z" w16du:dateUtc="2025-08-01T10:46:00Z">
              <w:r w:rsidR="006933CB" w:rsidRPr="006933CB">
                <w:rPr>
                  <w:rFonts w:cs="Arial"/>
                  <w:szCs w:val="18"/>
                </w:rPr>
                <w:t>.</w:t>
              </w:r>
            </w:ins>
          </w:p>
        </w:tc>
        <w:tc>
          <w:tcPr>
            <w:tcW w:w="1998" w:type="dxa"/>
          </w:tcPr>
          <w:p w14:paraId="78CAE111" w14:textId="77777777" w:rsidR="00BB689B" w:rsidRPr="00D7544F" w:rsidRDefault="00BB689B" w:rsidP="00661C00">
            <w:pPr>
              <w:pStyle w:val="TAL"/>
              <w:rPr>
                <w:ins w:id="2112" w:author="Nokia_draft_0" w:date="2025-07-31T14:07:00Z" w16du:dateUtc="2025-07-31T12:07:00Z"/>
                <w:rFonts w:cs="Arial"/>
                <w:szCs w:val="18"/>
              </w:rPr>
            </w:pPr>
          </w:p>
        </w:tc>
      </w:tr>
    </w:tbl>
    <w:p w14:paraId="625130E5" w14:textId="77777777" w:rsidR="00487A57" w:rsidRDefault="00487A57" w:rsidP="00CA295C">
      <w:pPr>
        <w:rPr>
          <w:ins w:id="2113" w:author="Nokia_draft_0" w:date="2025-08-01T13:05:00Z" w16du:dateUtc="2025-08-01T11:05:00Z"/>
        </w:rPr>
      </w:pPr>
    </w:p>
    <w:p w14:paraId="6898646F" w14:textId="746C64CA" w:rsidR="00487A57" w:rsidRPr="00D7544F" w:rsidRDefault="006D383A" w:rsidP="00487A57">
      <w:pPr>
        <w:pStyle w:val="H6"/>
        <w:rPr>
          <w:ins w:id="2114" w:author="Nokia_draft_0" w:date="2025-08-01T13:05:00Z" w16du:dateUtc="2025-08-01T11:05:00Z"/>
          <w:lang w:eastAsia="zh-CN"/>
        </w:rPr>
      </w:pPr>
      <w:ins w:id="2115" w:author="Nokia_draft_0" w:date="2025-08-01T14:15:00Z" w16du:dateUtc="2025-08-01T12:15:00Z">
        <w:r>
          <w:rPr>
            <w:lang w:eastAsia="zh-CN"/>
          </w:rPr>
          <w:t>6.1.x</w:t>
        </w:r>
      </w:ins>
      <w:ins w:id="2116" w:author="Nokia_draft_0" w:date="2025-08-01T13:05:00Z" w16du:dateUtc="2025-08-01T11:05:00Z">
        <w:r w:rsidR="00487A57">
          <w:rPr>
            <w:lang w:eastAsia="zh-CN"/>
          </w:rPr>
          <w:t>.6</w:t>
        </w:r>
        <w:r w:rsidR="00487A57" w:rsidRPr="00D7544F">
          <w:rPr>
            <w:lang w:eastAsia="zh-CN"/>
          </w:rPr>
          <w:t>.2.</w:t>
        </w:r>
      </w:ins>
      <w:ins w:id="2117" w:author="Nokia_draft_0" w:date="2025-08-01T13:52:00Z" w16du:dateUtc="2025-08-01T11:52:00Z">
        <w:r w:rsidR="00487FB3">
          <w:rPr>
            <w:lang w:eastAsia="zh-CN"/>
          </w:rPr>
          <w:t>6</w:t>
        </w:r>
      </w:ins>
      <w:ins w:id="2118" w:author="Nokia_draft_0" w:date="2025-08-01T13:05:00Z" w16du:dateUtc="2025-08-01T11:05:00Z">
        <w:r w:rsidR="00487A57" w:rsidRPr="00D7544F">
          <w:rPr>
            <w:lang w:eastAsia="zh-CN"/>
          </w:rPr>
          <w:tab/>
          <w:t xml:space="preserve">Type: </w:t>
        </w:r>
      </w:ins>
      <w:proofErr w:type="spellStart"/>
      <w:ins w:id="2119" w:author="Nokia_draft_0" w:date="2025-08-01T13:06:00Z" w16du:dateUtc="2025-08-01T11:06:00Z">
        <w:r w:rsidR="00B42F68">
          <w:t>PerformanceRequirement</w:t>
        </w:r>
      </w:ins>
      <w:proofErr w:type="spellEnd"/>
    </w:p>
    <w:p w14:paraId="3951E5E5" w14:textId="6CA9B39F" w:rsidR="00487A57" w:rsidRPr="00D7544F" w:rsidRDefault="00487A57" w:rsidP="00487A57">
      <w:pPr>
        <w:pStyle w:val="TH"/>
        <w:rPr>
          <w:ins w:id="2120" w:author="Nokia_draft_0" w:date="2025-08-01T13:05:00Z" w16du:dateUtc="2025-08-01T11:05:00Z"/>
        </w:rPr>
      </w:pPr>
      <w:ins w:id="2121" w:author="Nokia_draft_0" w:date="2025-08-01T13:05:00Z" w16du:dateUtc="2025-08-01T11:05:00Z">
        <w:r w:rsidRPr="00D7544F">
          <w:rPr>
            <w:noProof/>
          </w:rPr>
          <w:t>Table </w:t>
        </w:r>
      </w:ins>
      <w:ins w:id="2122" w:author="Nokia_draft_0" w:date="2025-08-01T14:15:00Z" w16du:dateUtc="2025-08-01T12:15:00Z">
        <w:r w:rsidR="006D383A">
          <w:rPr>
            <w:noProof/>
          </w:rPr>
          <w:t>6.1.x</w:t>
        </w:r>
      </w:ins>
      <w:ins w:id="2123" w:author="Nokia_draft_0" w:date="2025-08-01T13:05:00Z" w16du:dateUtc="2025-08-01T11:05:00Z">
        <w:r>
          <w:rPr>
            <w:noProof/>
          </w:rPr>
          <w:t>.6</w:t>
        </w:r>
        <w:r w:rsidRPr="00D7544F">
          <w:rPr>
            <w:noProof/>
          </w:rPr>
          <w:t>.2.</w:t>
        </w:r>
      </w:ins>
      <w:ins w:id="2124" w:author="Nokia_draft_0" w:date="2025-08-01T13:52:00Z" w16du:dateUtc="2025-08-01T11:52:00Z">
        <w:r w:rsidR="00487FB3">
          <w:rPr>
            <w:noProof/>
          </w:rPr>
          <w:t>6</w:t>
        </w:r>
      </w:ins>
      <w:ins w:id="2125" w:author="Nokia_draft_0" w:date="2025-08-01T13:05:00Z" w16du:dateUtc="2025-08-01T11:05:00Z">
        <w:r w:rsidRPr="00D7544F">
          <w:t xml:space="preserve">-1: </w:t>
        </w:r>
        <w:r w:rsidRPr="00D7544F">
          <w:rPr>
            <w:noProof/>
          </w:rPr>
          <w:t xml:space="preserve">Definition of type </w:t>
        </w:r>
      </w:ins>
      <w:proofErr w:type="spellStart"/>
      <w:ins w:id="2126" w:author="Nokia_draft_0" w:date="2025-08-01T13:06:00Z" w16du:dateUtc="2025-08-01T11:06:00Z">
        <w:r w:rsidR="00B42F68">
          <w:t>PerformanceRequirement</w:t>
        </w:r>
      </w:ins>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487A57" w:rsidRPr="00D7544F" w14:paraId="23A51A8E" w14:textId="77777777" w:rsidTr="00661C00">
        <w:trPr>
          <w:jc w:val="center"/>
          <w:ins w:id="2127" w:author="Nokia_draft_0" w:date="2025-08-01T13:05:00Z"/>
        </w:trPr>
        <w:tc>
          <w:tcPr>
            <w:tcW w:w="1430" w:type="dxa"/>
            <w:shd w:val="clear" w:color="auto" w:fill="C0C0C0"/>
            <w:hideMark/>
          </w:tcPr>
          <w:p w14:paraId="15ED476E" w14:textId="77777777" w:rsidR="00487A57" w:rsidRPr="00D7544F" w:rsidRDefault="00487A57" w:rsidP="00661C00">
            <w:pPr>
              <w:pStyle w:val="TAH"/>
              <w:rPr>
                <w:ins w:id="2128" w:author="Nokia_draft_0" w:date="2025-08-01T13:05:00Z" w16du:dateUtc="2025-08-01T11:05:00Z"/>
              </w:rPr>
            </w:pPr>
            <w:ins w:id="2129" w:author="Nokia_draft_0" w:date="2025-08-01T13:05:00Z" w16du:dateUtc="2025-08-01T11:05:00Z">
              <w:r w:rsidRPr="00D7544F">
                <w:t>Attribute name</w:t>
              </w:r>
            </w:ins>
          </w:p>
        </w:tc>
        <w:tc>
          <w:tcPr>
            <w:tcW w:w="1006" w:type="dxa"/>
            <w:shd w:val="clear" w:color="auto" w:fill="C0C0C0"/>
            <w:hideMark/>
          </w:tcPr>
          <w:p w14:paraId="4AD9F424" w14:textId="77777777" w:rsidR="00487A57" w:rsidRPr="00D7544F" w:rsidRDefault="00487A57" w:rsidP="00661C00">
            <w:pPr>
              <w:pStyle w:val="TAH"/>
              <w:rPr>
                <w:ins w:id="2130" w:author="Nokia_draft_0" w:date="2025-08-01T13:05:00Z" w16du:dateUtc="2025-08-01T11:05:00Z"/>
              </w:rPr>
            </w:pPr>
            <w:ins w:id="2131" w:author="Nokia_draft_0" w:date="2025-08-01T13:05:00Z" w16du:dateUtc="2025-08-01T11:05:00Z">
              <w:r w:rsidRPr="00D7544F">
                <w:t>Data type</w:t>
              </w:r>
            </w:ins>
          </w:p>
        </w:tc>
        <w:tc>
          <w:tcPr>
            <w:tcW w:w="425" w:type="dxa"/>
            <w:shd w:val="clear" w:color="auto" w:fill="C0C0C0"/>
            <w:hideMark/>
          </w:tcPr>
          <w:p w14:paraId="2677F739" w14:textId="77777777" w:rsidR="00487A57" w:rsidRPr="00D7544F" w:rsidRDefault="00487A57" w:rsidP="00661C00">
            <w:pPr>
              <w:pStyle w:val="TAH"/>
              <w:rPr>
                <w:ins w:id="2132" w:author="Nokia_draft_0" w:date="2025-08-01T13:05:00Z" w16du:dateUtc="2025-08-01T11:05:00Z"/>
              </w:rPr>
            </w:pPr>
            <w:ins w:id="2133" w:author="Nokia_draft_0" w:date="2025-08-01T13:05:00Z" w16du:dateUtc="2025-08-01T11:05:00Z">
              <w:r w:rsidRPr="00D7544F">
                <w:t>P</w:t>
              </w:r>
            </w:ins>
          </w:p>
        </w:tc>
        <w:tc>
          <w:tcPr>
            <w:tcW w:w="1368" w:type="dxa"/>
            <w:shd w:val="clear" w:color="auto" w:fill="C0C0C0"/>
            <w:hideMark/>
          </w:tcPr>
          <w:p w14:paraId="63541FFE" w14:textId="77777777" w:rsidR="00487A57" w:rsidRPr="00D7544F" w:rsidRDefault="00487A57" w:rsidP="00661C00">
            <w:pPr>
              <w:pStyle w:val="TAH"/>
              <w:rPr>
                <w:ins w:id="2134" w:author="Nokia_draft_0" w:date="2025-08-01T13:05:00Z" w16du:dateUtc="2025-08-01T11:05:00Z"/>
              </w:rPr>
            </w:pPr>
            <w:ins w:id="2135" w:author="Nokia_draft_0" w:date="2025-08-01T13:05:00Z" w16du:dateUtc="2025-08-01T11:05:00Z">
              <w:r w:rsidRPr="00D7544F">
                <w:t>Cardinality</w:t>
              </w:r>
            </w:ins>
          </w:p>
        </w:tc>
        <w:tc>
          <w:tcPr>
            <w:tcW w:w="3438" w:type="dxa"/>
            <w:shd w:val="clear" w:color="auto" w:fill="C0C0C0"/>
            <w:hideMark/>
          </w:tcPr>
          <w:p w14:paraId="2D5C4EC2" w14:textId="77777777" w:rsidR="00487A57" w:rsidRPr="00D7544F" w:rsidRDefault="00487A57" w:rsidP="00661C00">
            <w:pPr>
              <w:pStyle w:val="TAH"/>
              <w:rPr>
                <w:ins w:id="2136" w:author="Nokia_draft_0" w:date="2025-08-01T13:05:00Z" w16du:dateUtc="2025-08-01T11:05:00Z"/>
                <w:rFonts w:cs="Arial"/>
                <w:szCs w:val="18"/>
              </w:rPr>
            </w:pPr>
            <w:ins w:id="2137" w:author="Nokia_draft_0" w:date="2025-08-01T13:05:00Z" w16du:dateUtc="2025-08-01T11:05:00Z">
              <w:r w:rsidRPr="00D7544F">
                <w:rPr>
                  <w:rFonts w:cs="Arial"/>
                  <w:szCs w:val="18"/>
                </w:rPr>
                <w:t>Description</w:t>
              </w:r>
            </w:ins>
          </w:p>
        </w:tc>
        <w:tc>
          <w:tcPr>
            <w:tcW w:w="1998" w:type="dxa"/>
            <w:shd w:val="clear" w:color="auto" w:fill="C0C0C0"/>
          </w:tcPr>
          <w:p w14:paraId="49462924" w14:textId="77777777" w:rsidR="00487A57" w:rsidRPr="00D7544F" w:rsidRDefault="00487A57" w:rsidP="00661C00">
            <w:pPr>
              <w:pStyle w:val="TAH"/>
              <w:rPr>
                <w:ins w:id="2138" w:author="Nokia_draft_0" w:date="2025-08-01T13:05:00Z" w16du:dateUtc="2025-08-01T11:05:00Z"/>
                <w:rFonts w:cs="Arial"/>
                <w:szCs w:val="18"/>
              </w:rPr>
            </w:pPr>
            <w:ins w:id="2139" w:author="Nokia_draft_0" w:date="2025-08-01T13:05:00Z" w16du:dateUtc="2025-08-01T11:05:00Z">
              <w:r w:rsidRPr="00D7544F">
                <w:t>Applicability</w:t>
              </w:r>
            </w:ins>
          </w:p>
        </w:tc>
      </w:tr>
      <w:tr w:rsidR="00487A57" w:rsidRPr="00D7544F" w14:paraId="2E6A354C" w14:textId="77777777" w:rsidTr="00661C00">
        <w:trPr>
          <w:jc w:val="center"/>
          <w:ins w:id="2140" w:author="Nokia_draft_0" w:date="2025-08-01T13:05:00Z"/>
        </w:trPr>
        <w:tc>
          <w:tcPr>
            <w:tcW w:w="1430" w:type="dxa"/>
          </w:tcPr>
          <w:p w14:paraId="0FF87036" w14:textId="280BC94F" w:rsidR="00487A57" w:rsidRPr="00D7544F" w:rsidRDefault="009C60E6" w:rsidP="00661C00">
            <w:pPr>
              <w:pStyle w:val="TAL"/>
              <w:rPr>
                <w:ins w:id="2141" w:author="Nokia_draft_0" w:date="2025-08-01T13:05:00Z" w16du:dateUtc="2025-08-01T11:05:00Z"/>
              </w:rPr>
            </w:pPr>
            <w:proofErr w:type="spellStart"/>
            <w:ins w:id="2142" w:author="Nokia_draft_0" w:date="2025-08-01T13:11:00Z" w16du:dateUtc="2025-08-01T11:11:00Z">
              <w:r>
                <w:t>perfM</w:t>
              </w:r>
            </w:ins>
            <w:ins w:id="2143" w:author="Nokia_draft_0" w:date="2025-08-01T13:07:00Z" w16du:dateUtc="2025-08-01T11:07:00Z">
              <w:r w:rsidR="00B42F68">
                <w:t>etric</w:t>
              </w:r>
            </w:ins>
            <w:proofErr w:type="spellEnd"/>
          </w:p>
        </w:tc>
        <w:tc>
          <w:tcPr>
            <w:tcW w:w="1006" w:type="dxa"/>
          </w:tcPr>
          <w:p w14:paraId="48F58B0D" w14:textId="77777777" w:rsidR="00487A57" w:rsidRPr="00D7544F" w:rsidRDefault="00487A57" w:rsidP="00661C00">
            <w:pPr>
              <w:pStyle w:val="TAL"/>
              <w:rPr>
                <w:ins w:id="2144" w:author="Nokia_draft_0" w:date="2025-08-01T13:05:00Z" w16du:dateUtc="2025-08-01T11:05:00Z"/>
                <w:lang w:eastAsia="zh-CN"/>
              </w:rPr>
            </w:pPr>
            <w:proofErr w:type="spellStart"/>
            <w:ins w:id="2145" w:author="Nokia_draft_0" w:date="2025-08-01T13:05:00Z" w16du:dateUtc="2025-08-01T11:05:00Z">
              <w:r>
                <w:t>PerformanceMetric</w:t>
              </w:r>
              <w:proofErr w:type="spellEnd"/>
            </w:ins>
          </w:p>
        </w:tc>
        <w:tc>
          <w:tcPr>
            <w:tcW w:w="425" w:type="dxa"/>
          </w:tcPr>
          <w:p w14:paraId="0EE45DD9" w14:textId="77777777" w:rsidR="00487A57" w:rsidRPr="00D7544F" w:rsidRDefault="00487A57" w:rsidP="00661C00">
            <w:pPr>
              <w:pStyle w:val="TAC"/>
              <w:rPr>
                <w:ins w:id="2146" w:author="Nokia_draft_0" w:date="2025-08-01T13:05:00Z" w16du:dateUtc="2025-08-01T11:05:00Z"/>
                <w:lang w:eastAsia="zh-CN"/>
              </w:rPr>
            </w:pPr>
            <w:ins w:id="2147" w:author="Nokia_draft_0" w:date="2025-08-01T13:05:00Z" w16du:dateUtc="2025-08-01T11:05:00Z">
              <w:r>
                <w:t>M</w:t>
              </w:r>
            </w:ins>
          </w:p>
        </w:tc>
        <w:tc>
          <w:tcPr>
            <w:tcW w:w="1368" w:type="dxa"/>
          </w:tcPr>
          <w:p w14:paraId="69F1056D" w14:textId="75B6C272" w:rsidR="00487A57" w:rsidRPr="00D7544F" w:rsidRDefault="00487A57" w:rsidP="00661C00">
            <w:pPr>
              <w:pStyle w:val="TAC"/>
              <w:rPr>
                <w:ins w:id="2148" w:author="Nokia_draft_0" w:date="2025-08-01T13:05:00Z" w16du:dateUtc="2025-08-01T11:05:00Z"/>
              </w:rPr>
            </w:pPr>
            <w:ins w:id="2149" w:author="Nokia_draft_0" w:date="2025-08-01T13:05:00Z" w16du:dateUtc="2025-08-01T11:05:00Z">
              <w:r>
                <w:t>1</w:t>
              </w:r>
            </w:ins>
          </w:p>
        </w:tc>
        <w:tc>
          <w:tcPr>
            <w:tcW w:w="3438" w:type="dxa"/>
          </w:tcPr>
          <w:p w14:paraId="5E6A1E42" w14:textId="77777777" w:rsidR="00487A57" w:rsidRPr="00D7544F" w:rsidRDefault="00487A57" w:rsidP="00661C00">
            <w:pPr>
              <w:pStyle w:val="TAL"/>
              <w:rPr>
                <w:ins w:id="2150" w:author="Nokia_draft_0" w:date="2025-08-01T13:05:00Z" w16du:dateUtc="2025-08-01T11:05:00Z"/>
                <w:rFonts w:cs="Arial"/>
              </w:rPr>
            </w:pPr>
            <w:ins w:id="2151" w:author="Nokia_draft_0" w:date="2025-08-01T13:05:00Z" w16du:dateUtc="2025-08-01T11:05:00Z">
              <w:r>
                <w:t>Identifies the performance metrics to evaluate ML model training.</w:t>
              </w:r>
            </w:ins>
          </w:p>
        </w:tc>
        <w:tc>
          <w:tcPr>
            <w:tcW w:w="1998" w:type="dxa"/>
          </w:tcPr>
          <w:p w14:paraId="2817A6E4" w14:textId="77777777" w:rsidR="00487A57" w:rsidRPr="00D7544F" w:rsidRDefault="00487A57" w:rsidP="00661C00">
            <w:pPr>
              <w:pStyle w:val="TAL"/>
              <w:rPr>
                <w:ins w:id="2152" w:author="Nokia_draft_0" w:date="2025-08-01T13:05:00Z" w16du:dateUtc="2025-08-01T11:05:00Z"/>
                <w:rFonts w:cs="Arial"/>
                <w:szCs w:val="18"/>
              </w:rPr>
            </w:pPr>
          </w:p>
        </w:tc>
      </w:tr>
      <w:tr w:rsidR="00487A57" w:rsidRPr="00D7544F" w14:paraId="40AAF094" w14:textId="77777777" w:rsidTr="00661C00">
        <w:trPr>
          <w:jc w:val="center"/>
          <w:ins w:id="2153" w:author="Nokia_draft_0" w:date="2025-08-01T13:05:00Z"/>
        </w:trPr>
        <w:tc>
          <w:tcPr>
            <w:tcW w:w="1430" w:type="dxa"/>
          </w:tcPr>
          <w:p w14:paraId="3B8B6E7D" w14:textId="1FC9A828" w:rsidR="00487A57" w:rsidRPr="00D7544F" w:rsidRDefault="009C60E6" w:rsidP="00661C00">
            <w:pPr>
              <w:pStyle w:val="TAL"/>
              <w:rPr>
                <w:ins w:id="2154" w:author="Nokia_draft_0" w:date="2025-08-01T13:05:00Z" w16du:dateUtc="2025-08-01T11:05:00Z"/>
              </w:rPr>
            </w:pPr>
            <w:proofErr w:type="spellStart"/>
            <w:ins w:id="2155" w:author="Nokia_draft_0" w:date="2025-08-01T13:11:00Z" w16du:dateUtc="2025-08-01T11:11:00Z">
              <w:r>
                <w:t>perfT</w:t>
              </w:r>
            </w:ins>
            <w:ins w:id="2156" w:author="Nokia_draft_0" w:date="2025-08-01T13:05:00Z" w16du:dateUtc="2025-08-01T11:05:00Z">
              <w:r w:rsidR="00487A57">
                <w:t>arget</w:t>
              </w:r>
              <w:proofErr w:type="spellEnd"/>
            </w:ins>
          </w:p>
        </w:tc>
        <w:tc>
          <w:tcPr>
            <w:tcW w:w="1006" w:type="dxa"/>
          </w:tcPr>
          <w:p w14:paraId="6F1A8EFE" w14:textId="0B632A05" w:rsidR="00487A57" w:rsidRPr="00D7544F" w:rsidRDefault="00F33079" w:rsidP="00661C00">
            <w:pPr>
              <w:pStyle w:val="TAL"/>
              <w:rPr>
                <w:ins w:id="2157" w:author="Nokia_draft_0" w:date="2025-08-01T13:05:00Z" w16du:dateUtc="2025-08-01T11:05:00Z"/>
                <w:lang w:eastAsia="zh-CN"/>
              </w:rPr>
            </w:pPr>
            <w:proofErr w:type="spellStart"/>
            <w:ins w:id="2158" w:author="Nokia_draft_0" w:date="2025-08-01T13:14:00Z" w16du:dateUtc="2025-08-01T11:14:00Z">
              <w:r>
                <w:t>Uinteger</w:t>
              </w:r>
            </w:ins>
            <w:proofErr w:type="spellEnd"/>
          </w:p>
        </w:tc>
        <w:tc>
          <w:tcPr>
            <w:tcW w:w="425" w:type="dxa"/>
          </w:tcPr>
          <w:p w14:paraId="68ECA174" w14:textId="77777777" w:rsidR="00487A57" w:rsidRPr="00D7544F" w:rsidRDefault="00487A57" w:rsidP="00661C00">
            <w:pPr>
              <w:pStyle w:val="TAC"/>
              <w:rPr>
                <w:ins w:id="2159" w:author="Nokia_draft_0" w:date="2025-08-01T13:05:00Z" w16du:dateUtc="2025-08-01T11:05:00Z"/>
                <w:lang w:eastAsia="zh-CN"/>
              </w:rPr>
            </w:pPr>
            <w:ins w:id="2160" w:author="Nokia_draft_0" w:date="2025-08-01T13:05:00Z" w16du:dateUtc="2025-08-01T11:05:00Z">
              <w:r>
                <w:t>O</w:t>
              </w:r>
            </w:ins>
          </w:p>
        </w:tc>
        <w:tc>
          <w:tcPr>
            <w:tcW w:w="1368" w:type="dxa"/>
          </w:tcPr>
          <w:p w14:paraId="58FAD0A8" w14:textId="61B1D81C" w:rsidR="00487A57" w:rsidRPr="00D7544F" w:rsidRDefault="00487A57" w:rsidP="00661C00">
            <w:pPr>
              <w:pStyle w:val="TAC"/>
              <w:rPr>
                <w:ins w:id="2161" w:author="Nokia_draft_0" w:date="2025-08-01T13:05:00Z" w16du:dateUtc="2025-08-01T11:05:00Z"/>
              </w:rPr>
            </w:pPr>
            <w:ins w:id="2162" w:author="Nokia_draft_0" w:date="2025-08-01T13:05:00Z" w16du:dateUtc="2025-08-01T11:05:00Z">
              <w:r>
                <w:t>0..</w:t>
              </w:r>
            </w:ins>
            <w:ins w:id="2163" w:author="Nokia_draft_0" w:date="2025-08-01T13:16:00Z" w16du:dateUtc="2025-08-01T11:16:00Z">
              <w:r w:rsidR="002013F0">
                <w:t>1</w:t>
              </w:r>
            </w:ins>
          </w:p>
        </w:tc>
        <w:tc>
          <w:tcPr>
            <w:tcW w:w="3438" w:type="dxa"/>
          </w:tcPr>
          <w:p w14:paraId="02BCDE24" w14:textId="77777777" w:rsidR="00487A57" w:rsidRDefault="00487A57" w:rsidP="00661C00">
            <w:pPr>
              <w:pStyle w:val="TAL"/>
              <w:rPr>
                <w:ins w:id="2164" w:author="Nokia_draft_0" w:date="2025-08-01T13:14:00Z" w16du:dateUtc="2025-08-01T11:14:00Z"/>
                <w:rFonts w:cs="Arial"/>
                <w:szCs w:val="18"/>
              </w:rPr>
            </w:pPr>
            <w:ins w:id="2165" w:author="Nokia_draft_0" w:date="2025-08-01T13:05:00Z" w16du:dateUtc="2025-08-01T11:05:00Z">
              <w:r>
                <w:rPr>
                  <w:rFonts w:cs="Arial"/>
                  <w:szCs w:val="18"/>
                </w:rPr>
                <w:t xml:space="preserve">Indicates </w:t>
              </w:r>
            </w:ins>
            <w:ins w:id="2166" w:author="Nokia_draft_0" w:date="2025-08-01T13:12:00Z" w16du:dateUtc="2025-08-01T11:12:00Z">
              <w:r w:rsidR="009C60E6">
                <w:rPr>
                  <w:rFonts w:cs="Arial"/>
                  <w:szCs w:val="18"/>
                </w:rPr>
                <w:t xml:space="preserve">the target value </w:t>
              </w:r>
            </w:ins>
            <w:ins w:id="2167" w:author="Nokia_draft_0" w:date="2025-08-01T13:05:00Z" w16du:dateUtc="2025-08-01T11:05:00Z">
              <w:r>
                <w:rPr>
                  <w:rFonts w:cs="Arial"/>
                  <w:szCs w:val="18"/>
                </w:rPr>
                <w:t>acceptable performance is reached and training can be stopped.</w:t>
              </w:r>
            </w:ins>
          </w:p>
          <w:p w14:paraId="6448C9C3" w14:textId="77777777" w:rsidR="00F33079" w:rsidRDefault="00F33079" w:rsidP="00661C00">
            <w:pPr>
              <w:pStyle w:val="TAL"/>
              <w:rPr>
                <w:ins w:id="2168" w:author="Nokia_draft_0" w:date="2025-08-01T13:14:00Z" w16du:dateUtc="2025-08-01T11:14:00Z"/>
                <w:rFonts w:cs="Arial"/>
                <w:szCs w:val="18"/>
              </w:rPr>
            </w:pPr>
          </w:p>
          <w:p w14:paraId="29239DFD" w14:textId="31D1EC61" w:rsidR="00F33079" w:rsidRPr="00D7544F" w:rsidRDefault="00F33079" w:rsidP="00661C00">
            <w:pPr>
              <w:pStyle w:val="TAL"/>
              <w:rPr>
                <w:ins w:id="2169" w:author="Nokia_draft_0" w:date="2025-08-01T13:05:00Z" w16du:dateUtc="2025-08-01T11:05:00Z"/>
                <w:rFonts w:cs="Arial"/>
              </w:rPr>
            </w:pPr>
            <w:ins w:id="2170" w:author="Nokia_draft_0" w:date="2025-08-01T13:14:00Z" w16du:dateUtc="2025-08-01T11:14:00Z">
              <w:r>
                <w:t>Identifies an unsigned integer between 0 and 100 re</w:t>
              </w:r>
            </w:ins>
            <w:ins w:id="2171" w:author="Nokia_draft_0" w:date="2025-08-01T13:15:00Z" w16du:dateUtc="2025-08-01T11:15:00Z">
              <w:r w:rsidR="00D3548C">
                <w:t>presenting the target value</w:t>
              </w:r>
            </w:ins>
            <w:ins w:id="2172" w:author="Nokia_draft_0" w:date="2025-08-01T13:14:00Z" w16du:dateUtc="2025-08-01T11:14:00Z">
              <w:r>
                <w:t>.</w:t>
              </w:r>
            </w:ins>
          </w:p>
        </w:tc>
        <w:tc>
          <w:tcPr>
            <w:tcW w:w="1998" w:type="dxa"/>
          </w:tcPr>
          <w:p w14:paraId="5670CE66" w14:textId="77777777" w:rsidR="00487A57" w:rsidRPr="00D7544F" w:rsidRDefault="00487A57" w:rsidP="00661C00">
            <w:pPr>
              <w:pStyle w:val="TAL"/>
              <w:rPr>
                <w:ins w:id="2173" w:author="Nokia_draft_0" w:date="2025-08-01T13:05:00Z" w16du:dateUtc="2025-08-01T11:05:00Z"/>
                <w:rFonts w:cs="Arial"/>
                <w:szCs w:val="18"/>
              </w:rPr>
            </w:pPr>
          </w:p>
        </w:tc>
      </w:tr>
    </w:tbl>
    <w:p w14:paraId="0CD4CC8A" w14:textId="77777777" w:rsidR="00487A57" w:rsidRDefault="00487A57" w:rsidP="00CA295C">
      <w:pPr>
        <w:rPr>
          <w:ins w:id="2174" w:author="Nokia_draft_0" w:date="2025-08-01T13:00:00Z" w16du:dateUtc="2025-08-01T11:00:00Z"/>
        </w:rPr>
      </w:pPr>
    </w:p>
    <w:p w14:paraId="5FCDAF3E" w14:textId="5D48A27D" w:rsidR="00CA295C" w:rsidRPr="00D7544F" w:rsidRDefault="006D383A" w:rsidP="00CA295C">
      <w:pPr>
        <w:pStyle w:val="H6"/>
        <w:rPr>
          <w:ins w:id="2175" w:author="Nokia_draft_0" w:date="2025-07-31T12:50:00Z" w16du:dateUtc="2025-07-31T10:50:00Z"/>
          <w:lang w:eastAsia="zh-CN"/>
        </w:rPr>
      </w:pPr>
      <w:bookmarkStart w:id="2176" w:name="_Toc185512521"/>
      <w:ins w:id="2177" w:author="Nokia_draft_0" w:date="2025-08-01T14:15:00Z" w16du:dateUtc="2025-08-01T12:15:00Z">
        <w:r>
          <w:rPr>
            <w:lang w:eastAsia="zh-CN"/>
          </w:rPr>
          <w:t>6.1.x</w:t>
        </w:r>
      </w:ins>
      <w:ins w:id="2178" w:author="Nokia_draft_0" w:date="2025-07-31T12:50:00Z" w16du:dateUtc="2025-07-31T10:50:00Z">
        <w:r w:rsidR="00CA295C">
          <w:rPr>
            <w:lang w:eastAsia="zh-CN"/>
          </w:rPr>
          <w:t>.6</w:t>
        </w:r>
        <w:r w:rsidR="00CA295C" w:rsidRPr="00D7544F">
          <w:rPr>
            <w:lang w:eastAsia="zh-CN"/>
          </w:rPr>
          <w:t>.2.</w:t>
        </w:r>
        <w:r w:rsidR="00CA295C">
          <w:rPr>
            <w:lang w:eastAsia="zh-CN"/>
          </w:rPr>
          <w:t>7</w:t>
        </w:r>
        <w:r w:rsidR="00CA295C" w:rsidRPr="00D7544F">
          <w:rPr>
            <w:lang w:eastAsia="zh-CN"/>
          </w:rPr>
          <w:tab/>
          <w:t xml:space="preserve">Type: </w:t>
        </w:r>
      </w:ins>
      <w:ins w:id="2179" w:author="Nokia_draft_0" w:date="2025-08-12T10:55:00Z" w16du:dateUtc="2025-08-12T08:55:00Z">
        <w:r w:rsidR="00AE05FC">
          <w:rPr>
            <w:noProof/>
          </w:rPr>
          <w:t>AssistMLMdlSelSubsc</w:t>
        </w:r>
      </w:ins>
      <w:ins w:id="2180" w:author="Nokia_draft_0" w:date="2025-07-31T12:50:00Z" w16du:dateUtc="2025-07-31T10:50:00Z">
        <w:r w:rsidR="00CA295C">
          <w:rPr>
            <w:noProof/>
          </w:rPr>
          <w:t>Patch</w:t>
        </w:r>
      </w:ins>
    </w:p>
    <w:p w14:paraId="70C8DA20" w14:textId="65F1E682" w:rsidR="00CA295C" w:rsidRPr="00D7544F" w:rsidRDefault="00CA295C" w:rsidP="00CA295C">
      <w:pPr>
        <w:pStyle w:val="TH"/>
        <w:rPr>
          <w:ins w:id="2181" w:author="Nokia_draft_0" w:date="2025-07-31T12:50:00Z" w16du:dateUtc="2025-07-31T10:50:00Z"/>
        </w:rPr>
      </w:pPr>
      <w:ins w:id="2182" w:author="Nokia_draft_0" w:date="2025-07-31T12:50:00Z" w16du:dateUtc="2025-07-31T10:50:00Z">
        <w:r w:rsidRPr="00D7544F">
          <w:rPr>
            <w:noProof/>
          </w:rPr>
          <w:t>Table </w:t>
        </w:r>
      </w:ins>
      <w:ins w:id="2183" w:author="Nokia_draft_0" w:date="2025-08-01T14:15:00Z" w16du:dateUtc="2025-08-01T12:15:00Z">
        <w:r w:rsidR="006D383A">
          <w:rPr>
            <w:noProof/>
          </w:rPr>
          <w:t>6.1.x</w:t>
        </w:r>
      </w:ins>
      <w:ins w:id="2184" w:author="Nokia_draft_0" w:date="2025-07-31T12:50:00Z" w16du:dateUtc="2025-07-31T10:50:00Z">
        <w:r>
          <w:rPr>
            <w:noProof/>
          </w:rPr>
          <w:t>.6</w:t>
        </w:r>
        <w:r w:rsidRPr="00D7544F">
          <w:rPr>
            <w:noProof/>
          </w:rPr>
          <w:t>.2.</w:t>
        </w:r>
      </w:ins>
      <w:ins w:id="2185" w:author="Nokia_draft_0" w:date="2025-08-01T13:52:00Z" w16du:dateUtc="2025-08-01T11:52:00Z">
        <w:r w:rsidR="00487FB3">
          <w:rPr>
            <w:noProof/>
          </w:rPr>
          <w:t>7</w:t>
        </w:r>
      </w:ins>
      <w:ins w:id="2186" w:author="Nokia_draft_0" w:date="2025-07-31T12:50:00Z" w16du:dateUtc="2025-07-31T10:50:00Z">
        <w:r w:rsidRPr="00D7544F">
          <w:t xml:space="preserve">-1: </w:t>
        </w:r>
        <w:r w:rsidRPr="00D7544F">
          <w:rPr>
            <w:noProof/>
          </w:rPr>
          <w:t xml:space="preserve">Definition of type </w:t>
        </w:r>
      </w:ins>
      <w:ins w:id="2187" w:author="Nokia_draft_0" w:date="2025-08-12T10:55:00Z" w16du:dateUtc="2025-08-12T08:55:00Z">
        <w:r w:rsidR="00AE05FC">
          <w:rPr>
            <w:noProof/>
          </w:rPr>
          <w:t>AssistMLMdlSelSubsc</w:t>
        </w:r>
      </w:ins>
      <w:ins w:id="2188" w:author="Nokia_draft_0" w:date="2025-07-31T12:50:00Z" w16du:dateUtc="2025-07-31T10:50:00Z">
        <w:r>
          <w:rPr>
            <w:noProof/>
          </w:rPr>
          <w:t>Patch</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50"/>
        <w:gridCol w:w="281"/>
        <w:gridCol w:w="1368"/>
        <w:gridCol w:w="3438"/>
        <w:gridCol w:w="1998"/>
        <w:tblGridChange w:id="2189">
          <w:tblGrid>
            <w:gridCol w:w="1430"/>
            <w:gridCol w:w="1150"/>
            <w:gridCol w:w="281"/>
            <w:gridCol w:w="1368"/>
            <w:gridCol w:w="3438"/>
            <w:gridCol w:w="1998"/>
          </w:tblGrid>
        </w:tblGridChange>
      </w:tblGrid>
      <w:tr w:rsidR="00CA295C" w:rsidRPr="00D7544F" w14:paraId="3BB2DD2B" w14:textId="77777777" w:rsidTr="00661C00">
        <w:trPr>
          <w:jc w:val="center"/>
          <w:ins w:id="2190" w:author="Nokia_draft_0" w:date="2025-07-31T12:50:00Z"/>
        </w:trPr>
        <w:tc>
          <w:tcPr>
            <w:tcW w:w="1430" w:type="dxa"/>
            <w:shd w:val="clear" w:color="auto" w:fill="C0C0C0"/>
            <w:hideMark/>
          </w:tcPr>
          <w:p w14:paraId="64650073" w14:textId="77777777" w:rsidR="00CA295C" w:rsidRPr="00D7544F" w:rsidRDefault="00CA295C" w:rsidP="00661C00">
            <w:pPr>
              <w:pStyle w:val="TAH"/>
              <w:rPr>
                <w:ins w:id="2191" w:author="Nokia_draft_0" w:date="2025-07-31T12:50:00Z" w16du:dateUtc="2025-07-31T10:50:00Z"/>
              </w:rPr>
            </w:pPr>
            <w:ins w:id="2192" w:author="Nokia_draft_0" w:date="2025-07-31T12:50:00Z" w16du:dateUtc="2025-07-31T10:50:00Z">
              <w:r w:rsidRPr="00D7544F">
                <w:t>Attribute name</w:t>
              </w:r>
            </w:ins>
          </w:p>
        </w:tc>
        <w:tc>
          <w:tcPr>
            <w:tcW w:w="1150" w:type="dxa"/>
            <w:shd w:val="clear" w:color="auto" w:fill="C0C0C0"/>
            <w:hideMark/>
          </w:tcPr>
          <w:p w14:paraId="11CF1B50" w14:textId="77777777" w:rsidR="00CA295C" w:rsidRPr="00D7544F" w:rsidRDefault="00CA295C" w:rsidP="00661C00">
            <w:pPr>
              <w:pStyle w:val="TAH"/>
              <w:rPr>
                <w:ins w:id="2193" w:author="Nokia_draft_0" w:date="2025-07-31T12:50:00Z" w16du:dateUtc="2025-07-31T10:50:00Z"/>
              </w:rPr>
            </w:pPr>
            <w:ins w:id="2194" w:author="Nokia_draft_0" w:date="2025-07-31T12:50:00Z" w16du:dateUtc="2025-07-31T10:50:00Z">
              <w:r w:rsidRPr="00D7544F">
                <w:t>Data type</w:t>
              </w:r>
            </w:ins>
          </w:p>
        </w:tc>
        <w:tc>
          <w:tcPr>
            <w:tcW w:w="281" w:type="dxa"/>
            <w:shd w:val="clear" w:color="auto" w:fill="C0C0C0"/>
            <w:hideMark/>
          </w:tcPr>
          <w:p w14:paraId="5157963E" w14:textId="77777777" w:rsidR="00CA295C" w:rsidRPr="00D7544F" w:rsidRDefault="00CA295C" w:rsidP="00661C00">
            <w:pPr>
              <w:pStyle w:val="TAH"/>
              <w:rPr>
                <w:ins w:id="2195" w:author="Nokia_draft_0" w:date="2025-07-31T12:50:00Z" w16du:dateUtc="2025-07-31T10:50:00Z"/>
              </w:rPr>
            </w:pPr>
            <w:ins w:id="2196" w:author="Nokia_draft_0" w:date="2025-07-31T12:50:00Z" w16du:dateUtc="2025-07-31T10:50:00Z">
              <w:r w:rsidRPr="00D7544F">
                <w:t>P</w:t>
              </w:r>
            </w:ins>
          </w:p>
        </w:tc>
        <w:tc>
          <w:tcPr>
            <w:tcW w:w="1368" w:type="dxa"/>
            <w:shd w:val="clear" w:color="auto" w:fill="C0C0C0"/>
            <w:hideMark/>
          </w:tcPr>
          <w:p w14:paraId="282B9B9F" w14:textId="77777777" w:rsidR="00CA295C" w:rsidRPr="00D7544F" w:rsidRDefault="00CA295C" w:rsidP="00661C00">
            <w:pPr>
              <w:pStyle w:val="TAH"/>
              <w:rPr>
                <w:ins w:id="2197" w:author="Nokia_draft_0" w:date="2025-07-31T12:50:00Z" w16du:dateUtc="2025-07-31T10:50:00Z"/>
              </w:rPr>
            </w:pPr>
            <w:ins w:id="2198" w:author="Nokia_draft_0" w:date="2025-07-31T12:50:00Z" w16du:dateUtc="2025-07-31T10:50:00Z">
              <w:r w:rsidRPr="00D7544F">
                <w:t>Cardinality</w:t>
              </w:r>
            </w:ins>
          </w:p>
        </w:tc>
        <w:tc>
          <w:tcPr>
            <w:tcW w:w="3438" w:type="dxa"/>
            <w:shd w:val="clear" w:color="auto" w:fill="C0C0C0"/>
            <w:hideMark/>
          </w:tcPr>
          <w:p w14:paraId="2BFDE719" w14:textId="77777777" w:rsidR="00CA295C" w:rsidRPr="00D7544F" w:rsidRDefault="00CA295C" w:rsidP="00661C00">
            <w:pPr>
              <w:pStyle w:val="TAH"/>
              <w:rPr>
                <w:ins w:id="2199" w:author="Nokia_draft_0" w:date="2025-07-31T12:50:00Z" w16du:dateUtc="2025-07-31T10:50:00Z"/>
                <w:rFonts w:cs="Arial"/>
                <w:szCs w:val="18"/>
              </w:rPr>
            </w:pPr>
            <w:ins w:id="2200" w:author="Nokia_draft_0" w:date="2025-07-31T12:50:00Z" w16du:dateUtc="2025-07-31T10:50:00Z">
              <w:r w:rsidRPr="00D7544F">
                <w:rPr>
                  <w:rFonts w:cs="Arial"/>
                  <w:szCs w:val="18"/>
                </w:rPr>
                <w:t>Description</w:t>
              </w:r>
            </w:ins>
          </w:p>
        </w:tc>
        <w:tc>
          <w:tcPr>
            <w:tcW w:w="1998" w:type="dxa"/>
            <w:shd w:val="clear" w:color="auto" w:fill="C0C0C0"/>
          </w:tcPr>
          <w:p w14:paraId="469776BC" w14:textId="77777777" w:rsidR="00CA295C" w:rsidRPr="00D7544F" w:rsidRDefault="00CA295C" w:rsidP="00661C00">
            <w:pPr>
              <w:pStyle w:val="TAH"/>
              <w:rPr>
                <w:ins w:id="2201" w:author="Nokia_draft_0" w:date="2025-07-31T12:50:00Z" w16du:dateUtc="2025-07-31T10:50:00Z"/>
                <w:rFonts w:cs="Arial"/>
                <w:szCs w:val="18"/>
              </w:rPr>
            </w:pPr>
            <w:ins w:id="2202" w:author="Nokia_draft_0" w:date="2025-07-31T12:50:00Z" w16du:dateUtc="2025-07-31T10:50:00Z">
              <w:r w:rsidRPr="00D7544F">
                <w:t>Applicability</w:t>
              </w:r>
            </w:ins>
          </w:p>
        </w:tc>
      </w:tr>
      <w:tr w:rsidR="00A43F6A" w:rsidRPr="00D7544F" w14:paraId="1255B2B7" w14:textId="77777777" w:rsidTr="00661C00">
        <w:trPr>
          <w:jc w:val="center"/>
          <w:ins w:id="2203" w:author="Nokia_draft_0" w:date="2025-08-01T12:37:00Z"/>
        </w:trPr>
        <w:tc>
          <w:tcPr>
            <w:tcW w:w="1430" w:type="dxa"/>
          </w:tcPr>
          <w:p w14:paraId="469B3907" w14:textId="241C00B3" w:rsidR="00A43F6A" w:rsidRPr="00255829" w:rsidRDefault="00A43F6A" w:rsidP="00A43F6A">
            <w:pPr>
              <w:pStyle w:val="TAL"/>
              <w:rPr>
                <w:ins w:id="2204" w:author="Nokia_draft_0" w:date="2025-08-01T12:37:00Z" w16du:dateUtc="2025-08-01T10:37:00Z"/>
              </w:rPr>
            </w:pPr>
            <w:proofErr w:type="spellStart"/>
            <w:ins w:id="2205" w:author="Nokia_draft_0" w:date="2025-08-01T12:41:00Z" w16du:dateUtc="2025-08-01T10:41:00Z">
              <w:r>
                <w:t>mlModelReq</w:t>
              </w:r>
            </w:ins>
            <w:proofErr w:type="spellEnd"/>
          </w:p>
        </w:tc>
        <w:tc>
          <w:tcPr>
            <w:tcW w:w="1150" w:type="dxa"/>
          </w:tcPr>
          <w:p w14:paraId="4BE795E9" w14:textId="6153A6CC" w:rsidR="00A43F6A" w:rsidRDefault="00A43F6A" w:rsidP="00A43F6A">
            <w:pPr>
              <w:pStyle w:val="TAL"/>
              <w:rPr>
                <w:ins w:id="2206" w:author="Nokia_draft_0" w:date="2025-08-01T12:37:00Z" w16du:dateUtc="2025-08-01T10:37:00Z"/>
              </w:rPr>
            </w:pPr>
            <w:proofErr w:type="spellStart"/>
            <w:ins w:id="2207" w:author="Nokia_draft_0" w:date="2025-08-01T12:41:00Z" w16du:dateUtc="2025-08-01T10:41:00Z">
              <w:r>
                <w:t>MlModelInfo</w:t>
              </w:r>
            </w:ins>
            <w:proofErr w:type="spellEnd"/>
          </w:p>
        </w:tc>
        <w:tc>
          <w:tcPr>
            <w:tcW w:w="281" w:type="dxa"/>
          </w:tcPr>
          <w:p w14:paraId="0E6EF9B8" w14:textId="6132BCCB" w:rsidR="00A43F6A" w:rsidRDefault="00A43F6A" w:rsidP="00A43F6A">
            <w:pPr>
              <w:pStyle w:val="TAC"/>
              <w:rPr>
                <w:ins w:id="2208" w:author="Nokia_draft_0" w:date="2025-08-01T12:37:00Z" w16du:dateUtc="2025-08-01T10:37:00Z"/>
                <w:lang w:eastAsia="zh-CN"/>
              </w:rPr>
            </w:pPr>
            <w:ins w:id="2209" w:author="Nokia_draft_0" w:date="2025-08-01T12:41:00Z" w16du:dateUtc="2025-08-01T10:41:00Z">
              <w:r>
                <w:t>O</w:t>
              </w:r>
            </w:ins>
          </w:p>
        </w:tc>
        <w:tc>
          <w:tcPr>
            <w:tcW w:w="1368" w:type="dxa"/>
          </w:tcPr>
          <w:p w14:paraId="526EB4CD" w14:textId="3CB4D2EC" w:rsidR="00A43F6A" w:rsidRDefault="00A43F6A" w:rsidP="00A43F6A">
            <w:pPr>
              <w:pStyle w:val="TAC"/>
              <w:rPr>
                <w:ins w:id="2210" w:author="Nokia_draft_0" w:date="2025-08-01T12:37:00Z" w16du:dateUtc="2025-08-01T10:37:00Z"/>
              </w:rPr>
            </w:pPr>
            <w:ins w:id="2211" w:author="Nokia_draft_0" w:date="2025-08-01T12:41:00Z" w16du:dateUtc="2025-08-01T10:41:00Z">
              <w:r>
                <w:t>0..</w:t>
              </w:r>
            </w:ins>
            <w:ins w:id="2212" w:author="Nokia_draft_0" w:date="2025-08-01T13:16:00Z" w16du:dateUtc="2025-08-01T11:16:00Z">
              <w:r w:rsidR="002013F0">
                <w:t>1</w:t>
              </w:r>
            </w:ins>
          </w:p>
        </w:tc>
        <w:tc>
          <w:tcPr>
            <w:tcW w:w="3438" w:type="dxa"/>
          </w:tcPr>
          <w:p w14:paraId="7C1AF5B5" w14:textId="73B1AB82" w:rsidR="00A43F6A" w:rsidRDefault="00A43F6A" w:rsidP="00A43F6A">
            <w:pPr>
              <w:pStyle w:val="TAL"/>
              <w:rPr>
                <w:ins w:id="2213" w:author="Nokia_draft_0" w:date="2025-08-01T12:37:00Z" w16du:dateUtc="2025-08-01T10:37:00Z"/>
                <w:rFonts w:cs="Arial"/>
                <w:szCs w:val="18"/>
              </w:rPr>
            </w:pPr>
            <w:ins w:id="2214" w:author="Nokia_draft_0" w:date="2025-08-01T12:41:00Z" w16du:dateUtc="2025-08-01T10:41:00Z">
              <w:r w:rsidRPr="008A4FCA">
                <w:rPr>
                  <w:rFonts w:cs="Arial"/>
                  <w:szCs w:val="18"/>
                </w:rPr>
                <w:t>Contains the</w:t>
              </w:r>
              <w:r>
                <w:rPr>
                  <w:rFonts w:cs="Arial"/>
                  <w:szCs w:val="18"/>
                </w:rPr>
                <w:t xml:space="preserve"> additional list of candidate ML models for training.</w:t>
              </w:r>
            </w:ins>
          </w:p>
        </w:tc>
        <w:tc>
          <w:tcPr>
            <w:tcW w:w="1998" w:type="dxa"/>
          </w:tcPr>
          <w:p w14:paraId="31512DC5" w14:textId="77777777" w:rsidR="00A43F6A" w:rsidRPr="00D7544F" w:rsidRDefault="00A43F6A" w:rsidP="00A43F6A">
            <w:pPr>
              <w:pStyle w:val="TAL"/>
              <w:rPr>
                <w:ins w:id="2215" w:author="Nokia_draft_0" w:date="2025-08-01T12:37:00Z" w16du:dateUtc="2025-08-01T10:37:00Z"/>
                <w:rFonts w:cs="Arial"/>
                <w:szCs w:val="18"/>
              </w:rPr>
            </w:pPr>
          </w:p>
        </w:tc>
      </w:tr>
      <w:tr w:rsidR="00A43F6A" w:rsidRPr="00D7544F" w14:paraId="5D446862" w14:textId="77777777" w:rsidTr="003602C0">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2216" w:author="Nokia_draft_0" w:date="2025-08-01T12:40:00Z" w16du:dateUtc="2025-08-01T10:40:00Z">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2217" w:author="Nokia_draft_0" w:date="2025-07-31T12:50:00Z"/>
          <w:trPrChange w:id="2218" w:author="Nokia_draft_0" w:date="2025-08-01T12:40:00Z" w16du:dateUtc="2025-08-01T10:40:00Z">
            <w:trPr>
              <w:jc w:val="center"/>
            </w:trPr>
          </w:trPrChange>
        </w:trPr>
        <w:tc>
          <w:tcPr>
            <w:tcW w:w="1430" w:type="dxa"/>
            <w:vAlign w:val="center"/>
            <w:tcPrChange w:id="2219" w:author="Nokia_draft_0" w:date="2025-08-01T12:40:00Z" w16du:dateUtc="2025-08-01T10:40:00Z">
              <w:tcPr>
                <w:tcW w:w="1430" w:type="dxa"/>
              </w:tcPr>
            </w:tcPrChange>
          </w:tcPr>
          <w:p w14:paraId="1D754B3E" w14:textId="4D7D4D3F" w:rsidR="00A43F6A" w:rsidRDefault="00A43F6A" w:rsidP="00A43F6A">
            <w:pPr>
              <w:pStyle w:val="TAL"/>
              <w:rPr>
                <w:ins w:id="2220" w:author="Nokia_draft_0" w:date="2025-07-31T12:50:00Z" w16du:dateUtc="2025-07-31T10:50:00Z"/>
              </w:rPr>
            </w:pPr>
            <w:proofErr w:type="spellStart"/>
            <w:ins w:id="2221" w:author="Nokia_draft_0" w:date="2025-08-01T12:40:00Z" w16du:dateUtc="2025-08-01T10:40:00Z">
              <w:r>
                <w:t>trainReq</w:t>
              </w:r>
            </w:ins>
            <w:proofErr w:type="spellEnd"/>
          </w:p>
        </w:tc>
        <w:tc>
          <w:tcPr>
            <w:tcW w:w="1150" w:type="dxa"/>
            <w:vAlign w:val="center"/>
            <w:tcPrChange w:id="2222" w:author="Nokia_draft_0" w:date="2025-08-01T12:40:00Z" w16du:dateUtc="2025-08-01T10:40:00Z">
              <w:tcPr>
                <w:tcW w:w="1150" w:type="dxa"/>
              </w:tcPr>
            </w:tcPrChange>
          </w:tcPr>
          <w:p w14:paraId="37D4398E" w14:textId="4AAFEB4B" w:rsidR="00A43F6A" w:rsidRDefault="00A43F6A" w:rsidP="00A43F6A">
            <w:pPr>
              <w:pStyle w:val="TAL"/>
              <w:rPr>
                <w:ins w:id="2223" w:author="Nokia_draft_0" w:date="2025-07-31T12:50:00Z" w16du:dateUtc="2025-07-31T10:50:00Z"/>
              </w:rPr>
            </w:pPr>
            <w:ins w:id="2224" w:author="Nokia_draft_0" w:date="2025-08-01T12:40:00Z" w16du:dateUtc="2025-08-01T10:40:00Z">
              <w:r>
                <w:rPr>
                  <w:lang w:eastAsia="zh-CN"/>
                </w:rPr>
                <w:t>array(</w:t>
              </w:r>
              <w:proofErr w:type="spellStart"/>
              <w:r>
                <w:t>TrainingRequirement</w:t>
              </w:r>
              <w:proofErr w:type="spellEnd"/>
              <w:r>
                <w:t>)</w:t>
              </w:r>
            </w:ins>
          </w:p>
        </w:tc>
        <w:tc>
          <w:tcPr>
            <w:tcW w:w="281" w:type="dxa"/>
            <w:vAlign w:val="center"/>
            <w:tcPrChange w:id="2225" w:author="Nokia_draft_0" w:date="2025-08-01T12:40:00Z" w16du:dateUtc="2025-08-01T10:40:00Z">
              <w:tcPr>
                <w:tcW w:w="281" w:type="dxa"/>
              </w:tcPr>
            </w:tcPrChange>
          </w:tcPr>
          <w:p w14:paraId="63B0C09E" w14:textId="5701F040" w:rsidR="00A43F6A" w:rsidRDefault="00CE344B" w:rsidP="00A43F6A">
            <w:pPr>
              <w:pStyle w:val="TAC"/>
              <w:rPr>
                <w:ins w:id="2226" w:author="Nokia_draft_0" w:date="2025-07-31T12:50:00Z" w16du:dateUtc="2025-07-31T10:50:00Z"/>
                <w:lang w:eastAsia="zh-CN"/>
              </w:rPr>
            </w:pPr>
            <w:ins w:id="2227" w:author="Nokia_draft_0" w:date="2025-08-01T12:42:00Z" w16du:dateUtc="2025-08-01T10:42:00Z">
              <w:r>
                <w:t>O</w:t>
              </w:r>
            </w:ins>
          </w:p>
        </w:tc>
        <w:tc>
          <w:tcPr>
            <w:tcW w:w="1368" w:type="dxa"/>
            <w:vAlign w:val="center"/>
            <w:tcPrChange w:id="2228" w:author="Nokia_draft_0" w:date="2025-08-01T12:40:00Z" w16du:dateUtc="2025-08-01T10:40:00Z">
              <w:tcPr>
                <w:tcW w:w="1368" w:type="dxa"/>
              </w:tcPr>
            </w:tcPrChange>
          </w:tcPr>
          <w:p w14:paraId="0EDA6AE8" w14:textId="00ECB52D" w:rsidR="00A43F6A" w:rsidRDefault="00CE344B" w:rsidP="00A43F6A">
            <w:pPr>
              <w:pStyle w:val="TAC"/>
              <w:rPr>
                <w:ins w:id="2229" w:author="Nokia_draft_0" w:date="2025-07-31T12:50:00Z" w16du:dateUtc="2025-07-31T10:50:00Z"/>
              </w:rPr>
            </w:pPr>
            <w:ins w:id="2230" w:author="Nokia_draft_0" w:date="2025-08-01T12:42:00Z" w16du:dateUtc="2025-08-01T10:42:00Z">
              <w:r>
                <w:t>0</w:t>
              </w:r>
            </w:ins>
            <w:ins w:id="2231" w:author="Nokia_draft_0" w:date="2025-08-01T12:40:00Z" w16du:dateUtc="2025-08-01T10:40:00Z">
              <w:r w:rsidR="00A43F6A">
                <w:t>..N</w:t>
              </w:r>
            </w:ins>
          </w:p>
        </w:tc>
        <w:tc>
          <w:tcPr>
            <w:tcW w:w="3438" w:type="dxa"/>
            <w:vAlign w:val="center"/>
            <w:tcPrChange w:id="2232" w:author="Nokia_draft_0" w:date="2025-08-01T12:40:00Z" w16du:dateUtc="2025-08-01T10:40:00Z">
              <w:tcPr>
                <w:tcW w:w="3438" w:type="dxa"/>
              </w:tcPr>
            </w:tcPrChange>
          </w:tcPr>
          <w:p w14:paraId="6C440345" w14:textId="08D5BDAD" w:rsidR="00A43F6A" w:rsidRDefault="00A43F6A" w:rsidP="00A43F6A">
            <w:pPr>
              <w:pStyle w:val="TAL"/>
              <w:rPr>
                <w:ins w:id="2233" w:author="Nokia_draft_0" w:date="2025-07-31T12:50:00Z" w16du:dateUtc="2025-07-31T10:50:00Z"/>
                <w:rFonts w:cs="Arial"/>
                <w:szCs w:val="18"/>
              </w:rPr>
            </w:pPr>
            <w:proofErr w:type="spellStart"/>
            <w:ins w:id="2234" w:author="Nokia_draft_0" w:date="2025-08-01T12:40:00Z" w16du:dateUtc="2025-08-01T10:40:00Z">
              <w:r>
                <w:rPr>
                  <w:lang w:val="sv-SE"/>
                </w:rPr>
                <w:t>Contains</w:t>
              </w:r>
              <w:proofErr w:type="spellEnd"/>
              <w:r>
                <w:rPr>
                  <w:lang w:val="sv-SE"/>
                </w:rPr>
                <w:t xml:space="preserve"> the parameters for </w:t>
              </w:r>
              <w:proofErr w:type="spellStart"/>
              <w:r>
                <w:rPr>
                  <w:lang w:val="sv-SE"/>
                </w:rPr>
                <w:t>training</w:t>
              </w:r>
              <w:proofErr w:type="spellEnd"/>
              <w:r>
                <w:rPr>
                  <w:lang w:val="sv-SE"/>
                </w:rPr>
                <w:t xml:space="preserve"> </w:t>
              </w:r>
              <w:proofErr w:type="spellStart"/>
              <w:r>
                <w:rPr>
                  <w:lang w:val="sv-SE"/>
                </w:rPr>
                <w:t>requirements</w:t>
              </w:r>
              <w:proofErr w:type="spellEnd"/>
              <w:r>
                <w:rPr>
                  <w:lang w:val="sv-SE"/>
                </w:rPr>
                <w:t>.</w:t>
              </w:r>
            </w:ins>
          </w:p>
        </w:tc>
        <w:tc>
          <w:tcPr>
            <w:tcW w:w="1998" w:type="dxa"/>
            <w:vAlign w:val="center"/>
            <w:tcPrChange w:id="2235" w:author="Nokia_draft_0" w:date="2025-08-01T12:40:00Z" w16du:dateUtc="2025-08-01T10:40:00Z">
              <w:tcPr>
                <w:tcW w:w="1998" w:type="dxa"/>
              </w:tcPr>
            </w:tcPrChange>
          </w:tcPr>
          <w:p w14:paraId="083E68BA" w14:textId="77777777" w:rsidR="00A43F6A" w:rsidRPr="00D7544F" w:rsidRDefault="00A43F6A" w:rsidP="00A43F6A">
            <w:pPr>
              <w:pStyle w:val="TAL"/>
              <w:rPr>
                <w:ins w:id="2236" w:author="Nokia_draft_0" w:date="2025-07-31T12:50:00Z" w16du:dateUtc="2025-07-31T10:50:00Z"/>
                <w:rFonts w:cs="Arial"/>
                <w:szCs w:val="18"/>
              </w:rPr>
            </w:pPr>
          </w:p>
        </w:tc>
      </w:tr>
      <w:tr w:rsidR="00A43F6A" w:rsidRPr="00D7544F" w14:paraId="29D0FF98" w14:textId="77777777" w:rsidTr="00661C00">
        <w:trPr>
          <w:jc w:val="center"/>
          <w:ins w:id="2237" w:author="Nokia_draft_0" w:date="2025-07-31T12:50:00Z"/>
        </w:trPr>
        <w:tc>
          <w:tcPr>
            <w:tcW w:w="1430" w:type="dxa"/>
          </w:tcPr>
          <w:p w14:paraId="24655603" w14:textId="77777777" w:rsidR="00A43F6A" w:rsidRDefault="00A43F6A" w:rsidP="00A43F6A">
            <w:pPr>
              <w:pStyle w:val="TAL"/>
              <w:rPr>
                <w:ins w:id="2238" w:author="Nokia_draft_0" w:date="2025-07-31T12:50:00Z" w16du:dateUtc="2025-07-31T10:50:00Z"/>
              </w:rPr>
            </w:pPr>
            <w:proofErr w:type="spellStart"/>
            <w:ins w:id="2239" w:author="Nokia_draft_0" w:date="2025-07-31T12:50:00Z" w16du:dateUtc="2025-07-31T10:50:00Z">
              <w:r w:rsidRPr="007C1AFD">
                <w:t>notifUri</w:t>
              </w:r>
              <w:proofErr w:type="spellEnd"/>
            </w:ins>
          </w:p>
        </w:tc>
        <w:tc>
          <w:tcPr>
            <w:tcW w:w="1150" w:type="dxa"/>
          </w:tcPr>
          <w:p w14:paraId="5EA185D5" w14:textId="77777777" w:rsidR="00A43F6A" w:rsidRDefault="00A43F6A" w:rsidP="00A43F6A">
            <w:pPr>
              <w:pStyle w:val="TAL"/>
              <w:rPr>
                <w:ins w:id="2240" w:author="Nokia_draft_0" w:date="2025-07-31T12:50:00Z" w16du:dateUtc="2025-07-31T10:50:00Z"/>
              </w:rPr>
            </w:pPr>
            <w:ins w:id="2241" w:author="Nokia_draft_0" w:date="2025-07-31T12:50:00Z" w16du:dateUtc="2025-07-31T10:50:00Z">
              <w:r w:rsidRPr="007C1AFD">
                <w:t>Uri</w:t>
              </w:r>
            </w:ins>
          </w:p>
        </w:tc>
        <w:tc>
          <w:tcPr>
            <w:tcW w:w="281" w:type="dxa"/>
          </w:tcPr>
          <w:p w14:paraId="759826ED" w14:textId="77777777" w:rsidR="00A43F6A" w:rsidRDefault="00A43F6A" w:rsidP="00A43F6A">
            <w:pPr>
              <w:pStyle w:val="TAC"/>
              <w:rPr>
                <w:ins w:id="2242" w:author="Nokia_draft_0" w:date="2025-07-31T12:50:00Z" w16du:dateUtc="2025-07-31T10:50:00Z"/>
                <w:lang w:eastAsia="zh-CN"/>
              </w:rPr>
            </w:pPr>
            <w:ins w:id="2243" w:author="Nokia_draft_0" w:date="2025-07-31T12:50:00Z" w16du:dateUtc="2025-07-31T10:50:00Z">
              <w:r>
                <w:rPr>
                  <w:lang w:eastAsia="zh-CN"/>
                </w:rPr>
                <w:t>O</w:t>
              </w:r>
            </w:ins>
          </w:p>
        </w:tc>
        <w:tc>
          <w:tcPr>
            <w:tcW w:w="1368" w:type="dxa"/>
          </w:tcPr>
          <w:p w14:paraId="691A372C" w14:textId="77777777" w:rsidR="00A43F6A" w:rsidRDefault="00A43F6A" w:rsidP="00A43F6A">
            <w:pPr>
              <w:pStyle w:val="TAC"/>
              <w:rPr>
                <w:ins w:id="2244" w:author="Nokia_draft_0" w:date="2025-07-31T12:50:00Z" w16du:dateUtc="2025-07-31T10:50:00Z"/>
              </w:rPr>
            </w:pPr>
            <w:bookmarkStart w:id="2245" w:name="_MCCTEMPBM_CRPT96100036___4"/>
            <w:ins w:id="2246" w:author="Nokia_draft_0" w:date="2025-07-31T12:50:00Z" w16du:dateUtc="2025-07-31T10:50:00Z">
              <w:r>
                <w:t>0..</w:t>
              </w:r>
              <w:r w:rsidRPr="007C1AFD">
                <w:t>1</w:t>
              </w:r>
              <w:bookmarkEnd w:id="2245"/>
            </w:ins>
          </w:p>
        </w:tc>
        <w:tc>
          <w:tcPr>
            <w:tcW w:w="3438" w:type="dxa"/>
            <w:vAlign w:val="center"/>
          </w:tcPr>
          <w:p w14:paraId="2DC39489" w14:textId="77777777" w:rsidR="00A43F6A" w:rsidRDefault="00A43F6A" w:rsidP="00A43F6A">
            <w:pPr>
              <w:pStyle w:val="TAL"/>
              <w:rPr>
                <w:ins w:id="2247" w:author="Nokia_draft_0" w:date="2025-07-31T12:50:00Z" w16du:dateUtc="2025-07-31T10:50:00Z"/>
                <w:rFonts w:cs="Arial"/>
                <w:szCs w:val="18"/>
              </w:rPr>
            </w:pPr>
            <w:ins w:id="2248" w:author="Nokia_draft_0" w:date="2025-07-31T12:50:00Z" w16du:dateUtc="2025-07-31T10:50:00Z">
              <w:r>
                <w:rPr>
                  <w:rFonts w:cs="Arial"/>
                  <w:lang w:eastAsia="zh-CN"/>
                </w:rPr>
                <w:t>I</w:t>
              </w:r>
              <w:r w:rsidRPr="007C1AFD">
                <w:rPr>
                  <w:rFonts w:cs="Arial"/>
                  <w:lang w:eastAsia="zh-CN"/>
                </w:rPr>
                <w:t>ndicates</w:t>
              </w:r>
              <w:r w:rsidRPr="007C1AFD">
                <w:t xml:space="preserve"> the URI </w:t>
              </w:r>
              <w:r>
                <w:t>towards which</w:t>
              </w:r>
              <w:r w:rsidRPr="007C1AFD" w:rsidDel="004D6B87">
                <w:t xml:space="preserve"> </w:t>
              </w:r>
              <w:r w:rsidRPr="007C1AFD">
                <w:t>the notification should be delivered.</w:t>
              </w:r>
            </w:ins>
          </w:p>
        </w:tc>
        <w:tc>
          <w:tcPr>
            <w:tcW w:w="1998" w:type="dxa"/>
          </w:tcPr>
          <w:p w14:paraId="432627C8" w14:textId="77777777" w:rsidR="00A43F6A" w:rsidRPr="00D7544F" w:rsidRDefault="00A43F6A" w:rsidP="00A43F6A">
            <w:pPr>
              <w:pStyle w:val="TAL"/>
              <w:rPr>
                <w:ins w:id="2249" w:author="Nokia_draft_0" w:date="2025-07-31T12:50:00Z" w16du:dateUtc="2025-07-31T10:50:00Z"/>
                <w:rFonts w:cs="Arial"/>
                <w:szCs w:val="18"/>
              </w:rPr>
            </w:pPr>
          </w:p>
        </w:tc>
      </w:tr>
    </w:tbl>
    <w:p w14:paraId="51EA3F30" w14:textId="77777777" w:rsidR="00CA295C" w:rsidRDefault="00CA295C" w:rsidP="00CA295C">
      <w:pPr>
        <w:rPr>
          <w:ins w:id="2250" w:author="Nokia_draft_0" w:date="2025-08-01T11:57:00Z" w16du:dateUtc="2025-08-01T09:57:00Z"/>
          <w:lang w:eastAsia="zh-CN"/>
        </w:rPr>
      </w:pPr>
    </w:p>
    <w:p w14:paraId="08D36496" w14:textId="66DFFF33" w:rsidR="00153D95" w:rsidRPr="00D7544F" w:rsidRDefault="006D383A" w:rsidP="00153D95">
      <w:pPr>
        <w:pStyle w:val="H6"/>
        <w:rPr>
          <w:ins w:id="2251" w:author="Nokia_draft_0" w:date="2025-08-01T11:57:00Z" w16du:dateUtc="2025-08-01T09:57:00Z"/>
          <w:lang w:eastAsia="zh-CN"/>
        </w:rPr>
      </w:pPr>
      <w:ins w:id="2252" w:author="Nokia_draft_0" w:date="2025-08-01T14:15:00Z" w16du:dateUtc="2025-08-01T12:15:00Z">
        <w:r>
          <w:rPr>
            <w:lang w:eastAsia="zh-CN"/>
          </w:rPr>
          <w:lastRenderedPageBreak/>
          <w:t>6.1.x</w:t>
        </w:r>
      </w:ins>
      <w:ins w:id="2253" w:author="Nokia_draft_0" w:date="2025-08-01T11:57:00Z" w16du:dateUtc="2025-08-01T09:57:00Z">
        <w:r w:rsidR="00153D95">
          <w:rPr>
            <w:lang w:eastAsia="zh-CN"/>
          </w:rPr>
          <w:t>.6</w:t>
        </w:r>
        <w:r w:rsidR="00153D95" w:rsidRPr="00D7544F">
          <w:rPr>
            <w:lang w:eastAsia="zh-CN"/>
          </w:rPr>
          <w:t>.2.</w:t>
        </w:r>
        <w:r w:rsidR="00153D95">
          <w:rPr>
            <w:lang w:eastAsia="zh-CN"/>
          </w:rPr>
          <w:t>8</w:t>
        </w:r>
        <w:r w:rsidR="00153D95" w:rsidRPr="00D7544F">
          <w:rPr>
            <w:lang w:eastAsia="zh-CN"/>
          </w:rPr>
          <w:tab/>
          <w:t xml:space="preserve">Type: </w:t>
        </w:r>
        <w:r w:rsidR="00153D95">
          <w:rPr>
            <w:noProof/>
          </w:rPr>
          <w:t>ReportingInformation</w:t>
        </w:r>
      </w:ins>
    </w:p>
    <w:p w14:paraId="30C67EF9" w14:textId="656B01E6" w:rsidR="00153D95" w:rsidRPr="00D7544F" w:rsidRDefault="00153D95" w:rsidP="00153D95">
      <w:pPr>
        <w:pStyle w:val="TH"/>
        <w:rPr>
          <w:ins w:id="2254" w:author="Nokia_draft_0" w:date="2025-08-01T11:57:00Z" w16du:dateUtc="2025-08-01T09:57:00Z"/>
        </w:rPr>
      </w:pPr>
      <w:ins w:id="2255" w:author="Nokia_draft_0" w:date="2025-08-01T11:57:00Z" w16du:dateUtc="2025-08-01T09:57:00Z">
        <w:r w:rsidRPr="00D7544F">
          <w:rPr>
            <w:noProof/>
          </w:rPr>
          <w:t>Table </w:t>
        </w:r>
      </w:ins>
      <w:ins w:id="2256" w:author="Nokia_draft_0" w:date="2025-08-01T14:15:00Z" w16du:dateUtc="2025-08-01T12:15:00Z">
        <w:r w:rsidR="006D383A">
          <w:rPr>
            <w:noProof/>
          </w:rPr>
          <w:t>6.1.x</w:t>
        </w:r>
      </w:ins>
      <w:ins w:id="2257" w:author="Nokia_draft_0" w:date="2025-08-01T11:57:00Z" w16du:dateUtc="2025-08-01T09:57:00Z">
        <w:r>
          <w:rPr>
            <w:noProof/>
          </w:rPr>
          <w:t>.6</w:t>
        </w:r>
        <w:r w:rsidRPr="00D7544F">
          <w:rPr>
            <w:noProof/>
          </w:rPr>
          <w:t>.2.</w:t>
        </w:r>
      </w:ins>
      <w:ins w:id="2258" w:author="Nokia_draft_0" w:date="2025-08-01T13:52:00Z" w16du:dateUtc="2025-08-01T11:52:00Z">
        <w:r w:rsidR="00487FB3">
          <w:rPr>
            <w:noProof/>
          </w:rPr>
          <w:t>8</w:t>
        </w:r>
      </w:ins>
      <w:ins w:id="2259" w:author="Nokia_draft_0" w:date="2025-08-01T11:57:00Z" w16du:dateUtc="2025-08-01T09:57:00Z">
        <w:r w:rsidRPr="00D7544F">
          <w:t xml:space="preserve">-1: </w:t>
        </w:r>
        <w:r w:rsidRPr="00D7544F">
          <w:rPr>
            <w:noProof/>
          </w:rPr>
          <w:t xml:space="preserve">Definition of type </w:t>
        </w:r>
        <w:r>
          <w:rPr>
            <w:noProof/>
          </w:rPr>
          <w:t>ReportingInformation</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50"/>
        <w:gridCol w:w="281"/>
        <w:gridCol w:w="1368"/>
        <w:gridCol w:w="3438"/>
        <w:gridCol w:w="1998"/>
      </w:tblGrid>
      <w:tr w:rsidR="00153D95" w:rsidRPr="00D7544F" w14:paraId="15E159D4" w14:textId="77777777" w:rsidTr="00661C00">
        <w:trPr>
          <w:jc w:val="center"/>
          <w:ins w:id="2260" w:author="Nokia_draft_0" w:date="2025-08-01T11:57:00Z"/>
        </w:trPr>
        <w:tc>
          <w:tcPr>
            <w:tcW w:w="1430" w:type="dxa"/>
            <w:shd w:val="clear" w:color="auto" w:fill="C0C0C0"/>
            <w:hideMark/>
          </w:tcPr>
          <w:p w14:paraId="4A01DDF0" w14:textId="77777777" w:rsidR="00153D95" w:rsidRPr="00D7544F" w:rsidRDefault="00153D95" w:rsidP="00661C00">
            <w:pPr>
              <w:pStyle w:val="TAH"/>
              <w:rPr>
                <w:ins w:id="2261" w:author="Nokia_draft_0" w:date="2025-08-01T11:57:00Z" w16du:dateUtc="2025-08-01T09:57:00Z"/>
              </w:rPr>
            </w:pPr>
            <w:ins w:id="2262" w:author="Nokia_draft_0" w:date="2025-08-01T11:57:00Z" w16du:dateUtc="2025-08-01T09:57:00Z">
              <w:r w:rsidRPr="00D7544F">
                <w:t>Attribute name</w:t>
              </w:r>
            </w:ins>
          </w:p>
        </w:tc>
        <w:tc>
          <w:tcPr>
            <w:tcW w:w="1150" w:type="dxa"/>
            <w:shd w:val="clear" w:color="auto" w:fill="C0C0C0"/>
            <w:hideMark/>
          </w:tcPr>
          <w:p w14:paraId="44AC24F7" w14:textId="77777777" w:rsidR="00153D95" w:rsidRPr="00D7544F" w:rsidRDefault="00153D95" w:rsidP="00661C00">
            <w:pPr>
              <w:pStyle w:val="TAH"/>
              <w:rPr>
                <w:ins w:id="2263" w:author="Nokia_draft_0" w:date="2025-08-01T11:57:00Z" w16du:dateUtc="2025-08-01T09:57:00Z"/>
              </w:rPr>
            </w:pPr>
            <w:ins w:id="2264" w:author="Nokia_draft_0" w:date="2025-08-01T11:57:00Z" w16du:dateUtc="2025-08-01T09:57:00Z">
              <w:r w:rsidRPr="00D7544F">
                <w:t>Data type</w:t>
              </w:r>
            </w:ins>
          </w:p>
        </w:tc>
        <w:tc>
          <w:tcPr>
            <w:tcW w:w="281" w:type="dxa"/>
            <w:shd w:val="clear" w:color="auto" w:fill="C0C0C0"/>
            <w:hideMark/>
          </w:tcPr>
          <w:p w14:paraId="1B12FD56" w14:textId="77777777" w:rsidR="00153D95" w:rsidRPr="00D7544F" w:rsidRDefault="00153D95" w:rsidP="00661C00">
            <w:pPr>
              <w:pStyle w:val="TAH"/>
              <w:rPr>
                <w:ins w:id="2265" w:author="Nokia_draft_0" w:date="2025-08-01T11:57:00Z" w16du:dateUtc="2025-08-01T09:57:00Z"/>
              </w:rPr>
            </w:pPr>
            <w:ins w:id="2266" w:author="Nokia_draft_0" w:date="2025-08-01T11:57:00Z" w16du:dateUtc="2025-08-01T09:57:00Z">
              <w:r w:rsidRPr="00D7544F">
                <w:t>P</w:t>
              </w:r>
            </w:ins>
          </w:p>
        </w:tc>
        <w:tc>
          <w:tcPr>
            <w:tcW w:w="1368" w:type="dxa"/>
            <w:shd w:val="clear" w:color="auto" w:fill="C0C0C0"/>
            <w:hideMark/>
          </w:tcPr>
          <w:p w14:paraId="428D8B68" w14:textId="77777777" w:rsidR="00153D95" w:rsidRPr="00D7544F" w:rsidRDefault="00153D95" w:rsidP="00661C00">
            <w:pPr>
              <w:pStyle w:val="TAH"/>
              <w:rPr>
                <w:ins w:id="2267" w:author="Nokia_draft_0" w:date="2025-08-01T11:57:00Z" w16du:dateUtc="2025-08-01T09:57:00Z"/>
              </w:rPr>
            </w:pPr>
            <w:ins w:id="2268" w:author="Nokia_draft_0" w:date="2025-08-01T11:57:00Z" w16du:dateUtc="2025-08-01T09:57:00Z">
              <w:r w:rsidRPr="00D7544F">
                <w:t>Cardinality</w:t>
              </w:r>
            </w:ins>
          </w:p>
        </w:tc>
        <w:tc>
          <w:tcPr>
            <w:tcW w:w="3438" w:type="dxa"/>
            <w:shd w:val="clear" w:color="auto" w:fill="C0C0C0"/>
            <w:hideMark/>
          </w:tcPr>
          <w:p w14:paraId="4B29F357" w14:textId="77777777" w:rsidR="00153D95" w:rsidRPr="00D7544F" w:rsidRDefault="00153D95" w:rsidP="00661C00">
            <w:pPr>
              <w:pStyle w:val="TAH"/>
              <w:rPr>
                <w:ins w:id="2269" w:author="Nokia_draft_0" w:date="2025-08-01T11:57:00Z" w16du:dateUtc="2025-08-01T09:57:00Z"/>
                <w:rFonts w:cs="Arial"/>
                <w:szCs w:val="18"/>
              </w:rPr>
            </w:pPr>
            <w:ins w:id="2270" w:author="Nokia_draft_0" w:date="2025-08-01T11:57:00Z" w16du:dateUtc="2025-08-01T09:57:00Z">
              <w:r w:rsidRPr="00D7544F">
                <w:rPr>
                  <w:rFonts w:cs="Arial"/>
                  <w:szCs w:val="18"/>
                </w:rPr>
                <w:t>Description</w:t>
              </w:r>
            </w:ins>
          </w:p>
        </w:tc>
        <w:tc>
          <w:tcPr>
            <w:tcW w:w="1998" w:type="dxa"/>
            <w:shd w:val="clear" w:color="auto" w:fill="C0C0C0"/>
          </w:tcPr>
          <w:p w14:paraId="2369334A" w14:textId="77777777" w:rsidR="00153D95" w:rsidRPr="00D7544F" w:rsidRDefault="00153D95" w:rsidP="00661C00">
            <w:pPr>
              <w:pStyle w:val="TAH"/>
              <w:rPr>
                <w:ins w:id="2271" w:author="Nokia_draft_0" w:date="2025-08-01T11:57:00Z" w16du:dateUtc="2025-08-01T09:57:00Z"/>
                <w:rFonts w:cs="Arial"/>
                <w:szCs w:val="18"/>
              </w:rPr>
            </w:pPr>
            <w:ins w:id="2272" w:author="Nokia_draft_0" w:date="2025-08-01T11:57:00Z" w16du:dateUtc="2025-08-01T09:57:00Z">
              <w:r w:rsidRPr="00D7544F">
                <w:t>Applicability</w:t>
              </w:r>
            </w:ins>
          </w:p>
        </w:tc>
      </w:tr>
      <w:tr w:rsidR="00153D95" w:rsidRPr="00D7544F" w14:paraId="73B4A959" w14:textId="77777777" w:rsidTr="00661C00">
        <w:trPr>
          <w:jc w:val="center"/>
          <w:ins w:id="2273" w:author="Nokia_draft_0" w:date="2025-08-01T11:57:00Z"/>
        </w:trPr>
        <w:tc>
          <w:tcPr>
            <w:tcW w:w="1430" w:type="dxa"/>
          </w:tcPr>
          <w:p w14:paraId="013FD97C" w14:textId="2270F46F" w:rsidR="00153D95" w:rsidRPr="007C1AFD" w:rsidRDefault="006333B8" w:rsidP="00661C00">
            <w:pPr>
              <w:pStyle w:val="TAL"/>
              <w:rPr>
                <w:ins w:id="2274" w:author="Nokia_draft_0" w:date="2025-08-01T11:57:00Z" w16du:dateUtc="2025-08-01T09:57:00Z"/>
              </w:rPr>
            </w:pPr>
            <w:proofErr w:type="spellStart"/>
            <w:ins w:id="2275" w:author="Nokia_draft_0" w:date="2025-08-01T11:57:00Z" w16du:dateUtc="2025-08-01T09:57:00Z">
              <w:r w:rsidRPr="006333B8">
                <w:t>notifMethod</w:t>
              </w:r>
              <w:proofErr w:type="spellEnd"/>
            </w:ins>
          </w:p>
        </w:tc>
        <w:tc>
          <w:tcPr>
            <w:tcW w:w="1150" w:type="dxa"/>
          </w:tcPr>
          <w:p w14:paraId="098717C2" w14:textId="212E113F" w:rsidR="00153D95" w:rsidRPr="007C1AFD" w:rsidRDefault="005A3D2A" w:rsidP="00661C00">
            <w:pPr>
              <w:pStyle w:val="TAL"/>
              <w:rPr>
                <w:ins w:id="2276" w:author="Nokia_draft_0" w:date="2025-08-01T11:57:00Z" w16du:dateUtc="2025-08-01T09:57:00Z"/>
              </w:rPr>
            </w:pPr>
            <w:proofErr w:type="spellStart"/>
            <w:ins w:id="2277" w:author="Nokia_draft_0" w:date="2025-08-01T12:02:00Z" w16du:dateUtc="2025-08-01T10:02:00Z">
              <w:r>
                <w:t>N</w:t>
              </w:r>
              <w:r w:rsidRPr="006333B8">
                <w:t>otif</w:t>
              </w:r>
              <w:r>
                <w:t>ication</w:t>
              </w:r>
              <w:r w:rsidRPr="006333B8">
                <w:t>Method</w:t>
              </w:r>
            </w:ins>
            <w:proofErr w:type="spellEnd"/>
          </w:p>
        </w:tc>
        <w:tc>
          <w:tcPr>
            <w:tcW w:w="281" w:type="dxa"/>
          </w:tcPr>
          <w:p w14:paraId="1EA71950" w14:textId="77777777" w:rsidR="00153D95" w:rsidRDefault="00153D95" w:rsidP="00661C00">
            <w:pPr>
              <w:pStyle w:val="TAC"/>
              <w:rPr>
                <w:ins w:id="2278" w:author="Nokia_draft_0" w:date="2025-08-01T11:57:00Z" w16du:dateUtc="2025-08-01T09:57:00Z"/>
                <w:lang w:eastAsia="zh-CN"/>
              </w:rPr>
            </w:pPr>
            <w:ins w:id="2279" w:author="Nokia_draft_0" w:date="2025-08-01T11:57:00Z" w16du:dateUtc="2025-08-01T09:57:00Z">
              <w:r>
                <w:rPr>
                  <w:lang w:eastAsia="zh-CN"/>
                </w:rPr>
                <w:t>O</w:t>
              </w:r>
            </w:ins>
          </w:p>
        </w:tc>
        <w:tc>
          <w:tcPr>
            <w:tcW w:w="1368" w:type="dxa"/>
          </w:tcPr>
          <w:p w14:paraId="0B82DB02" w14:textId="77777777" w:rsidR="00153D95" w:rsidRPr="007C1AFD" w:rsidRDefault="00153D95" w:rsidP="00661C00">
            <w:pPr>
              <w:pStyle w:val="TAC"/>
              <w:rPr>
                <w:ins w:id="2280" w:author="Nokia_draft_0" w:date="2025-08-01T11:57:00Z" w16du:dateUtc="2025-08-01T09:57:00Z"/>
              </w:rPr>
            </w:pPr>
            <w:ins w:id="2281" w:author="Nokia_draft_0" w:date="2025-08-01T11:57:00Z" w16du:dateUtc="2025-08-01T09:57:00Z">
              <w:r>
                <w:t>0..1</w:t>
              </w:r>
            </w:ins>
          </w:p>
        </w:tc>
        <w:tc>
          <w:tcPr>
            <w:tcW w:w="3438" w:type="dxa"/>
          </w:tcPr>
          <w:p w14:paraId="5F8613FF" w14:textId="428CCBE4" w:rsidR="00153D95" w:rsidRDefault="00153D95" w:rsidP="00661C00">
            <w:pPr>
              <w:pStyle w:val="TAL"/>
              <w:rPr>
                <w:ins w:id="2282" w:author="Nokia_draft_0" w:date="2025-08-01T12:12:00Z" w16du:dateUtc="2025-08-01T10:12:00Z"/>
                <w:rFonts w:cs="Arial"/>
                <w:szCs w:val="18"/>
              </w:rPr>
            </w:pPr>
            <w:ins w:id="2283" w:author="Nokia_draft_0" w:date="2025-08-01T11:57:00Z" w16du:dateUtc="2025-08-01T09:57:00Z">
              <w:r>
                <w:rPr>
                  <w:rFonts w:cs="Arial"/>
                  <w:szCs w:val="18"/>
                </w:rPr>
                <w:t xml:space="preserve">Represents the </w:t>
              </w:r>
            </w:ins>
            <w:ins w:id="2284" w:author="Nokia_draft_0" w:date="2025-08-01T12:03:00Z" w16du:dateUtc="2025-08-01T10:03:00Z">
              <w:r w:rsidR="001921D4">
                <w:rPr>
                  <w:rFonts w:cs="Arial"/>
                  <w:szCs w:val="18"/>
                </w:rPr>
                <w:t>type of notification</w:t>
              </w:r>
            </w:ins>
            <w:ins w:id="2285" w:author="Nokia_draft_0" w:date="2025-08-01T12:30:00Z" w16du:dateUtc="2025-08-01T10:30:00Z">
              <w:r w:rsidR="00D32C9E">
                <w:rPr>
                  <w:rFonts w:cs="Arial"/>
                  <w:szCs w:val="18"/>
                </w:rPr>
                <w:t xml:space="preserve"> </w:t>
              </w:r>
              <w:proofErr w:type="spellStart"/>
              <w:r w:rsidR="00D32C9E">
                <w:rPr>
                  <w:rFonts w:cs="Arial"/>
                  <w:szCs w:val="18"/>
                </w:rPr>
                <w:t>moethod</w:t>
              </w:r>
            </w:ins>
            <w:proofErr w:type="spellEnd"/>
            <w:ins w:id="2286" w:author="Nokia_draft_0" w:date="2025-08-01T11:57:00Z" w16du:dateUtc="2025-08-01T09:57:00Z">
              <w:r>
                <w:rPr>
                  <w:rFonts w:cs="Arial"/>
                  <w:szCs w:val="18"/>
                </w:rPr>
                <w:t>.</w:t>
              </w:r>
            </w:ins>
          </w:p>
          <w:p w14:paraId="5F92F3E9" w14:textId="77777777" w:rsidR="00626DFB" w:rsidRDefault="00626DFB" w:rsidP="00661C00">
            <w:pPr>
              <w:pStyle w:val="TAL"/>
              <w:rPr>
                <w:ins w:id="2287" w:author="Nokia_draft_0" w:date="2025-08-01T12:12:00Z" w16du:dateUtc="2025-08-01T10:12:00Z"/>
                <w:rFonts w:cs="Arial"/>
                <w:szCs w:val="18"/>
              </w:rPr>
            </w:pPr>
          </w:p>
          <w:p w14:paraId="36189BC1" w14:textId="4793A344" w:rsidR="00626DFB" w:rsidRPr="007C1AFD" w:rsidRDefault="00626DFB" w:rsidP="00661C00">
            <w:pPr>
              <w:pStyle w:val="TAL"/>
              <w:rPr>
                <w:ins w:id="2288" w:author="Nokia_draft_0" w:date="2025-08-01T11:57:00Z" w16du:dateUtc="2025-08-01T09:57:00Z"/>
                <w:rFonts w:cs="Arial"/>
                <w:szCs w:val="18"/>
              </w:rPr>
            </w:pPr>
            <w:ins w:id="2289" w:author="Nokia_draft_0" w:date="2025-08-01T12:12:00Z" w16du:dateUtc="2025-08-01T10:12:00Z">
              <w:r w:rsidRPr="002F5B6B">
                <w:t>If "</w:t>
              </w:r>
              <w:proofErr w:type="spellStart"/>
              <w:r w:rsidRPr="006333B8">
                <w:t>notifMethod</w:t>
              </w:r>
              <w:proofErr w:type="spellEnd"/>
              <w:r w:rsidRPr="002F5B6B">
                <w:t>" attribute is not supplied, the default value "ON_EVENT_DETECTION" applies.</w:t>
              </w:r>
            </w:ins>
          </w:p>
        </w:tc>
        <w:tc>
          <w:tcPr>
            <w:tcW w:w="1998" w:type="dxa"/>
          </w:tcPr>
          <w:p w14:paraId="691C09E6" w14:textId="77777777" w:rsidR="00153D95" w:rsidRPr="00D7544F" w:rsidRDefault="00153D95" w:rsidP="00661C00">
            <w:pPr>
              <w:pStyle w:val="TAL"/>
              <w:rPr>
                <w:ins w:id="2290" w:author="Nokia_draft_0" w:date="2025-08-01T11:57:00Z" w16du:dateUtc="2025-08-01T09:57:00Z"/>
                <w:rFonts w:cs="Arial"/>
                <w:szCs w:val="18"/>
              </w:rPr>
            </w:pPr>
          </w:p>
        </w:tc>
      </w:tr>
      <w:tr w:rsidR="00153D95" w:rsidRPr="00D7544F" w14:paraId="6F2EAE82" w14:textId="77777777" w:rsidTr="00661C00">
        <w:trPr>
          <w:jc w:val="center"/>
          <w:ins w:id="2291" w:author="Nokia_draft_0" w:date="2025-08-01T11:57:00Z"/>
        </w:trPr>
        <w:tc>
          <w:tcPr>
            <w:tcW w:w="1430" w:type="dxa"/>
          </w:tcPr>
          <w:p w14:paraId="74D1B1A4" w14:textId="29DE86CF" w:rsidR="00153D95" w:rsidRDefault="00625CE4" w:rsidP="00661C00">
            <w:pPr>
              <w:pStyle w:val="TAL"/>
              <w:rPr>
                <w:ins w:id="2292" w:author="Nokia_draft_0" w:date="2025-08-01T11:57:00Z" w16du:dateUtc="2025-08-01T09:57:00Z"/>
              </w:rPr>
            </w:pPr>
            <w:proofErr w:type="spellStart"/>
            <w:ins w:id="2293" w:author="Nokia_draft_0" w:date="2025-08-01T12:11:00Z" w16du:dateUtc="2025-08-01T10:11:00Z">
              <w:r>
                <w:t>jobPercentage</w:t>
              </w:r>
            </w:ins>
            <w:proofErr w:type="spellEnd"/>
          </w:p>
        </w:tc>
        <w:tc>
          <w:tcPr>
            <w:tcW w:w="1150" w:type="dxa"/>
          </w:tcPr>
          <w:p w14:paraId="2B98D997" w14:textId="4F194254" w:rsidR="00153D95" w:rsidRDefault="00157476" w:rsidP="00661C00">
            <w:pPr>
              <w:pStyle w:val="TAL"/>
              <w:rPr>
                <w:ins w:id="2294" w:author="Nokia_draft_0" w:date="2025-08-01T11:57:00Z" w16du:dateUtc="2025-08-01T09:57:00Z"/>
              </w:rPr>
            </w:pPr>
            <w:proofErr w:type="spellStart"/>
            <w:ins w:id="2295" w:author="Nokia_draft_0" w:date="2025-08-01T12:11:00Z" w16du:dateUtc="2025-08-01T10:11:00Z">
              <w:r>
                <w:t>Uinteger</w:t>
              </w:r>
            </w:ins>
            <w:proofErr w:type="spellEnd"/>
          </w:p>
        </w:tc>
        <w:tc>
          <w:tcPr>
            <w:tcW w:w="281" w:type="dxa"/>
          </w:tcPr>
          <w:p w14:paraId="21E036D2" w14:textId="77777777" w:rsidR="00153D95" w:rsidRDefault="00153D95" w:rsidP="00661C00">
            <w:pPr>
              <w:pStyle w:val="TAC"/>
              <w:rPr>
                <w:ins w:id="2296" w:author="Nokia_draft_0" w:date="2025-08-01T11:57:00Z" w16du:dateUtc="2025-08-01T09:57:00Z"/>
                <w:lang w:eastAsia="zh-CN"/>
              </w:rPr>
            </w:pPr>
            <w:ins w:id="2297" w:author="Nokia_draft_0" w:date="2025-08-01T11:57:00Z" w16du:dateUtc="2025-08-01T09:57:00Z">
              <w:r>
                <w:rPr>
                  <w:lang w:eastAsia="zh-CN"/>
                </w:rPr>
                <w:t>O</w:t>
              </w:r>
            </w:ins>
          </w:p>
        </w:tc>
        <w:tc>
          <w:tcPr>
            <w:tcW w:w="1368" w:type="dxa"/>
          </w:tcPr>
          <w:p w14:paraId="31A3DC46" w14:textId="77777777" w:rsidR="00153D95" w:rsidRDefault="00153D95" w:rsidP="00661C00">
            <w:pPr>
              <w:pStyle w:val="TAC"/>
              <w:rPr>
                <w:ins w:id="2298" w:author="Nokia_draft_0" w:date="2025-08-01T11:57:00Z" w16du:dateUtc="2025-08-01T09:57:00Z"/>
              </w:rPr>
            </w:pPr>
            <w:ins w:id="2299" w:author="Nokia_draft_0" w:date="2025-08-01T11:57:00Z" w16du:dateUtc="2025-08-01T09:57:00Z">
              <w:r>
                <w:t>0..1</w:t>
              </w:r>
            </w:ins>
          </w:p>
        </w:tc>
        <w:tc>
          <w:tcPr>
            <w:tcW w:w="3438" w:type="dxa"/>
          </w:tcPr>
          <w:p w14:paraId="3F3816AB" w14:textId="6E6B9A9A" w:rsidR="00153D95" w:rsidRDefault="00153D95" w:rsidP="00661C00">
            <w:pPr>
              <w:pStyle w:val="TAL"/>
              <w:rPr>
                <w:ins w:id="2300" w:author="Nokia_draft_0" w:date="2025-08-01T12:14:00Z" w16du:dateUtc="2025-08-01T10:14:00Z"/>
                <w:rFonts w:cs="Arial"/>
                <w:szCs w:val="18"/>
              </w:rPr>
            </w:pPr>
            <w:ins w:id="2301" w:author="Nokia_draft_0" w:date="2025-08-01T11:57:00Z" w16du:dateUtc="2025-08-01T09:57:00Z">
              <w:r>
                <w:rPr>
                  <w:rFonts w:cs="Arial"/>
                  <w:szCs w:val="18"/>
                </w:rPr>
                <w:t xml:space="preserve">Represents the requirement </w:t>
              </w:r>
            </w:ins>
            <w:ins w:id="2302" w:author="Nokia_draft_0" w:date="2025-08-01T12:14:00Z" w16du:dateUtc="2025-08-01T10:14:00Z">
              <w:r w:rsidR="00507DA8">
                <w:rPr>
                  <w:rFonts w:cs="Arial"/>
                  <w:szCs w:val="18"/>
                </w:rPr>
                <w:t>job percentage completion</w:t>
              </w:r>
            </w:ins>
            <w:ins w:id="2303" w:author="Nokia_draft_0" w:date="2025-08-01T11:57:00Z" w16du:dateUtc="2025-08-01T09:57:00Z">
              <w:r>
                <w:rPr>
                  <w:rFonts w:cs="Arial"/>
                  <w:szCs w:val="18"/>
                </w:rPr>
                <w:t>.</w:t>
              </w:r>
            </w:ins>
          </w:p>
          <w:p w14:paraId="4D8639A0" w14:textId="77777777" w:rsidR="009F7B50" w:rsidRDefault="009F7B50" w:rsidP="00661C00">
            <w:pPr>
              <w:pStyle w:val="TAL"/>
              <w:rPr>
                <w:ins w:id="2304" w:author="Nokia_draft_0" w:date="2025-08-01T12:14:00Z" w16du:dateUtc="2025-08-01T10:14:00Z"/>
                <w:rFonts w:cs="Arial"/>
                <w:szCs w:val="18"/>
              </w:rPr>
            </w:pPr>
          </w:p>
          <w:p w14:paraId="2C23DC13" w14:textId="77777777" w:rsidR="009F7B50" w:rsidRDefault="009F7B50" w:rsidP="00661C00">
            <w:pPr>
              <w:pStyle w:val="TAL"/>
              <w:rPr>
                <w:ins w:id="2305" w:author="Nokia_draft_0" w:date="2025-08-01T12:30:00Z" w16du:dateUtc="2025-08-01T10:30:00Z"/>
              </w:rPr>
            </w:pPr>
            <w:ins w:id="2306" w:author="Nokia_draft_0" w:date="2025-08-01T12:14:00Z" w16du:dateUtc="2025-08-01T10:14:00Z">
              <w:r>
                <w:t>Identifies an unsigned integer between 0 and 100 representing the percentage of accuracy.</w:t>
              </w:r>
            </w:ins>
          </w:p>
          <w:p w14:paraId="30AFE2BC" w14:textId="77777777" w:rsidR="00822D5A" w:rsidRDefault="00822D5A" w:rsidP="00661C00">
            <w:pPr>
              <w:pStyle w:val="TAL"/>
              <w:rPr>
                <w:ins w:id="2307" w:author="Nokia_draft_0" w:date="2025-08-01T12:30:00Z" w16du:dateUtc="2025-08-01T10:30:00Z"/>
              </w:rPr>
            </w:pPr>
          </w:p>
          <w:p w14:paraId="764635EE" w14:textId="24972C9C" w:rsidR="00822D5A" w:rsidRDefault="00AC6E6B" w:rsidP="00661C00">
            <w:pPr>
              <w:pStyle w:val="TAL"/>
              <w:rPr>
                <w:ins w:id="2308" w:author="Nokia_draft_0" w:date="2025-08-01T11:57:00Z" w16du:dateUtc="2025-08-01T09:57:00Z"/>
                <w:rFonts w:cs="Arial"/>
                <w:szCs w:val="18"/>
              </w:rPr>
            </w:pPr>
            <w:ins w:id="2309" w:author="Nokia_draft_0" w:date="2025-08-01T12:31:00Z" w16du:dateUtc="2025-08-01T10:31:00Z">
              <w:r w:rsidRPr="003B74EB">
                <w:rPr>
                  <w:noProof/>
                </w:rPr>
                <w:t xml:space="preserve">Shall be provided if the notification method is set to </w:t>
              </w:r>
            </w:ins>
            <w:ins w:id="2310" w:author="Nokia_draft_0" w:date="2025-08-01T12:30:00Z" w16du:dateUtc="2025-08-01T10:30:00Z">
              <w:r w:rsidR="00822D5A" w:rsidRPr="002F5B6B">
                <w:t>"</w:t>
              </w:r>
              <w:r w:rsidR="00822D5A" w:rsidRPr="007A7443">
                <w:t>ON_JOB_COMPLETION</w:t>
              </w:r>
              <w:r w:rsidR="00822D5A" w:rsidRPr="002F5B6B">
                <w:t>".</w:t>
              </w:r>
            </w:ins>
          </w:p>
        </w:tc>
        <w:tc>
          <w:tcPr>
            <w:tcW w:w="1998" w:type="dxa"/>
          </w:tcPr>
          <w:p w14:paraId="7E8FD6C1" w14:textId="77777777" w:rsidR="00153D95" w:rsidRPr="00D7544F" w:rsidRDefault="00153D95" w:rsidP="00661C00">
            <w:pPr>
              <w:pStyle w:val="TAL"/>
              <w:rPr>
                <w:ins w:id="2311" w:author="Nokia_draft_0" w:date="2025-08-01T11:57:00Z" w16du:dateUtc="2025-08-01T09:57:00Z"/>
                <w:rFonts w:cs="Arial"/>
                <w:szCs w:val="18"/>
              </w:rPr>
            </w:pPr>
          </w:p>
        </w:tc>
      </w:tr>
      <w:tr w:rsidR="00153D95" w:rsidRPr="00D7544F" w14:paraId="365CD32D" w14:textId="77777777" w:rsidTr="00661C00">
        <w:trPr>
          <w:jc w:val="center"/>
          <w:ins w:id="2312" w:author="Nokia_draft_0" w:date="2025-08-01T11:57:00Z"/>
        </w:trPr>
        <w:tc>
          <w:tcPr>
            <w:tcW w:w="1430" w:type="dxa"/>
          </w:tcPr>
          <w:p w14:paraId="6CE9AFEE" w14:textId="74710A45" w:rsidR="00153D95" w:rsidRDefault="00157476" w:rsidP="00661C00">
            <w:pPr>
              <w:pStyle w:val="TAL"/>
              <w:rPr>
                <w:ins w:id="2313" w:author="Nokia_draft_0" w:date="2025-08-01T11:57:00Z" w16du:dateUtc="2025-08-01T09:57:00Z"/>
              </w:rPr>
            </w:pPr>
            <w:proofErr w:type="spellStart"/>
            <w:ins w:id="2314" w:author="Nokia_draft_0" w:date="2025-08-01T12:11:00Z" w16du:dateUtc="2025-08-01T10:11:00Z">
              <w:r>
                <w:t>timeWindow</w:t>
              </w:r>
            </w:ins>
            <w:proofErr w:type="spellEnd"/>
          </w:p>
        </w:tc>
        <w:tc>
          <w:tcPr>
            <w:tcW w:w="1150" w:type="dxa"/>
          </w:tcPr>
          <w:p w14:paraId="5C0F1D4B" w14:textId="64E32297" w:rsidR="00153D95" w:rsidRDefault="00EB0875" w:rsidP="00661C00">
            <w:pPr>
              <w:pStyle w:val="TAL"/>
              <w:rPr>
                <w:ins w:id="2315" w:author="Nokia_draft_0" w:date="2025-08-01T11:57:00Z" w16du:dateUtc="2025-08-01T09:57:00Z"/>
              </w:rPr>
            </w:pPr>
            <w:proofErr w:type="spellStart"/>
            <w:ins w:id="2316" w:author="Nokia_draft_0" w:date="2025-08-01T13:51:00Z" w16du:dateUtc="2025-08-01T11:51:00Z">
              <w:r>
                <w:t>TimeWindow</w:t>
              </w:r>
            </w:ins>
            <w:proofErr w:type="spellEnd"/>
          </w:p>
        </w:tc>
        <w:tc>
          <w:tcPr>
            <w:tcW w:w="281" w:type="dxa"/>
          </w:tcPr>
          <w:p w14:paraId="4AE3AC5F" w14:textId="77777777" w:rsidR="00153D95" w:rsidRDefault="00153D95" w:rsidP="00661C00">
            <w:pPr>
              <w:pStyle w:val="TAC"/>
              <w:rPr>
                <w:ins w:id="2317" w:author="Nokia_draft_0" w:date="2025-08-01T11:57:00Z" w16du:dateUtc="2025-08-01T09:57:00Z"/>
                <w:lang w:eastAsia="zh-CN"/>
              </w:rPr>
            </w:pPr>
            <w:ins w:id="2318" w:author="Nokia_draft_0" w:date="2025-08-01T11:57:00Z" w16du:dateUtc="2025-08-01T09:57:00Z">
              <w:r>
                <w:rPr>
                  <w:lang w:eastAsia="zh-CN"/>
                </w:rPr>
                <w:t>O</w:t>
              </w:r>
            </w:ins>
          </w:p>
        </w:tc>
        <w:tc>
          <w:tcPr>
            <w:tcW w:w="1368" w:type="dxa"/>
          </w:tcPr>
          <w:p w14:paraId="1B58A875" w14:textId="77777777" w:rsidR="00153D95" w:rsidRDefault="00153D95" w:rsidP="00661C00">
            <w:pPr>
              <w:pStyle w:val="TAC"/>
              <w:rPr>
                <w:ins w:id="2319" w:author="Nokia_draft_0" w:date="2025-08-01T11:57:00Z" w16du:dateUtc="2025-08-01T09:57:00Z"/>
              </w:rPr>
            </w:pPr>
            <w:ins w:id="2320" w:author="Nokia_draft_0" w:date="2025-08-01T11:57:00Z" w16du:dateUtc="2025-08-01T09:57:00Z">
              <w:r>
                <w:t>0..</w:t>
              </w:r>
              <w:r w:rsidRPr="007C1AFD">
                <w:t>1</w:t>
              </w:r>
            </w:ins>
          </w:p>
        </w:tc>
        <w:tc>
          <w:tcPr>
            <w:tcW w:w="3438" w:type="dxa"/>
            <w:vAlign w:val="center"/>
          </w:tcPr>
          <w:p w14:paraId="4497D784" w14:textId="77777777" w:rsidR="00577B1D" w:rsidRDefault="00577B1D" w:rsidP="00577B1D">
            <w:pPr>
              <w:keepNext/>
              <w:keepLines/>
              <w:spacing w:after="0"/>
              <w:rPr>
                <w:ins w:id="2321" w:author="Nokia_draft_0" w:date="2025-08-01T12:13:00Z" w16du:dateUtc="2025-08-01T10:13:00Z"/>
                <w:rFonts w:ascii="Arial" w:hAnsi="Arial"/>
                <w:noProof/>
                <w:sz w:val="18"/>
              </w:rPr>
            </w:pPr>
            <w:ins w:id="2322" w:author="Nokia_draft_0" w:date="2025-08-01T12:13:00Z" w16du:dateUtc="2025-08-01T10:13:00Z">
              <w:r w:rsidRPr="007F777E">
                <w:rPr>
                  <w:rFonts w:ascii="Arial" w:hAnsi="Arial"/>
                  <w:noProof/>
                  <w:sz w:val="18"/>
                </w:rPr>
                <w:t>Identifies the starting and ending reporting time period for the event</w:t>
              </w:r>
              <w:r>
                <w:rPr>
                  <w:rFonts w:ascii="Arial" w:hAnsi="Arial"/>
                  <w:noProof/>
                  <w:sz w:val="18"/>
                </w:rPr>
                <w:t>.</w:t>
              </w:r>
            </w:ins>
          </w:p>
          <w:p w14:paraId="1033B348" w14:textId="77777777" w:rsidR="00577B1D" w:rsidRDefault="00577B1D" w:rsidP="00577B1D">
            <w:pPr>
              <w:keepNext/>
              <w:keepLines/>
              <w:spacing w:after="0"/>
              <w:rPr>
                <w:ins w:id="2323" w:author="Nokia_draft_0" w:date="2025-08-01T12:13:00Z" w16du:dateUtc="2025-08-01T10:13:00Z"/>
                <w:rFonts w:ascii="Arial" w:hAnsi="Arial"/>
                <w:noProof/>
                <w:sz w:val="18"/>
              </w:rPr>
            </w:pPr>
          </w:p>
          <w:p w14:paraId="33435238" w14:textId="78D06924" w:rsidR="00153D95" w:rsidRPr="002B6DA3" w:rsidRDefault="00577B1D" w:rsidP="002B6DA3">
            <w:pPr>
              <w:keepNext/>
              <w:keepLines/>
              <w:spacing w:after="0"/>
              <w:rPr>
                <w:ins w:id="2324" w:author="Nokia_draft_0" w:date="2025-08-01T11:57:00Z" w16du:dateUtc="2025-08-01T09:57:00Z"/>
                <w:rFonts w:ascii="Arial" w:hAnsi="Arial"/>
                <w:noProof/>
                <w:sz w:val="18"/>
              </w:rPr>
            </w:pPr>
            <w:ins w:id="2325" w:author="Nokia_draft_0" w:date="2025-08-01T12:13:00Z" w16du:dateUtc="2025-08-01T10:13:00Z">
              <w:r w:rsidRPr="003B74EB">
                <w:rPr>
                  <w:rFonts w:ascii="Arial" w:hAnsi="Arial"/>
                  <w:noProof/>
                  <w:sz w:val="18"/>
                </w:rPr>
                <w:t>Shall be provided if the notification method is set to "PERIODIC".</w:t>
              </w:r>
            </w:ins>
          </w:p>
        </w:tc>
        <w:tc>
          <w:tcPr>
            <w:tcW w:w="1998" w:type="dxa"/>
          </w:tcPr>
          <w:p w14:paraId="38B5ED49" w14:textId="77777777" w:rsidR="00153D95" w:rsidRPr="00D7544F" w:rsidRDefault="00153D95" w:rsidP="00661C00">
            <w:pPr>
              <w:pStyle w:val="TAL"/>
              <w:rPr>
                <w:ins w:id="2326" w:author="Nokia_draft_0" w:date="2025-08-01T11:57:00Z" w16du:dateUtc="2025-08-01T09:57:00Z"/>
                <w:rFonts w:cs="Arial"/>
                <w:szCs w:val="18"/>
              </w:rPr>
            </w:pPr>
          </w:p>
        </w:tc>
      </w:tr>
    </w:tbl>
    <w:p w14:paraId="0F3FD67C" w14:textId="77777777" w:rsidR="00153D95" w:rsidRDefault="00153D95" w:rsidP="00CA295C">
      <w:pPr>
        <w:rPr>
          <w:ins w:id="2327" w:author="Nokia_draft_0" w:date="2025-08-12T19:09:00Z" w16du:dateUtc="2025-08-12T17:09:00Z"/>
          <w:lang w:eastAsia="zh-CN"/>
        </w:rPr>
      </w:pPr>
    </w:p>
    <w:p w14:paraId="58C3C3D1" w14:textId="1D82BE7D" w:rsidR="00D406A2" w:rsidRPr="00D7544F" w:rsidRDefault="00D406A2" w:rsidP="00D406A2">
      <w:pPr>
        <w:pStyle w:val="H6"/>
        <w:rPr>
          <w:ins w:id="2328" w:author="Nokia_draft_0" w:date="2025-08-12T19:09:00Z" w16du:dateUtc="2025-08-12T17:09:00Z"/>
          <w:lang w:eastAsia="zh-CN"/>
        </w:rPr>
      </w:pPr>
      <w:ins w:id="2329" w:author="Nokia_draft_0" w:date="2025-08-12T19:09:00Z" w16du:dateUtc="2025-08-12T17:09:00Z">
        <w:r>
          <w:rPr>
            <w:lang w:eastAsia="zh-CN"/>
          </w:rPr>
          <w:t>6.1.x.6</w:t>
        </w:r>
        <w:r w:rsidRPr="00D7544F">
          <w:rPr>
            <w:lang w:eastAsia="zh-CN"/>
          </w:rPr>
          <w:t>.2.</w:t>
        </w:r>
        <w:r>
          <w:rPr>
            <w:lang w:eastAsia="zh-CN"/>
          </w:rPr>
          <w:t>9</w:t>
        </w:r>
        <w:r w:rsidRPr="00D7544F">
          <w:rPr>
            <w:lang w:eastAsia="zh-CN"/>
          </w:rPr>
          <w:tab/>
          <w:t xml:space="preserve">Type: </w:t>
        </w:r>
        <w:proofErr w:type="spellStart"/>
        <w:r>
          <w:t>CandMLMdl</w:t>
        </w:r>
        <w:proofErr w:type="spellEnd"/>
      </w:ins>
    </w:p>
    <w:p w14:paraId="693C1472" w14:textId="53395287" w:rsidR="00D406A2" w:rsidRPr="00D7544F" w:rsidRDefault="00D406A2" w:rsidP="00D406A2">
      <w:pPr>
        <w:pStyle w:val="TH"/>
        <w:rPr>
          <w:ins w:id="2330" w:author="Nokia_draft_0" w:date="2025-08-12T19:09:00Z" w16du:dateUtc="2025-08-12T17:09:00Z"/>
        </w:rPr>
      </w:pPr>
      <w:ins w:id="2331" w:author="Nokia_draft_0" w:date="2025-08-12T19:09:00Z" w16du:dateUtc="2025-08-12T17:09:00Z">
        <w:r w:rsidRPr="00D7544F">
          <w:rPr>
            <w:noProof/>
          </w:rPr>
          <w:t>Table </w:t>
        </w:r>
        <w:r>
          <w:rPr>
            <w:noProof/>
          </w:rPr>
          <w:t>6.1.x.6</w:t>
        </w:r>
        <w:r w:rsidRPr="00D7544F">
          <w:rPr>
            <w:noProof/>
          </w:rPr>
          <w:t>.2.</w:t>
        </w:r>
        <w:r>
          <w:rPr>
            <w:noProof/>
          </w:rPr>
          <w:t>9</w:t>
        </w:r>
        <w:r w:rsidRPr="00D7544F">
          <w:t xml:space="preserve">-1: </w:t>
        </w:r>
        <w:r w:rsidRPr="00D7544F">
          <w:rPr>
            <w:noProof/>
          </w:rPr>
          <w:t xml:space="preserve">Definition of type </w:t>
        </w:r>
        <w:proofErr w:type="spellStart"/>
        <w:r>
          <w:t>CandMLMdl</w:t>
        </w:r>
        <w:proofErr w:type="spellEnd"/>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406A2" w:rsidRPr="00D7544F" w14:paraId="792A4D55" w14:textId="77777777" w:rsidTr="004160BD">
        <w:trPr>
          <w:jc w:val="center"/>
          <w:ins w:id="2332" w:author="Nokia_draft_0" w:date="2025-08-12T19:09:00Z"/>
        </w:trPr>
        <w:tc>
          <w:tcPr>
            <w:tcW w:w="1430" w:type="dxa"/>
            <w:shd w:val="clear" w:color="auto" w:fill="C0C0C0"/>
            <w:hideMark/>
          </w:tcPr>
          <w:p w14:paraId="40E94C5B" w14:textId="77777777" w:rsidR="00D406A2" w:rsidRPr="00D7544F" w:rsidRDefault="00D406A2" w:rsidP="004160BD">
            <w:pPr>
              <w:pStyle w:val="TAH"/>
              <w:rPr>
                <w:ins w:id="2333" w:author="Nokia_draft_0" w:date="2025-08-12T19:09:00Z" w16du:dateUtc="2025-08-12T17:09:00Z"/>
              </w:rPr>
            </w:pPr>
            <w:ins w:id="2334" w:author="Nokia_draft_0" w:date="2025-08-12T19:09:00Z" w16du:dateUtc="2025-08-12T17:09:00Z">
              <w:r w:rsidRPr="00D7544F">
                <w:t>Attribute name</w:t>
              </w:r>
            </w:ins>
          </w:p>
        </w:tc>
        <w:tc>
          <w:tcPr>
            <w:tcW w:w="1006" w:type="dxa"/>
            <w:shd w:val="clear" w:color="auto" w:fill="C0C0C0"/>
            <w:hideMark/>
          </w:tcPr>
          <w:p w14:paraId="51230AF6" w14:textId="77777777" w:rsidR="00D406A2" w:rsidRPr="00D7544F" w:rsidRDefault="00D406A2" w:rsidP="004160BD">
            <w:pPr>
              <w:pStyle w:val="TAH"/>
              <w:rPr>
                <w:ins w:id="2335" w:author="Nokia_draft_0" w:date="2025-08-12T19:09:00Z" w16du:dateUtc="2025-08-12T17:09:00Z"/>
              </w:rPr>
            </w:pPr>
            <w:ins w:id="2336" w:author="Nokia_draft_0" w:date="2025-08-12T19:09:00Z" w16du:dateUtc="2025-08-12T17:09:00Z">
              <w:r w:rsidRPr="00D7544F">
                <w:t>Data type</w:t>
              </w:r>
            </w:ins>
          </w:p>
        </w:tc>
        <w:tc>
          <w:tcPr>
            <w:tcW w:w="425" w:type="dxa"/>
            <w:shd w:val="clear" w:color="auto" w:fill="C0C0C0"/>
            <w:hideMark/>
          </w:tcPr>
          <w:p w14:paraId="48685948" w14:textId="77777777" w:rsidR="00D406A2" w:rsidRPr="00D7544F" w:rsidRDefault="00D406A2" w:rsidP="004160BD">
            <w:pPr>
              <w:pStyle w:val="TAH"/>
              <w:rPr>
                <w:ins w:id="2337" w:author="Nokia_draft_0" w:date="2025-08-12T19:09:00Z" w16du:dateUtc="2025-08-12T17:09:00Z"/>
              </w:rPr>
            </w:pPr>
            <w:ins w:id="2338" w:author="Nokia_draft_0" w:date="2025-08-12T19:09:00Z" w16du:dateUtc="2025-08-12T17:09:00Z">
              <w:r w:rsidRPr="00D7544F">
                <w:t>P</w:t>
              </w:r>
            </w:ins>
          </w:p>
        </w:tc>
        <w:tc>
          <w:tcPr>
            <w:tcW w:w="1368" w:type="dxa"/>
            <w:shd w:val="clear" w:color="auto" w:fill="C0C0C0"/>
            <w:hideMark/>
          </w:tcPr>
          <w:p w14:paraId="6635F7CB" w14:textId="77777777" w:rsidR="00D406A2" w:rsidRPr="00D7544F" w:rsidRDefault="00D406A2" w:rsidP="004160BD">
            <w:pPr>
              <w:pStyle w:val="TAH"/>
              <w:rPr>
                <w:ins w:id="2339" w:author="Nokia_draft_0" w:date="2025-08-12T19:09:00Z" w16du:dateUtc="2025-08-12T17:09:00Z"/>
              </w:rPr>
            </w:pPr>
            <w:ins w:id="2340" w:author="Nokia_draft_0" w:date="2025-08-12T19:09:00Z" w16du:dateUtc="2025-08-12T17:09:00Z">
              <w:r w:rsidRPr="00D7544F">
                <w:t>Cardinality</w:t>
              </w:r>
            </w:ins>
          </w:p>
        </w:tc>
        <w:tc>
          <w:tcPr>
            <w:tcW w:w="3438" w:type="dxa"/>
            <w:shd w:val="clear" w:color="auto" w:fill="C0C0C0"/>
            <w:hideMark/>
          </w:tcPr>
          <w:p w14:paraId="3F702261" w14:textId="77777777" w:rsidR="00D406A2" w:rsidRPr="00D7544F" w:rsidRDefault="00D406A2" w:rsidP="004160BD">
            <w:pPr>
              <w:pStyle w:val="TAH"/>
              <w:rPr>
                <w:ins w:id="2341" w:author="Nokia_draft_0" w:date="2025-08-12T19:09:00Z" w16du:dateUtc="2025-08-12T17:09:00Z"/>
                <w:rFonts w:cs="Arial"/>
                <w:szCs w:val="18"/>
              </w:rPr>
            </w:pPr>
            <w:ins w:id="2342" w:author="Nokia_draft_0" w:date="2025-08-12T19:09:00Z" w16du:dateUtc="2025-08-12T17:09:00Z">
              <w:r w:rsidRPr="00D7544F">
                <w:rPr>
                  <w:rFonts w:cs="Arial"/>
                  <w:szCs w:val="18"/>
                </w:rPr>
                <w:t>Description</w:t>
              </w:r>
            </w:ins>
          </w:p>
        </w:tc>
        <w:tc>
          <w:tcPr>
            <w:tcW w:w="1998" w:type="dxa"/>
            <w:shd w:val="clear" w:color="auto" w:fill="C0C0C0"/>
          </w:tcPr>
          <w:p w14:paraId="4BE3B1D6" w14:textId="77777777" w:rsidR="00D406A2" w:rsidRPr="00D7544F" w:rsidRDefault="00D406A2" w:rsidP="004160BD">
            <w:pPr>
              <w:pStyle w:val="TAH"/>
              <w:rPr>
                <w:ins w:id="2343" w:author="Nokia_draft_0" w:date="2025-08-12T19:09:00Z" w16du:dateUtc="2025-08-12T17:09:00Z"/>
                <w:rFonts w:cs="Arial"/>
                <w:szCs w:val="18"/>
              </w:rPr>
            </w:pPr>
            <w:ins w:id="2344" w:author="Nokia_draft_0" w:date="2025-08-12T19:09:00Z" w16du:dateUtc="2025-08-12T17:09:00Z">
              <w:r w:rsidRPr="00D7544F">
                <w:t>Applicability</w:t>
              </w:r>
            </w:ins>
          </w:p>
        </w:tc>
      </w:tr>
      <w:tr w:rsidR="00D406A2" w:rsidRPr="00D7544F" w14:paraId="79B92B3B" w14:textId="77777777" w:rsidTr="004160BD">
        <w:trPr>
          <w:jc w:val="center"/>
          <w:ins w:id="2345" w:author="Nokia_draft_0" w:date="2025-08-12T19:09:00Z"/>
        </w:trPr>
        <w:tc>
          <w:tcPr>
            <w:tcW w:w="1430" w:type="dxa"/>
          </w:tcPr>
          <w:p w14:paraId="66E5B9FA" w14:textId="4BEFD6AE" w:rsidR="00D406A2" w:rsidRPr="00D7544F" w:rsidRDefault="00B56CFC" w:rsidP="004160BD">
            <w:pPr>
              <w:pStyle w:val="TAL"/>
              <w:rPr>
                <w:ins w:id="2346" w:author="Nokia_draft_0" w:date="2025-08-12T19:09:00Z" w16du:dateUtc="2025-08-12T17:09:00Z"/>
              </w:rPr>
            </w:pPr>
            <w:proofErr w:type="spellStart"/>
            <w:ins w:id="2347" w:author="Nokia_draft_0" w:date="2025-08-12T19:11:00Z" w16du:dateUtc="2025-08-12T17:11:00Z">
              <w:r>
                <w:t>mlMdlId</w:t>
              </w:r>
            </w:ins>
            <w:proofErr w:type="spellEnd"/>
          </w:p>
        </w:tc>
        <w:tc>
          <w:tcPr>
            <w:tcW w:w="1006" w:type="dxa"/>
          </w:tcPr>
          <w:p w14:paraId="161C8EA7" w14:textId="28D1B9A5" w:rsidR="00D406A2" w:rsidRPr="00D7544F" w:rsidRDefault="00B56CFC" w:rsidP="004160BD">
            <w:pPr>
              <w:pStyle w:val="TAL"/>
              <w:rPr>
                <w:ins w:id="2348" w:author="Nokia_draft_0" w:date="2025-08-12T19:09:00Z" w16du:dateUtc="2025-08-12T17:09:00Z"/>
                <w:lang w:eastAsia="zh-CN"/>
              </w:rPr>
            </w:pPr>
            <w:ins w:id="2349" w:author="Nokia_draft_0" w:date="2025-08-12T19:11:00Z" w16du:dateUtc="2025-08-12T17:11:00Z">
              <w:r>
                <w:t>string</w:t>
              </w:r>
            </w:ins>
          </w:p>
        </w:tc>
        <w:tc>
          <w:tcPr>
            <w:tcW w:w="425" w:type="dxa"/>
          </w:tcPr>
          <w:p w14:paraId="6099668C" w14:textId="77777777" w:rsidR="00D406A2" w:rsidRPr="00D7544F" w:rsidRDefault="00D406A2" w:rsidP="004160BD">
            <w:pPr>
              <w:pStyle w:val="TAC"/>
              <w:rPr>
                <w:ins w:id="2350" w:author="Nokia_draft_0" w:date="2025-08-12T19:09:00Z" w16du:dateUtc="2025-08-12T17:09:00Z"/>
                <w:lang w:eastAsia="zh-CN"/>
              </w:rPr>
            </w:pPr>
            <w:ins w:id="2351" w:author="Nokia_draft_0" w:date="2025-08-12T19:09:00Z" w16du:dateUtc="2025-08-12T17:09:00Z">
              <w:r>
                <w:t>M</w:t>
              </w:r>
            </w:ins>
          </w:p>
        </w:tc>
        <w:tc>
          <w:tcPr>
            <w:tcW w:w="1368" w:type="dxa"/>
          </w:tcPr>
          <w:p w14:paraId="77FFE671" w14:textId="77777777" w:rsidR="00D406A2" w:rsidRPr="00D7544F" w:rsidRDefault="00D406A2" w:rsidP="004160BD">
            <w:pPr>
              <w:pStyle w:val="TAC"/>
              <w:rPr>
                <w:ins w:id="2352" w:author="Nokia_draft_0" w:date="2025-08-12T19:09:00Z" w16du:dateUtc="2025-08-12T17:09:00Z"/>
              </w:rPr>
            </w:pPr>
            <w:ins w:id="2353" w:author="Nokia_draft_0" w:date="2025-08-12T19:09:00Z" w16du:dateUtc="2025-08-12T17:09:00Z">
              <w:r>
                <w:t>1</w:t>
              </w:r>
            </w:ins>
          </w:p>
        </w:tc>
        <w:tc>
          <w:tcPr>
            <w:tcW w:w="3438" w:type="dxa"/>
          </w:tcPr>
          <w:p w14:paraId="2F38783C" w14:textId="187BE27F" w:rsidR="00D406A2" w:rsidRPr="00D7544F" w:rsidRDefault="00D406A2" w:rsidP="004160BD">
            <w:pPr>
              <w:pStyle w:val="TAL"/>
              <w:rPr>
                <w:ins w:id="2354" w:author="Nokia_draft_0" w:date="2025-08-12T19:09:00Z" w16du:dateUtc="2025-08-12T17:09:00Z"/>
                <w:rFonts w:cs="Arial"/>
              </w:rPr>
            </w:pPr>
            <w:ins w:id="2355" w:author="Nokia_draft_0" w:date="2025-08-12T19:09:00Z" w16du:dateUtc="2025-08-12T17:09:00Z">
              <w:r>
                <w:t>Identifies the ML model</w:t>
              </w:r>
            </w:ins>
            <w:ins w:id="2356" w:author="Nokia_draft_0" w:date="2025-08-12T19:12:00Z" w16du:dateUtc="2025-08-12T17:12:00Z">
              <w:r w:rsidR="00263B09">
                <w:t xml:space="preserve"> to train</w:t>
              </w:r>
            </w:ins>
            <w:ins w:id="2357" w:author="Nokia_draft_0" w:date="2025-08-12T19:09:00Z" w16du:dateUtc="2025-08-12T17:09:00Z">
              <w:r>
                <w:t>.</w:t>
              </w:r>
            </w:ins>
          </w:p>
        </w:tc>
        <w:tc>
          <w:tcPr>
            <w:tcW w:w="1998" w:type="dxa"/>
          </w:tcPr>
          <w:p w14:paraId="246960F4" w14:textId="77777777" w:rsidR="00D406A2" w:rsidRPr="00D7544F" w:rsidRDefault="00D406A2" w:rsidP="004160BD">
            <w:pPr>
              <w:pStyle w:val="TAL"/>
              <w:rPr>
                <w:ins w:id="2358" w:author="Nokia_draft_0" w:date="2025-08-12T19:09:00Z" w16du:dateUtc="2025-08-12T17:09:00Z"/>
                <w:rFonts w:cs="Arial"/>
                <w:szCs w:val="18"/>
              </w:rPr>
            </w:pPr>
          </w:p>
        </w:tc>
      </w:tr>
      <w:tr w:rsidR="00D406A2" w:rsidRPr="00D7544F" w14:paraId="7661557C" w14:textId="77777777" w:rsidTr="004160BD">
        <w:trPr>
          <w:jc w:val="center"/>
          <w:ins w:id="2359" w:author="Nokia_draft_0" w:date="2025-08-12T19:09:00Z"/>
        </w:trPr>
        <w:tc>
          <w:tcPr>
            <w:tcW w:w="1430" w:type="dxa"/>
          </w:tcPr>
          <w:p w14:paraId="4FBC7849" w14:textId="77492772" w:rsidR="00D406A2" w:rsidRPr="00D7544F" w:rsidRDefault="00C779CF" w:rsidP="004160BD">
            <w:pPr>
              <w:pStyle w:val="TAL"/>
              <w:rPr>
                <w:ins w:id="2360" w:author="Nokia_draft_0" w:date="2025-08-12T19:09:00Z" w16du:dateUtc="2025-08-12T17:09:00Z"/>
              </w:rPr>
            </w:pPr>
            <w:proofErr w:type="spellStart"/>
            <w:ins w:id="2361" w:author="Nokia_draft_0" w:date="2025-08-12T19:10:00Z" w16du:dateUtc="2025-08-12T17:10:00Z">
              <w:r>
                <w:t>mlM</w:t>
              </w:r>
            </w:ins>
            <w:ins w:id="2362" w:author="Nokia_draft_0" w:date="2025-08-12T19:11:00Z" w16du:dateUtc="2025-08-12T17:11:00Z">
              <w:r w:rsidR="00B56CFC">
                <w:t>d</w:t>
              </w:r>
            </w:ins>
            <w:ins w:id="2363" w:author="Nokia_draft_0" w:date="2025-08-12T19:10:00Z" w16du:dateUtc="2025-08-12T17:10:00Z">
              <w:r>
                <w:t>lParam</w:t>
              </w:r>
            </w:ins>
            <w:proofErr w:type="spellEnd"/>
          </w:p>
        </w:tc>
        <w:tc>
          <w:tcPr>
            <w:tcW w:w="1006" w:type="dxa"/>
          </w:tcPr>
          <w:p w14:paraId="0C5F5A1F" w14:textId="1D427035" w:rsidR="00D406A2" w:rsidRPr="00D7544F" w:rsidRDefault="00256407" w:rsidP="004160BD">
            <w:pPr>
              <w:pStyle w:val="TAL"/>
              <w:rPr>
                <w:ins w:id="2364" w:author="Nokia_draft_0" w:date="2025-08-12T19:09:00Z" w16du:dateUtc="2025-08-12T17:09:00Z"/>
                <w:lang w:eastAsia="zh-CN"/>
              </w:rPr>
            </w:pPr>
            <w:ins w:id="2365" w:author="Nokia_draft_0" w:date="2025-08-12T19:10:00Z" w16du:dateUtc="2025-08-12T17:10:00Z">
              <w:r>
                <w:t>string</w:t>
              </w:r>
            </w:ins>
          </w:p>
        </w:tc>
        <w:tc>
          <w:tcPr>
            <w:tcW w:w="425" w:type="dxa"/>
          </w:tcPr>
          <w:p w14:paraId="41110352" w14:textId="2E47FA01" w:rsidR="00D406A2" w:rsidRPr="00D7544F" w:rsidRDefault="008B0D76" w:rsidP="004160BD">
            <w:pPr>
              <w:pStyle w:val="TAC"/>
              <w:rPr>
                <w:ins w:id="2366" w:author="Nokia_draft_0" w:date="2025-08-12T19:09:00Z" w16du:dateUtc="2025-08-12T17:09:00Z"/>
                <w:lang w:eastAsia="zh-CN"/>
              </w:rPr>
            </w:pPr>
            <w:ins w:id="2367" w:author="Nokia_draft_0" w:date="2025-08-12T19:13:00Z" w16du:dateUtc="2025-08-12T17:13:00Z">
              <w:r>
                <w:t>M</w:t>
              </w:r>
            </w:ins>
          </w:p>
        </w:tc>
        <w:tc>
          <w:tcPr>
            <w:tcW w:w="1368" w:type="dxa"/>
          </w:tcPr>
          <w:p w14:paraId="44B93323" w14:textId="43ACD6BD" w:rsidR="00D406A2" w:rsidRPr="00D7544F" w:rsidRDefault="008B0D76" w:rsidP="004160BD">
            <w:pPr>
              <w:pStyle w:val="TAC"/>
              <w:rPr>
                <w:ins w:id="2368" w:author="Nokia_draft_0" w:date="2025-08-12T19:09:00Z" w16du:dateUtc="2025-08-12T17:09:00Z"/>
              </w:rPr>
            </w:pPr>
            <w:ins w:id="2369" w:author="Nokia_draft_0" w:date="2025-08-12T19:13:00Z" w16du:dateUtc="2025-08-12T17:13:00Z">
              <w:r>
                <w:t>1</w:t>
              </w:r>
            </w:ins>
          </w:p>
        </w:tc>
        <w:tc>
          <w:tcPr>
            <w:tcW w:w="3438" w:type="dxa"/>
          </w:tcPr>
          <w:p w14:paraId="787CD477" w14:textId="42448157" w:rsidR="00D406A2" w:rsidRPr="00D7544F" w:rsidRDefault="00D406A2" w:rsidP="00263B09">
            <w:pPr>
              <w:pStyle w:val="TAL"/>
              <w:rPr>
                <w:ins w:id="2370" w:author="Nokia_draft_0" w:date="2025-08-12T19:09:00Z" w16du:dateUtc="2025-08-12T17:09:00Z"/>
                <w:rFonts w:cs="Arial"/>
              </w:rPr>
            </w:pPr>
            <w:ins w:id="2371" w:author="Nokia_draft_0" w:date="2025-08-12T19:09:00Z" w16du:dateUtc="2025-08-12T17:09:00Z">
              <w:r>
                <w:rPr>
                  <w:rFonts w:cs="Arial"/>
                  <w:szCs w:val="18"/>
                </w:rPr>
                <w:t xml:space="preserve">Indicates the </w:t>
              </w:r>
            </w:ins>
            <w:ins w:id="2372" w:author="Nokia_draft_0" w:date="2025-08-12T19:12:00Z" w16du:dateUtc="2025-08-12T17:12:00Z">
              <w:r w:rsidR="008B0D76">
                <w:rPr>
                  <w:rFonts w:cs="Arial"/>
                  <w:szCs w:val="18"/>
                </w:rPr>
                <w:t>initial model parameters to train.</w:t>
              </w:r>
            </w:ins>
          </w:p>
        </w:tc>
        <w:tc>
          <w:tcPr>
            <w:tcW w:w="1998" w:type="dxa"/>
          </w:tcPr>
          <w:p w14:paraId="67EFD23D" w14:textId="77777777" w:rsidR="00D406A2" w:rsidRPr="00D7544F" w:rsidRDefault="00D406A2" w:rsidP="004160BD">
            <w:pPr>
              <w:pStyle w:val="TAL"/>
              <w:rPr>
                <w:ins w:id="2373" w:author="Nokia_draft_0" w:date="2025-08-12T19:09:00Z" w16du:dateUtc="2025-08-12T17:09:00Z"/>
                <w:rFonts w:cs="Arial"/>
                <w:szCs w:val="18"/>
              </w:rPr>
            </w:pPr>
          </w:p>
        </w:tc>
      </w:tr>
    </w:tbl>
    <w:p w14:paraId="0F196266" w14:textId="77777777" w:rsidR="00D406A2" w:rsidRDefault="00D406A2" w:rsidP="00D406A2">
      <w:pPr>
        <w:rPr>
          <w:ins w:id="2374" w:author="Nokia_draft_0" w:date="2025-08-12T19:09:00Z" w16du:dateUtc="2025-08-12T17:09:00Z"/>
        </w:rPr>
      </w:pPr>
    </w:p>
    <w:p w14:paraId="2F9F907D" w14:textId="77777777" w:rsidR="00D406A2" w:rsidRDefault="00D406A2" w:rsidP="00CA295C">
      <w:pPr>
        <w:rPr>
          <w:ins w:id="2375" w:author="Nokia_draft_0" w:date="2025-08-12T18:56:00Z" w16du:dateUtc="2025-08-12T16:56:00Z"/>
          <w:lang w:eastAsia="zh-CN"/>
        </w:rPr>
      </w:pPr>
    </w:p>
    <w:p w14:paraId="2286ED88" w14:textId="66BBE92E" w:rsidR="00CA295C" w:rsidRPr="00D7544F" w:rsidRDefault="006D383A" w:rsidP="00CA295C">
      <w:pPr>
        <w:pStyle w:val="Heading5"/>
        <w:rPr>
          <w:ins w:id="2376" w:author="Nokia_draft_0" w:date="2025-07-31T12:50:00Z" w16du:dateUtc="2025-07-31T10:50:00Z"/>
          <w:lang w:eastAsia="zh-CN"/>
        </w:rPr>
      </w:pPr>
      <w:bookmarkStart w:id="2377" w:name="_Toc195627833"/>
      <w:bookmarkStart w:id="2378" w:name="_Toc195628075"/>
      <w:bookmarkStart w:id="2379" w:name="_Toc199249470"/>
      <w:ins w:id="2380" w:author="Nokia_draft_0" w:date="2025-08-01T14:15:00Z" w16du:dateUtc="2025-08-01T12:15:00Z">
        <w:r>
          <w:rPr>
            <w:lang w:eastAsia="zh-CN"/>
          </w:rPr>
          <w:t>6.1.x</w:t>
        </w:r>
      </w:ins>
      <w:ins w:id="2381" w:author="Nokia_draft_0" w:date="2025-07-31T12:50:00Z" w16du:dateUtc="2025-07-31T10:50:00Z">
        <w:r w:rsidR="00CA295C">
          <w:rPr>
            <w:lang w:eastAsia="zh-CN"/>
          </w:rPr>
          <w:t>.6</w:t>
        </w:r>
        <w:r w:rsidR="00CA295C" w:rsidRPr="00D7544F">
          <w:rPr>
            <w:lang w:eastAsia="zh-CN"/>
          </w:rPr>
          <w:t>.3</w:t>
        </w:r>
        <w:r w:rsidR="00CA295C" w:rsidRPr="00D7544F">
          <w:rPr>
            <w:lang w:eastAsia="zh-CN"/>
          </w:rPr>
          <w:tab/>
          <w:t>Simple data types and enumerations</w:t>
        </w:r>
        <w:bookmarkEnd w:id="2176"/>
        <w:bookmarkEnd w:id="2377"/>
        <w:bookmarkEnd w:id="2378"/>
        <w:bookmarkEnd w:id="2379"/>
      </w:ins>
    </w:p>
    <w:p w14:paraId="2D532CC2" w14:textId="3F7017EF" w:rsidR="00CA295C" w:rsidRPr="00D7544F" w:rsidRDefault="006D383A" w:rsidP="00CA295C">
      <w:pPr>
        <w:pStyle w:val="H6"/>
        <w:rPr>
          <w:ins w:id="2382" w:author="Nokia_draft_0" w:date="2025-07-31T12:50:00Z" w16du:dateUtc="2025-07-31T10:50:00Z"/>
        </w:rPr>
      </w:pPr>
      <w:bookmarkStart w:id="2383" w:name="_Toc185512522"/>
      <w:ins w:id="2384" w:author="Nokia_draft_0" w:date="2025-08-01T14:15:00Z" w16du:dateUtc="2025-08-01T12:15:00Z">
        <w:r>
          <w:rPr>
            <w:lang w:eastAsia="zh-CN"/>
          </w:rPr>
          <w:t>6.1.x</w:t>
        </w:r>
      </w:ins>
      <w:ins w:id="2385" w:author="Nokia_draft_0" w:date="2025-07-31T12:50:00Z" w16du:dateUtc="2025-07-31T10:50:00Z">
        <w:r w:rsidR="00CA295C">
          <w:rPr>
            <w:lang w:eastAsia="zh-CN"/>
          </w:rPr>
          <w:t>.6</w:t>
        </w:r>
        <w:r w:rsidR="00CA295C" w:rsidRPr="00D7544F">
          <w:rPr>
            <w:lang w:eastAsia="zh-CN"/>
          </w:rPr>
          <w:t>.3</w:t>
        </w:r>
        <w:r w:rsidR="00CA295C" w:rsidRPr="00D7544F">
          <w:t>.1</w:t>
        </w:r>
        <w:r w:rsidR="00CA295C" w:rsidRPr="00D7544F">
          <w:tab/>
          <w:t>Introduction</w:t>
        </w:r>
        <w:bookmarkEnd w:id="2383"/>
      </w:ins>
    </w:p>
    <w:p w14:paraId="6AE8EAB6" w14:textId="77777777" w:rsidR="00CA295C" w:rsidRPr="00D7544F" w:rsidRDefault="00CA295C" w:rsidP="00CA295C">
      <w:pPr>
        <w:rPr>
          <w:ins w:id="2386" w:author="Nokia_draft_0" w:date="2025-07-31T12:50:00Z" w16du:dateUtc="2025-07-31T10:50:00Z"/>
        </w:rPr>
      </w:pPr>
      <w:ins w:id="2387" w:author="Nokia_draft_0" w:date="2025-07-31T12:50:00Z" w16du:dateUtc="2025-07-31T10:50:00Z">
        <w:r w:rsidRPr="00D7544F">
          <w:t>This clause defines simple data types and enumerations that can be referenced from data structures defined in the previous clauses.</w:t>
        </w:r>
      </w:ins>
    </w:p>
    <w:p w14:paraId="048138F7" w14:textId="62E5A350" w:rsidR="00CA295C" w:rsidRPr="00D7544F" w:rsidRDefault="006D383A" w:rsidP="00CA295C">
      <w:pPr>
        <w:pStyle w:val="H6"/>
        <w:rPr>
          <w:ins w:id="2388" w:author="Nokia_draft_0" w:date="2025-07-31T12:50:00Z" w16du:dateUtc="2025-07-31T10:50:00Z"/>
        </w:rPr>
      </w:pPr>
      <w:bookmarkStart w:id="2389" w:name="_Toc185512523"/>
      <w:ins w:id="2390" w:author="Nokia_draft_0" w:date="2025-08-01T14:15:00Z" w16du:dateUtc="2025-08-01T12:15:00Z">
        <w:r>
          <w:rPr>
            <w:lang w:eastAsia="zh-CN"/>
          </w:rPr>
          <w:t>6.1.x</w:t>
        </w:r>
      </w:ins>
      <w:ins w:id="2391" w:author="Nokia_draft_0" w:date="2025-07-31T12:50:00Z" w16du:dateUtc="2025-07-31T10:50:00Z">
        <w:r w:rsidR="00CA295C">
          <w:rPr>
            <w:lang w:eastAsia="zh-CN"/>
          </w:rPr>
          <w:t>.6</w:t>
        </w:r>
        <w:r w:rsidR="00CA295C" w:rsidRPr="00D7544F">
          <w:rPr>
            <w:lang w:eastAsia="zh-CN"/>
          </w:rPr>
          <w:t>.3</w:t>
        </w:r>
        <w:r w:rsidR="00CA295C" w:rsidRPr="00D7544F">
          <w:t>.2</w:t>
        </w:r>
        <w:r w:rsidR="00CA295C" w:rsidRPr="00D7544F">
          <w:tab/>
          <w:t>Simple data types</w:t>
        </w:r>
        <w:bookmarkEnd w:id="2389"/>
        <w:r w:rsidR="00CA295C" w:rsidRPr="00D7544F">
          <w:t xml:space="preserve"> </w:t>
        </w:r>
      </w:ins>
    </w:p>
    <w:p w14:paraId="6C72FE1F" w14:textId="214985C9" w:rsidR="00CA295C" w:rsidRPr="00D7544F" w:rsidRDefault="00CA295C" w:rsidP="00CA295C">
      <w:pPr>
        <w:rPr>
          <w:ins w:id="2392" w:author="Nokia_draft_0" w:date="2025-07-31T12:50:00Z" w16du:dateUtc="2025-07-31T10:50:00Z"/>
        </w:rPr>
      </w:pPr>
      <w:ins w:id="2393" w:author="Nokia_draft_0" w:date="2025-07-31T12:50:00Z" w16du:dateUtc="2025-07-31T10:50:00Z">
        <w:r w:rsidRPr="00D7544F">
          <w:t>The simple data types defined in table </w:t>
        </w:r>
      </w:ins>
      <w:ins w:id="2394" w:author="Nokia_draft_0" w:date="2025-08-01T14:15:00Z" w16du:dateUtc="2025-08-01T12:15:00Z">
        <w:r w:rsidR="006D383A">
          <w:rPr>
            <w:lang w:eastAsia="zh-CN"/>
          </w:rPr>
          <w:t>6.1.x</w:t>
        </w:r>
      </w:ins>
      <w:ins w:id="2395" w:author="Nokia_draft_0" w:date="2025-07-31T12:50:00Z" w16du:dateUtc="2025-07-31T10:50:00Z">
        <w:r>
          <w:rPr>
            <w:lang w:eastAsia="zh-CN"/>
          </w:rPr>
          <w:t>.6</w:t>
        </w:r>
        <w:r w:rsidRPr="00D7544F">
          <w:rPr>
            <w:lang w:eastAsia="zh-CN"/>
          </w:rPr>
          <w:t>.3</w:t>
        </w:r>
        <w:r w:rsidRPr="00D7544F">
          <w:t>.2-1 shall be supported.</w:t>
        </w:r>
      </w:ins>
    </w:p>
    <w:p w14:paraId="128BD36A" w14:textId="7E1CFEC2" w:rsidR="00CA295C" w:rsidRPr="00D63885" w:rsidRDefault="00CA295C" w:rsidP="00CA295C">
      <w:pPr>
        <w:pStyle w:val="TH"/>
        <w:rPr>
          <w:ins w:id="2396" w:author="Nokia_draft_0" w:date="2025-07-31T12:50:00Z" w16du:dateUtc="2025-07-31T10:50:00Z"/>
        </w:rPr>
      </w:pPr>
      <w:ins w:id="2397" w:author="Nokia_draft_0" w:date="2025-07-31T12:50:00Z" w16du:dateUtc="2025-07-31T10:50:00Z">
        <w:r w:rsidRPr="00D7544F">
          <w:t>Table </w:t>
        </w:r>
      </w:ins>
      <w:ins w:id="2398" w:author="Nokia_draft_0" w:date="2025-08-01T14:15:00Z" w16du:dateUtc="2025-08-01T12:15:00Z">
        <w:r w:rsidR="006D383A">
          <w:rPr>
            <w:lang w:eastAsia="zh-CN"/>
          </w:rPr>
          <w:t>6.1.x</w:t>
        </w:r>
      </w:ins>
      <w:ins w:id="2399" w:author="Nokia_draft_0" w:date="2025-07-31T12:50:00Z" w16du:dateUtc="2025-07-31T10:50:00Z">
        <w:r>
          <w:rPr>
            <w:lang w:eastAsia="zh-CN"/>
          </w:rPr>
          <w:t>.6</w:t>
        </w:r>
        <w:r w:rsidRPr="00D7544F">
          <w:rPr>
            <w:lang w:eastAsia="zh-CN"/>
          </w:rPr>
          <w:t>.3</w:t>
        </w:r>
        <w:r w:rsidRPr="00D7544F">
          <w:t>.2-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0"/>
        <w:gridCol w:w="1611"/>
        <w:gridCol w:w="3947"/>
        <w:gridCol w:w="2435"/>
      </w:tblGrid>
      <w:tr w:rsidR="00CA295C" w:rsidRPr="00D63885" w14:paraId="50BCFFD0" w14:textId="77777777" w:rsidTr="00661C00">
        <w:trPr>
          <w:jc w:val="center"/>
          <w:ins w:id="2400" w:author="Nokia_draft_0" w:date="2025-07-31T12:50:00Z"/>
        </w:trPr>
        <w:tc>
          <w:tcPr>
            <w:tcW w:w="847" w:type="pct"/>
            <w:shd w:val="clear" w:color="auto" w:fill="C0C0C0"/>
            <w:tcMar>
              <w:top w:w="0" w:type="dxa"/>
              <w:left w:w="108" w:type="dxa"/>
              <w:bottom w:w="0" w:type="dxa"/>
              <w:right w:w="108" w:type="dxa"/>
            </w:tcMar>
            <w:vAlign w:val="center"/>
          </w:tcPr>
          <w:p w14:paraId="193A4F92" w14:textId="77777777" w:rsidR="00CA295C" w:rsidRPr="00D63885" w:rsidRDefault="00CA295C" w:rsidP="00661C00">
            <w:pPr>
              <w:pStyle w:val="TAH"/>
              <w:rPr>
                <w:ins w:id="2401" w:author="Nokia_draft_0" w:date="2025-07-31T12:50:00Z" w16du:dateUtc="2025-07-31T10:50:00Z"/>
              </w:rPr>
            </w:pPr>
            <w:bookmarkStart w:id="2402" w:name="_MCCTEMPBM_CRPT96100037___4" w:colFirst="0" w:colLast="2"/>
            <w:ins w:id="2403" w:author="Nokia_draft_0" w:date="2025-07-31T12:50:00Z" w16du:dateUtc="2025-07-31T10:50:00Z">
              <w:r w:rsidRPr="00D63885">
                <w:t>Type Name</w:t>
              </w:r>
            </w:ins>
          </w:p>
        </w:tc>
        <w:tc>
          <w:tcPr>
            <w:tcW w:w="837" w:type="pct"/>
            <w:shd w:val="clear" w:color="auto" w:fill="C0C0C0"/>
            <w:tcMar>
              <w:top w:w="0" w:type="dxa"/>
              <w:left w:w="108" w:type="dxa"/>
              <w:bottom w:w="0" w:type="dxa"/>
              <w:right w:w="108" w:type="dxa"/>
            </w:tcMar>
            <w:vAlign w:val="center"/>
          </w:tcPr>
          <w:p w14:paraId="6D0B4125" w14:textId="77777777" w:rsidR="00CA295C" w:rsidRPr="00D63885" w:rsidRDefault="00CA295C" w:rsidP="00661C00">
            <w:pPr>
              <w:pStyle w:val="TAH"/>
              <w:rPr>
                <w:ins w:id="2404" w:author="Nokia_draft_0" w:date="2025-07-31T12:50:00Z" w16du:dateUtc="2025-07-31T10:50:00Z"/>
              </w:rPr>
            </w:pPr>
            <w:ins w:id="2405" w:author="Nokia_draft_0" w:date="2025-07-31T12:50:00Z" w16du:dateUtc="2025-07-31T10:50:00Z">
              <w:r w:rsidRPr="00D63885">
                <w:t>Type Definition</w:t>
              </w:r>
            </w:ins>
          </w:p>
        </w:tc>
        <w:tc>
          <w:tcPr>
            <w:tcW w:w="2051" w:type="pct"/>
            <w:shd w:val="clear" w:color="auto" w:fill="C0C0C0"/>
            <w:vAlign w:val="center"/>
          </w:tcPr>
          <w:p w14:paraId="63CF0F9E" w14:textId="77777777" w:rsidR="00CA295C" w:rsidRPr="00D63885" w:rsidRDefault="00CA295C" w:rsidP="00661C00">
            <w:pPr>
              <w:pStyle w:val="TAH"/>
              <w:rPr>
                <w:ins w:id="2406" w:author="Nokia_draft_0" w:date="2025-07-31T12:50:00Z" w16du:dateUtc="2025-07-31T10:50:00Z"/>
              </w:rPr>
            </w:pPr>
            <w:ins w:id="2407" w:author="Nokia_draft_0" w:date="2025-07-31T12:50:00Z" w16du:dateUtc="2025-07-31T10:50:00Z">
              <w:r w:rsidRPr="00D63885">
                <w:t>Description</w:t>
              </w:r>
            </w:ins>
          </w:p>
        </w:tc>
        <w:tc>
          <w:tcPr>
            <w:tcW w:w="1265" w:type="pct"/>
            <w:shd w:val="clear" w:color="auto" w:fill="C0C0C0"/>
            <w:vAlign w:val="center"/>
          </w:tcPr>
          <w:p w14:paraId="1996FEE3" w14:textId="77777777" w:rsidR="00CA295C" w:rsidRPr="00D63885" w:rsidRDefault="00CA295C" w:rsidP="00661C00">
            <w:pPr>
              <w:keepNext/>
              <w:keepLines/>
              <w:spacing w:after="0"/>
              <w:jc w:val="center"/>
              <w:rPr>
                <w:ins w:id="2408" w:author="Nokia_draft_0" w:date="2025-07-31T12:50:00Z" w16du:dateUtc="2025-07-31T10:50:00Z"/>
                <w:rFonts w:ascii="Arial" w:hAnsi="Arial"/>
                <w:b/>
                <w:sz w:val="18"/>
              </w:rPr>
            </w:pPr>
            <w:ins w:id="2409" w:author="Nokia_draft_0" w:date="2025-07-31T12:50:00Z" w16du:dateUtc="2025-07-31T10:50:00Z">
              <w:r w:rsidRPr="00D63885">
                <w:rPr>
                  <w:rFonts w:ascii="Arial" w:hAnsi="Arial"/>
                  <w:b/>
                  <w:sz w:val="18"/>
                </w:rPr>
                <w:t>Applicability</w:t>
              </w:r>
            </w:ins>
          </w:p>
        </w:tc>
      </w:tr>
      <w:bookmarkEnd w:id="2402"/>
      <w:tr w:rsidR="00CA295C" w:rsidRPr="00D63885" w14:paraId="202765B6" w14:textId="77777777" w:rsidTr="00661C00">
        <w:trPr>
          <w:jc w:val="center"/>
          <w:ins w:id="2410" w:author="Nokia_draft_0" w:date="2025-07-31T12:50:00Z"/>
        </w:trPr>
        <w:tc>
          <w:tcPr>
            <w:tcW w:w="847" w:type="pct"/>
            <w:tcMar>
              <w:top w:w="0" w:type="dxa"/>
              <w:left w:w="108" w:type="dxa"/>
              <w:bottom w:w="0" w:type="dxa"/>
              <w:right w:w="108" w:type="dxa"/>
            </w:tcMar>
            <w:vAlign w:val="center"/>
          </w:tcPr>
          <w:p w14:paraId="7DAEB4FC" w14:textId="77777777" w:rsidR="00CA295C" w:rsidRPr="00D63885" w:rsidRDefault="00CA295C" w:rsidP="00661C00">
            <w:pPr>
              <w:keepNext/>
              <w:keepLines/>
              <w:spacing w:after="0"/>
              <w:rPr>
                <w:ins w:id="2411" w:author="Nokia_draft_0" w:date="2025-07-31T12:50:00Z" w16du:dateUtc="2025-07-31T10:50:00Z"/>
                <w:rFonts w:ascii="Arial" w:hAnsi="Arial"/>
                <w:sz w:val="18"/>
              </w:rPr>
            </w:pPr>
          </w:p>
        </w:tc>
        <w:tc>
          <w:tcPr>
            <w:tcW w:w="837" w:type="pct"/>
            <w:tcMar>
              <w:top w:w="0" w:type="dxa"/>
              <w:left w:w="108" w:type="dxa"/>
              <w:bottom w:w="0" w:type="dxa"/>
              <w:right w:w="108" w:type="dxa"/>
            </w:tcMar>
            <w:vAlign w:val="center"/>
          </w:tcPr>
          <w:p w14:paraId="3262335D" w14:textId="77777777" w:rsidR="00CA295C" w:rsidRPr="00D63885" w:rsidRDefault="00CA295C" w:rsidP="00661C00">
            <w:pPr>
              <w:keepNext/>
              <w:keepLines/>
              <w:spacing w:after="0"/>
              <w:rPr>
                <w:ins w:id="2412" w:author="Nokia_draft_0" w:date="2025-07-31T12:50:00Z" w16du:dateUtc="2025-07-31T10:50:00Z"/>
                <w:rFonts w:ascii="Arial" w:hAnsi="Arial"/>
                <w:sz w:val="18"/>
              </w:rPr>
            </w:pPr>
          </w:p>
        </w:tc>
        <w:tc>
          <w:tcPr>
            <w:tcW w:w="2051" w:type="pct"/>
            <w:vAlign w:val="center"/>
          </w:tcPr>
          <w:p w14:paraId="7C594E86" w14:textId="77777777" w:rsidR="00CA295C" w:rsidRPr="00D63885" w:rsidRDefault="00CA295C" w:rsidP="00661C00">
            <w:pPr>
              <w:keepNext/>
              <w:keepLines/>
              <w:spacing w:after="0"/>
              <w:rPr>
                <w:ins w:id="2413" w:author="Nokia_draft_0" w:date="2025-07-31T12:50:00Z" w16du:dateUtc="2025-07-31T10:50:00Z"/>
                <w:rFonts w:ascii="Arial" w:hAnsi="Arial"/>
                <w:sz w:val="18"/>
              </w:rPr>
            </w:pPr>
          </w:p>
        </w:tc>
        <w:tc>
          <w:tcPr>
            <w:tcW w:w="1265" w:type="pct"/>
            <w:vAlign w:val="center"/>
          </w:tcPr>
          <w:p w14:paraId="09265F6C" w14:textId="77777777" w:rsidR="00CA295C" w:rsidRPr="00D63885" w:rsidRDefault="00CA295C" w:rsidP="00661C00">
            <w:pPr>
              <w:keepNext/>
              <w:keepLines/>
              <w:spacing w:after="0"/>
              <w:rPr>
                <w:ins w:id="2414" w:author="Nokia_draft_0" w:date="2025-07-31T12:50:00Z" w16du:dateUtc="2025-07-31T10:50:00Z"/>
                <w:rFonts w:ascii="Arial" w:hAnsi="Arial"/>
                <w:sz w:val="18"/>
              </w:rPr>
            </w:pPr>
          </w:p>
        </w:tc>
      </w:tr>
    </w:tbl>
    <w:p w14:paraId="2275C8CB" w14:textId="77777777" w:rsidR="00CA295C" w:rsidRDefault="00CA295C" w:rsidP="00CA295C">
      <w:pPr>
        <w:rPr>
          <w:ins w:id="2415" w:author="Nokia_draft_0" w:date="2025-08-01T13:16:00Z" w16du:dateUtc="2025-08-01T11:16:00Z"/>
          <w:lang w:eastAsia="zh-CN"/>
        </w:rPr>
      </w:pPr>
    </w:p>
    <w:p w14:paraId="29A67972" w14:textId="2309638E" w:rsidR="002013F0" w:rsidRDefault="006D383A" w:rsidP="002013F0">
      <w:pPr>
        <w:pStyle w:val="H6"/>
        <w:rPr>
          <w:ins w:id="2416" w:author="Nokia_draft_0" w:date="2025-08-01T13:16:00Z" w16du:dateUtc="2025-08-01T11:16:00Z"/>
          <w:lang w:eastAsia="zh-CN"/>
        </w:rPr>
      </w:pPr>
      <w:ins w:id="2417" w:author="Nokia_draft_0" w:date="2025-08-01T14:15:00Z" w16du:dateUtc="2025-08-01T12:15:00Z">
        <w:r>
          <w:rPr>
            <w:lang w:eastAsia="zh-CN"/>
          </w:rPr>
          <w:lastRenderedPageBreak/>
          <w:t>6.1.x</w:t>
        </w:r>
      </w:ins>
      <w:ins w:id="2418" w:author="Nokia_draft_0" w:date="2025-08-01T13:16:00Z" w16du:dateUtc="2025-08-01T11:16:00Z">
        <w:r w:rsidR="002013F0">
          <w:rPr>
            <w:lang w:eastAsia="zh-CN"/>
          </w:rPr>
          <w:t>.6.3</w:t>
        </w:r>
        <w:r w:rsidR="002013F0" w:rsidRPr="007C1AFD">
          <w:rPr>
            <w:lang w:eastAsia="zh-CN"/>
          </w:rPr>
          <w:t>.3</w:t>
        </w:r>
        <w:r w:rsidR="002013F0">
          <w:rPr>
            <w:lang w:eastAsia="zh-CN"/>
          </w:rPr>
          <w:tab/>
          <w:t xml:space="preserve">Enumeration: </w:t>
        </w:r>
        <w:proofErr w:type="spellStart"/>
        <w:r w:rsidR="004D2C2D">
          <w:t>PerformanceMetric</w:t>
        </w:r>
        <w:proofErr w:type="spellEnd"/>
      </w:ins>
    </w:p>
    <w:p w14:paraId="728DE393" w14:textId="4FBD3A5F" w:rsidR="002013F0" w:rsidRDefault="002013F0" w:rsidP="002013F0">
      <w:pPr>
        <w:pStyle w:val="TH"/>
        <w:rPr>
          <w:ins w:id="2419" w:author="Nokia_draft_0" w:date="2025-08-01T13:16:00Z" w16du:dateUtc="2025-08-01T11:16:00Z"/>
        </w:rPr>
      </w:pPr>
      <w:ins w:id="2420" w:author="Nokia_draft_0" w:date="2025-08-01T13:16:00Z" w16du:dateUtc="2025-08-01T11:16:00Z">
        <w:r>
          <w:t>Table </w:t>
        </w:r>
      </w:ins>
      <w:ins w:id="2421" w:author="Nokia_draft_0" w:date="2025-08-01T14:15:00Z" w16du:dateUtc="2025-08-01T12:15:00Z">
        <w:r w:rsidR="006D383A">
          <w:rPr>
            <w:lang w:eastAsia="zh-CN"/>
          </w:rPr>
          <w:t>6.1.x</w:t>
        </w:r>
      </w:ins>
      <w:ins w:id="2422" w:author="Nokia_draft_0" w:date="2025-08-01T13:16:00Z" w16du:dateUtc="2025-08-01T11:16:00Z">
        <w:r>
          <w:rPr>
            <w:lang w:eastAsia="zh-CN"/>
          </w:rPr>
          <w:t>.6.3</w:t>
        </w:r>
        <w:r w:rsidRPr="007C1AFD">
          <w:rPr>
            <w:lang w:eastAsia="zh-CN"/>
          </w:rPr>
          <w:t>.3</w:t>
        </w:r>
        <w:r>
          <w:t xml:space="preserve">-1: Enumeration </w:t>
        </w:r>
        <w:proofErr w:type="spellStart"/>
        <w:r w:rsidR="004D2C2D">
          <w:t>PerformanceMetric</w:t>
        </w:r>
        <w:proofErr w:type="spellEnd"/>
      </w:ins>
    </w:p>
    <w:tbl>
      <w:tblPr>
        <w:tblW w:w="4850"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820"/>
        <w:gridCol w:w="3489"/>
        <w:gridCol w:w="2025"/>
      </w:tblGrid>
      <w:tr w:rsidR="002013F0" w14:paraId="3040A656" w14:textId="77777777" w:rsidTr="00661C00">
        <w:trPr>
          <w:ins w:id="2423" w:author="Nokia_draft_0" w:date="2025-08-01T13:16:00Z"/>
        </w:trPr>
        <w:tc>
          <w:tcPr>
            <w:tcW w:w="2046"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48608473" w14:textId="77777777" w:rsidR="002013F0" w:rsidRDefault="002013F0" w:rsidP="00661C00">
            <w:pPr>
              <w:pStyle w:val="TAH"/>
              <w:rPr>
                <w:ins w:id="2424" w:author="Nokia_draft_0" w:date="2025-08-01T13:16:00Z" w16du:dateUtc="2025-08-01T11:16:00Z"/>
              </w:rPr>
            </w:pPr>
            <w:ins w:id="2425" w:author="Nokia_draft_0" w:date="2025-08-01T13:16:00Z" w16du:dateUtc="2025-08-01T11:16:00Z">
              <w:r>
                <w:t>Enumeration value</w:t>
              </w:r>
            </w:ins>
          </w:p>
        </w:tc>
        <w:tc>
          <w:tcPr>
            <w:tcW w:w="186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39C607F8" w14:textId="77777777" w:rsidR="002013F0" w:rsidRDefault="002013F0" w:rsidP="00661C00">
            <w:pPr>
              <w:pStyle w:val="TAH"/>
              <w:rPr>
                <w:ins w:id="2426" w:author="Nokia_draft_0" w:date="2025-08-01T13:16:00Z" w16du:dateUtc="2025-08-01T11:16:00Z"/>
              </w:rPr>
            </w:pPr>
            <w:ins w:id="2427" w:author="Nokia_draft_0" w:date="2025-08-01T13:16:00Z" w16du:dateUtc="2025-08-01T11:16:00Z">
              <w:r>
                <w:t>Description</w:t>
              </w:r>
            </w:ins>
          </w:p>
        </w:tc>
        <w:tc>
          <w:tcPr>
            <w:tcW w:w="1085" w:type="pct"/>
            <w:tcBorders>
              <w:top w:val="single" w:sz="6" w:space="0" w:color="auto"/>
              <w:left w:val="single" w:sz="6" w:space="0" w:color="auto"/>
              <w:bottom w:val="single" w:sz="6" w:space="0" w:color="auto"/>
              <w:right w:val="single" w:sz="6" w:space="0" w:color="auto"/>
            </w:tcBorders>
            <w:shd w:val="clear" w:color="auto" w:fill="C0C0C0"/>
            <w:hideMark/>
          </w:tcPr>
          <w:p w14:paraId="7D2C86E9" w14:textId="77777777" w:rsidR="002013F0" w:rsidRDefault="002013F0" w:rsidP="00661C00">
            <w:pPr>
              <w:pStyle w:val="TAH"/>
              <w:rPr>
                <w:ins w:id="2428" w:author="Nokia_draft_0" w:date="2025-08-01T13:16:00Z" w16du:dateUtc="2025-08-01T11:16:00Z"/>
              </w:rPr>
            </w:pPr>
            <w:ins w:id="2429" w:author="Nokia_draft_0" w:date="2025-08-01T13:16:00Z" w16du:dateUtc="2025-08-01T11:16:00Z">
              <w:r>
                <w:t>Applicability</w:t>
              </w:r>
            </w:ins>
          </w:p>
        </w:tc>
      </w:tr>
      <w:tr w:rsidR="002013F0" w14:paraId="0E94257C" w14:textId="77777777" w:rsidTr="00661C00">
        <w:trPr>
          <w:ins w:id="2430" w:author="Nokia_draft_0" w:date="2025-08-01T13:16:00Z"/>
        </w:trPr>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B39F74D" w14:textId="6D4DFF46" w:rsidR="002013F0" w:rsidRPr="007A7443" w:rsidRDefault="00AC4DFD" w:rsidP="00661C00">
            <w:pPr>
              <w:pStyle w:val="TAL"/>
              <w:rPr>
                <w:ins w:id="2431" w:author="Nokia_draft_0" w:date="2025-08-01T13:16:00Z" w16du:dateUtc="2025-08-01T11:16:00Z"/>
              </w:rPr>
            </w:pPr>
            <w:ins w:id="2432" w:author="Nokia_draft_0" w:date="2025-08-01T13:17:00Z" w16du:dateUtc="2025-08-01T11:17:00Z">
              <w:r w:rsidRPr="00AC4DFD">
                <w:t>ACCURACY</w:t>
              </w:r>
            </w:ins>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9D11872" w14:textId="019F1064" w:rsidR="002013F0" w:rsidRPr="003D5260" w:rsidRDefault="00F51445" w:rsidP="00661C00">
            <w:pPr>
              <w:pStyle w:val="TAL"/>
              <w:rPr>
                <w:ins w:id="2433" w:author="Nokia_draft_0" w:date="2025-08-01T13:16:00Z" w16du:dateUtc="2025-08-01T11:16:00Z"/>
              </w:rPr>
            </w:pPr>
            <w:ins w:id="2434" w:author="Nokia_draft_0" w:date="2025-08-01T13:20:00Z" w16du:dateUtc="2025-08-01T11:20:00Z">
              <w:r>
                <w:t xml:space="preserve">Indicates the performance metric is </w:t>
              </w:r>
              <w:r w:rsidR="00A17A91">
                <w:t>accuracy</w:t>
              </w:r>
            </w:ins>
            <w:ins w:id="2435" w:author="Nokia_draft_0" w:date="2025-08-01T13:16:00Z" w16du:dateUtc="2025-08-01T11:16:00Z">
              <w:r w:rsidR="002013F0" w:rsidRPr="00661C00">
                <w:t>.</w:t>
              </w:r>
            </w:ins>
          </w:p>
        </w:tc>
        <w:tc>
          <w:tcPr>
            <w:tcW w:w="1085" w:type="pct"/>
            <w:tcBorders>
              <w:top w:val="single" w:sz="6" w:space="0" w:color="auto"/>
              <w:left w:val="single" w:sz="6" w:space="0" w:color="auto"/>
              <w:bottom w:val="single" w:sz="6" w:space="0" w:color="auto"/>
              <w:right w:val="single" w:sz="6" w:space="0" w:color="auto"/>
            </w:tcBorders>
          </w:tcPr>
          <w:p w14:paraId="25A38E3B" w14:textId="77777777" w:rsidR="002013F0" w:rsidRDefault="002013F0" w:rsidP="00661C00">
            <w:pPr>
              <w:pStyle w:val="TAL"/>
              <w:rPr>
                <w:ins w:id="2436" w:author="Nokia_draft_0" w:date="2025-08-01T13:16:00Z" w16du:dateUtc="2025-08-01T11:16:00Z"/>
              </w:rPr>
            </w:pPr>
          </w:p>
        </w:tc>
      </w:tr>
      <w:tr w:rsidR="002013F0" w14:paraId="1E743D6E" w14:textId="77777777" w:rsidTr="00661C00">
        <w:trPr>
          <w:ins w:id="2437" w:author="Nokia_draft_0" w:date="2025-08-01T13:16:00Z"/>
        </w:trPr>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46EB46D" w14:textId="6E32D0CE" w:rsidR="002013F0" w:rsidRPr="009F6892" w:rsidRDefault="00AC4DFD" w:rsidP="00661C00">
            <w:pPr>
              <w:pStyle w:val="TAL"/>
              <w:rPr>
                <w:ins w:id="2438" w:author="Nokia_draft_0" w:date="2025-08-01T13:16:00Z" w16du:dateUtc="2025-08-01T11:16:00Z"/>
              </w:rPr>
            </w:pPr>
            <w:ins w:id="2439" w:author="Nokia_draft_0" w:date="2025-08-01T13:18:00Z" w16du:dateUtc="2025-08-01T11:18:00Z">
              <w:r w:rsidRPr="00AC4DFD">
                <w:t>PRECISION</w:t>
              </w:r>
            </w:ins>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60CA426" w14:textId="2A5C4753" w:rsidR="002013F0" w:rsidRDefault="00A17A91" w:rsidP="00661C00">
            <w:pPr>
              <w:pStyle w:val="TAL"/>
              <w:rPr>
                <w:ins w:id="2440" w:author="Nokia_draft_0" w:date="2025-08-01T13:16:00Z" w16du:dateUtc="2025-08-01T11:16:00Z"/>
              </w:rPr>
            </w:pPr>
            <w:ins w:id="2441" w:author="Nokia_draft_0" w:date="2025-08-01T13:21:00Z" w16du:dateUtc="2025-08-01T11:21:00Z">
              <w:r>
                <w:t>Indicates the performance metric is precision</w:t>
              </w:r>
              <w:r w:rsidRPr="00661C00">
                <w:t>.</w:t>
              </w:r>
            </w:ins>
          </w:p>
        </w:tc>
        <w:tc>
          <w:tcPr>
            <w:tcW w:w="1085" w:type="pct"/>
            <w:tcBorders>
              <w:top w:val="single" w:sz="6" w:space="0" w:color="auto"/>
              <w:left w:val="single" w:sz="6" w:space="0" w:color="auto"/>
              <w:bottom w:val="single" w:sz="6" w:space="0" w:color="auto"/>
              <w:right w:val="single" w:sz="6" w:space="0" w:color="auto"/>
            </w:tcBorders>
          </w:tcPr>
          <w:p w14:paraId="2E020485" w14:textId="77777777" w:rsidR="002013F0" w:rsidRDefault="002013F0" w:rsidP="00661C00">
            <w:pPr>
              <w:pStyle w:val="TAL"/>
              <w:rPr>
                <w:ins w:id="2442" w:author="Nokia_draft_0" w:date="2025-08-01T13:16:00Z" w16du:dateUtc="2025-08-01T11:16:00Z"/>
              </w:rPr>
            </w:pPr>
          </w:p>
        </w:tc>
      </w:tr>
      <w:tr w:rsidR="002013F0" w14:paraId="0B21905F" w14:textId="77777777" w:rsidTr="00661C00">
        <w:trPr>
          <w:ins w:id="2443" w:author="Nokia_draft_0" w:date="2025-08-01T13:16:00Z"/>
        </w:trPr>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C657A01" w14:textId="7F5A11C5" w:rsidR="002013F0" w:rsidRDefault="00AC4DFD" w:rsidP="00661C00">
            <w:pPr>
              <w:pStyle w:val="TAL"/>
              <w:rPr>
                <w:ins w:id="2444" w:author="Nokia_draft_0" w:date="2025-08-01T13:16:00Z" w16du:dateUtc="2025-08-01T11:16:00Z"/>
              </w:rPr>
            </w:pPr>
            <w:ins w:id="2445" w:author="Nokia_draft_0" w:date="2025-08-01T13:18:00Z" w16du:dateUtc="2025-08-01T11:18:00Z">
              <w:r w:rsidRPr="00AC4DFD">
                <w:t>RECALL</w:t>
              </w:r>
            </w:ins>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C06586D" w14:textId="1FD1306C" w:rsidR="002013F0" w:rsidRDefault="00A17A91" w:rsidP="00661C00">
            <w:pPr>
              <w:pStyle w:val="TAL"/>
              <w:rPr>
                <w:ins w:id="2446" w:author="Nokia_draft_0" w:date="2025-08-01T13:16:00Z" w16du:dateUtc="2025-08-01T11:16:00Z"/>
              </w:rPr>
            </w:pPr>
            <w:ins w:id="2447" w:author="Nokia_draft_0" w:date="2025-08-01T13:21:00Z" w16du:dateUtc="2025-08-01T11:21:00Z">
              <w:r>
                <w:t>Indicates the performance metric is recall</w:t>
              </w:r>
              <w:r w:rsidRPr="00661C00">
                <w:t>.</w:t>
              </w:r>
            </w:ins>
          </w:p>
        </w:tc>
        <w:tc>
          <w:tcPr>
            <w:tcW w:w="1085" w:type="pct"/>
            <w:tcBorders>
              <w:top w:val="single" w:sz="6" w:space="0" w:color="auto"/>
              <w:left w:val="single" w:sz="6" w:space="0" w:color="auto"/>
              <w:bottom w:val="single" w:sz="6" w:space="0" w:color="auto"/>
              <w:right w:val="single" w:sz="6" w:space="0" w:color="auto"/>
            </w:tcBorders>
          </w:tcPr>
          <w:p w14:paraId="6A7AFBFA" w14:textId="77777777" w:rsidR="002013F0" w:rsidRDefault="002013F0" w:rsidP="00661C00">
            <w:pPr>
              <w:pStyle w:val="TAL"/>
              <w:rPr>
                <w:ins w:id="2448" w:author="Nokia_draft_0" w:date="2025-08-01T13:16:00Z" w16du:dateUtc="2025-08-01T11:16:00Z"/>
              </w:rPr>
            </w:pPr>
          </w:p>
        </w:tc>
      </w:tr>
      <w:tr w:rsidR="00AC4DFD" w14:paraId="53DD25B4" w14:textId="77777777" w:rsidTr="00661C00">
        <w:trPr>
          <w:ins w:id="2449" w:author="Nokia_draft_0" w:date="2025-08-01T13:18:00Z"/>
        </w:trPr>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41FA620" w14:textId="12A0449C" w:rsidR="00AC4DFD" w:rsidRPr="00AC4DFD" w:rsidRDefault="00D76A8C" w:rsidP="00661C00">
            <w:pPr>
              <w:pStyle w:val="TAL"/>
              <w:rPr>
                <w:ins w:id="2450" w:author="Nokia_draft_0" w:date="2025-08-01T13:18:00Z" w16du:dateUtc="2025-08-01T11:18:00Z"/>
              </w:rPr>
            </w:pPr>
            <w:ins w:id="2451" w:author="Nokia_draft_0" w:date="2025-08-01T13:18:00Z" w16du:dateUtc="2025-08-01T11:18:00Z">
              <w:r w:rsidRPr="00D76A8C">
                <w:t>MEAN_SQUARED_ERROR</w:t>
              </w:r>
            </w:ins>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D350B23" w14:textId="27FFBCFB" w:rsidR="00AC4DFD" w:rsidRPr="001E7313" w:rsidRDefault="00A17A91" w:rsidP="00661C00">
            <w:pPr>
              <w:pStyle w:val="TAL"/>
              <w:rPr>
                <w:ins w:id="2452" w:author="Nokia_draft_0" w:date="2025-08-01T13:18:00Z" w16du:dateUtc="2025-08-01T11:18:00Z"/>
              </w:rPr>
            </w:pPr>
            <w:ins w:id="2453" w:author="Nokia_draft_0" w:date="2025-08-01T13:21:00Z" w16du:dateUtc="2025-08-01T11:21:00Z">
              <w:r>
                <w:t>Indicates the performance metric is mean squared error</w:t>
              </w:r>
              <w:r w:rsidRPr="00661C00">
                <w:t>.</w:t>
              </w:r>
            </w:ins>
          </w:p>
        </w:tc>
        <w:tc>
          <w:tcPr>
            <w:tcW w:w="1085" w:type="pct"/>
            <w:tcBorders>
              <w:top w:val="single" w:sz="6" w:space="0" w:color="auto"/>
              <w:left w:val="single" w:sz="6" w:space="0" w:color="auto"/>
              <w:bottom w:val="single" w:sz="6" w:space="0" w:color="auto"/>
              <w:right w:val="single" w:sz="6" w:space="0" w:color="auto"/>
            </w:tcBorders>
          </w:tcPr>
          <w:p w14:paraId="76F9451B" w14:textId="77777777" w:rsidR="00AC4DFD" w:rsidRDefault="00AC4DFD" w:rsidP="00661C00">
            <w:pPr>
              <w:pStyle w:val="TAL"/>
              <w:rPr>
                <w:ins w:id="2454" w:author="Nokia_draft_0" w:date="2025-08-01T13:18:00Z" w16du:dateUtc="2025-08-01T11:18:00Z"/>
              </w:rPr>
            </w:pPr>
          </w:p>
        </w:tc>
      </w:tr>
      <w:tr w:rsidR="00AC4DFD" w14:paraId="0652251A" w14:textId="77777777" w:rsidTr="00661C00">
        <w:trPr>
          <w:ins w:id="2455" w:author="Nokia_draft_0" w:date="2025-08-01T13:18:00Z"/>
        </w:trPr>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597952B" w14:textId="5BA6CF0D" w:rsidR="00AC4DFD" w:rsidRPr="00AC4DFD" w:rsidRDefault="00D76A8C" w:rsidP="00661C00">
            <w:pPr>
              <w:pStyle w:val="TAL"/>
              <w:rPr>
                <w:ins w:id="2456" w:author="Nokia_draft_0" w:date="2025-08-01T13:18:00Z" w16du:dateUtc="2025-08-01T11:18:00Z"/>
              </w:rPr>
            </w:pPr>
            <w:ins w:id="2457" w:author="Nokia_draft_0" w:date="2025-08-01T13:18:00Z" w16du:dateUtc="2025-08-01T11:18:00Z">
              <w:r w:rsidRPr="00D76A8C">
                <w:t>MEAN_ABSOLUTE_ERROR</w:t>
              </w:r>
            </w:ins>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34247BE" w14:textId="4532C60C" w:rsidR="00AC4DFD" w:rsidRPr="001E7313" w:rsidRDefault="00A17A91" w:rsidP="00661C00">
            <w:pPr>
              <w:pStyle w:val="TAL"/>
              <w:rPr>
                <w:ins w:id="2458" w:author="Nokia_draft_0" w:date="2025-08-01T13:18:00Z" w16du:dateUtc="2025-08-01T11:18:00Z"/>
              </w:rPr>
            </w:pPr>
            <w:ins w:id="2459" w:author="Nokia_draft_0" w:date="2025-08-01T13:21:00Z" w16du:dateUtc="2025-08-01T11:21:00Z">
              <w:r>
                <w:t>Indicates the performance metric is mean absolute error</w:t>
              </w:r>
              <w:r w:rsidRPr="00661C00">
                <w:t>.</w:t>
              </w:r>
            </w:ins>
          </w:p>
        </w:tc>
        <w:tc>
          <w:tcPr>
            <w:tcW w:w="1085" w:type="pct"/>
            <w:tcBorders>
              <w:top w:val="single" w:sz="6" w:space="0" w:color="auto"/>
              <w:left w:val="single" w:sz="6" w:space="0" w:color="auto"/>
              <w:bottom w:val="single" w:sz="6" w:space="0" w:color="auto"/>
              <w:right w:val="single" w:sz="6" w:space="0" w:color="auto"/>
            </w:tcBorders>
          </w:tcPr>
          <w:p w14:paraId="50C73BE8" w14:textId="77777777" w:rsidR="00AC4DFD" w:rsidRDefault="00AC4DFD" w:rsidP="00661C00">
            <w:pPr>
              <w:pStyle w:val="TAL"/>
              <w:rPr>
                <w:ins w:id="2460" w:author="Nokia_draft_0" w:date="2025-08-01T13:18:00Z" w16du:dateUtc="2025-08-01T11:18:00Z"/>
              </w:rPr>
            </w:pPr>
          </w:p>
        </w:tc>
      </w:tr>
    </w:tbl>
    <w:p w14:paraId="75B4953B" w14:textId="77777777" w:rsidR="002013F0" w:rsidRDefault="002013F0" w:rsidP="00CA295C">
      <w:pPr>
        <w:rPr>
          <w:ins w:id="2461" w:author="Nokia_draft_0" w:date="2025-07-31T12:50:00Z" w16du:dateUtc="2025-07-31T10:50:00Z"/>
          <w:lang w:eastAsia="zh-CN"/>
        </w:rPr>
      </w:pPr>
    </w:p>
    <w:p w14:paraId="1BA4C6C6" w14:textId="0F0FB111" w:rsidR="00CA295C" w:rsidRDefault="006D383A" w:rsidP="00CA295C">
      <w:pPr>
        <w:pStyle w:val="H6"/>
        <w:rPr>
          <w:ins w:id="2462" w:author="Nokia_draft_0" w:date="2025-07-31T12:50:00Z" w16du:dateUtc="2025-07-31T10:50:00Z"/>
          <w:lang w:eastAsia="zh-CN"/>
        </w:rPr>
      </w:pPr>
      <w:bookmarkStart w:id="2463" w:name="_Toc162006924"/>
      <w:bookmarkStart w:id="2464" w:name="_Toc168480149"/>
      <w:bookmarkStart w:id="2465" w:name="_Toc170159780"/>
      <w:bookmarkStart w:id="2466" w:name="_Toc185513242"/>
      <w:ins w:id="2467" w:author="Nokia_draft_0" w:date="2025-08-01T14:15:00Z" w16du:dateUtc="2025-08-01T12:15:00Z">
        <w:r>
          <w:rPr>
            <w:lang w:eastAsia="zh-CN"/>
          </w:rPr>
          <w:t>6.1.x</w:t>
        </w:r>
      </w:ins>
      <w:ins w:id="2468" w:author="Nokia_draft_0" w:date="2025-07-31T12:50:00Z" w16du:dateUtc="2025-07-31T10:50:00Z">
        <w:r w:rsidR="00CA295C">
          <w:rPr>
            <w:lang w:eastAsia="zh-CN"/>
          </w:rPr>
          <w:t>.6.3</w:t>
        </w:r>
        <w:r w:rsidR="00CA295C" w:rsidRPr="007C1AFD">
          <w:rPr>
            <w:lang w:eastAsia="zh-CN"/>
          </w:rPr>
          <w:t>.</w:t>
        </w:r>
      </w:ins>
      <w:ins w:id="2469" w:author="Nokia_draft_0" w:date="2025-08-01T13:16:00Z" w16du:dateUtc="2025-08-01T11:16:00Z">
        <w:r w:rsidR="002013F0">
          <w:rPr>
            <w:lang w:eastAsia="zh-CN"/>
          </w:rPr>
          <w:t>4</w:t>
        </w:r>
      </w:ins>
      <w:ins w:id="2470" w:author="Nokia_draft_0" w:date="2025-07-31T12:50:00Z" w16du:dateUtc="2025-07-31T10:50:00Z">
        <w:r w:rsidR="00CA295C">
          <w:rPr>
            <w:lang w:eastAsia="zh-CN"/>
          </w:rPr>
          <w:tab/>
          <w:t xml:space="preserve">Enumeration: </w:t>
        </w:r>
      </w:ins>
      <w:bookmarkEnd w:id="2463"/>
      <w:bookmarkEnd w:id="2464"/>
      <w:bookmarkEnd w:id="2465"/>
      <w:bookmarkEnd w:id="2466"/>
      <w:proofErr w:type="spellStart"/>
      <w:ins w:id="2471" w:author="Nokia_draft_0" w:date="2025-08-01T12:03:00Z" w16du:dateUtc="2025-08-01T10:03:00Z">
        <w:r w:rsidR="00C41906">
          <w:t>N</w:t>
        </w:r>
        <w:r w:rsidR="00C41906" w:rsidRPr="006333B8">
          <w:t>otif</w:t>
        </w:r>
        <w:r w:rsidR="00C41906">
          <w:t>ication</w:t>
        </w:r>
        <w:r w:rsidR="00C41906" w:rsidRPr="006333B8">
          <w:t>Method</w:t>
        </w:r>
      </w:ins>
      <w:proofErr w:type="spellEnd"/>
    </w:p>
    <w:p w14:paraId="1B6A6828" w14:textId="0482F4A4" w:rsidR="00CA295C" w:rsidRDefault="00CA295C" w:rsidP="00CA295C">
      <w:pPr>
        <w:pStyle w:val="TH"/>
        <w:rPr>
          <w:ins w:id="2472" w:author="Nokia_draft_0" w:date="2025-07-31T12:50:00Z" w16du:dateUtc="2025-07-31T10:50:00Z"/>
        </w:rPr>
      </w:pPr>
      <w:ins w:id="2473" w:author="Nokia_draft_0" w:date="2025-07-31T12:50:00Z" w16du:dateUtc="2025-07-31T10:50:00Z">
        <w:r>
          <w:t>Table </w:t>
        </w:r>
      </w:ins>
      <w:ins w:id="2474" w:author="Nokia_draft_0" w:date="2025-08-01T14:15:00Z" w16du:dateUtc="2025-08-01T12:15:00Z">
        <w:r w:rsidR="006D383A">
          <w:rPr>
            <w:lang w:eastAsia="zh-CN"/>
          </w:rPr>
          <w:t>6.1.x</w:t>
        </w:r>
      </w:ins>
      <w:ins w:id="2475" w:author="Nokia_draft_0" w:date="2025-07-31T12:50:00Z" w16du:dateUtc="2025-07-31T10:50:00Z">
        <w:r>
          <w:rPr>
            <w:lang w:eastAsia="zh-CN"/>
          </w:rPr>
          <w:t>.6.3</w:t>
        </w:r>
        <w:r w:rsidRPr="007C1AFD">
          <w:rPr>
            <w:lang w:eastAsia="zh-CN"/>
          </w:rPr>
          <w:t>.</w:t>
        </w:r>
      </w:ins>
      <w:ins w:id="2476" w:author="Nokia_draft_0" w:date="2025-08-01T13:52:00Z" w16du:dateUtc="2025-08-01T11:52:00Z">
        <w:r w:rsidR="00487FB3">
          <w:rPr>
            <w:lang w:eastAsia="zh-CN"/>
          </w:rPr>
          <w:t>4</w:t>
        </w:r>
      </w:ins>
      <w:ins w:id="2477" w:author="Nokia_draft_0" w:date="2025-07-31T12:50:00Z" w16du:dateUtc="2025-07-31T10:50:00Z">
        <w:r>
          <w:t xml:space="preserve">-1: Enumeration </w:t>
        </w:r>
      </w:ins>
      <w:proofErr w:type="spellStart"/>
      <w:ins w:id="2478" w:author="Nokia_draft_0" w:date="2025-08-01T12:03:00Z" w16du:dateUtc="2025-08-01T10:03:00Z">
        <w:r w:rsidR="00C41906">
          <w:t>N</w:t>
        </w:r>
        <w:r w:rsidR="00C41906" w:rsidRPr="006333B8">
          <w:t>otif</w:t>
        </w:r>
        <w:r w:rsidR="00C41906">
          <w:t>ication</w:t>
        </w:r>
        <w:r w:rsidR="00C41906" w:rsidRPr="006333B8">
          <w:t>Method</w:t>
        </w:r>
      </w:ins>
      <w:proofErr w:type="spellEnd"/>
    </w:p>
    <w:tbl>
      <w:tblPr>
        <w:tblW w:w="4850"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820"/>
        <w:gridCol w:w="3489"/>
        <w:gridCol w:w="2025"/>
      </w:tblGrid>
      <w:tr w:rsidR="00CA295C" w14:paraId="268EAF56" w14:textId="77777777" w:rsidTr="00661C00">
        <w:trPr>
          <w:ins w:id="2479" w:author="Nokia_draft_0" w:date="2025-07-31T12:50:00Z"/>
        </w:trPr>
        <w:tc>
          <w:tcPr>
            <w:tcW w:w="2046"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5C2A9248" w14:textId="77777777" w:rsidR="00CA295C" w:rsidRDefault="00CA295C" w:rsidP="00661C00">
            <w:pPr>
              <w:pStyle w:val="TAH"/>
              <w:rPr>
                <w:ins w:id="2480" w:author="Nokia_draft_0" w:date="2025-07-31T12:50:00Z" w16du:dateUtc="2025-07-31T10:50:00Z"/>
              </w:rPr>
            </w:pPr>
            <w:ins w:id="2481" w:author="Nokia_draft_0" w:date="2025-07-31T12:50:00Z" w16du:dateUtc="2025-07-31T10:50:00Z">
              <w:r>
                <w:t>Enumeration value</w:t>
              </w:r>
            </w:ins>
          </w:p>
        </w:tc>
        <w:tc>
          <w:tcPr>
            <w:tcW w:w="186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683AC67F" w14:textId="77777777" w:rsidR="00CA295C" w:rsidRDefault="00CA295C" w:rsidP="00661C00">
            <w:pPr>
              <w:pStyle w:val="TAH"/>
              <w:rPr>
                <w:ins w:id="2482" w:author="Nokia_draft_0" w:date="2025-07-31T12:50:00Z" w16du:dateUtc="2025-07-31T10:50:00Z"/>
              </w:rPr>
            </w:pPr>
            <w:ins w:id="2483" w:author="Nokia_draft_0" w:date="2025-07-31T12:50:00Z" w16du:dateUtc="2025-07-31T10:50:00Z">
              <w:r>
                <w:t>Description</w:t>
              </w:r>
            </w:ins>
          </w:p>
        </w:tc>
        <w:tc>
          <w:tcPr>
            <w:tcW w:w="1085" w:type="pct"/>
            <w:tcBorders>
              <w:top w:val="single" w:sz="6" w:space="0" w:color="auto"/>
              <w:left w:val="single" w:sz="6" w:space="0" w:color="auto"/>
              <w:bottom w:val="single" w:sz="6" w:space="0" w:color="auto"/>
              <w:right w:val="single" w:sz="6" w:space="0" w:color="auto"/>
            </w:tcBorders>
            <w:shd w:val="clear" w:color="auto" w:fill="C0C0C0"/>
            <w:hideMark/>
          </w:tcPr>
          <w:p w14:paraId="31DDD705" w14:textId="77777777" w:rsidR="00CA295C" w:rsidRDefault="00CA295C" w:rsidP="00661C00">
            <w:pPr>
              <w:pStyle w:val="TAH"/>
              <w:rPr>
                <w:ins w:id="2484" w:author="Nokia_draft_0" w:date="2025-07-31T12:50:00Z" w16du:dateUtc="2025-07-31T10:50:00Z"/>
              </w:rPr>
            </w:pPr>
            <w:ins w:id="2485" w:author="Nokia_draft_0" w:date="2025-07-31T12:50:00Z" w16du:dateUtc="2025-07-31T10:50:00Z">
              <w:r>
                <w:t>Applicability</w:t>
              </w:r>
            </w:ins>
          </w:p>
        </w:tc>
      </w:tr>
      <w:tr w:rsidR="00B931FB" w14:paraId="0FA5C7ED" w14:textId="77777777" w:rsidTr="00661C00">
        <w:trPr>
          <w:ins w:id="2486" w:author="Nokia_draft_0" w:date="2025-08-01T12:29:00Z"/>
        </w:trPr>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61B46F3" w14:textId="7C0C6EF0" w:rsidR="00B931FB" w:rsidRPr="007A7443" w:rsidRDefault="00B931FB" w:rsidP="00B931FB">
            <w:pPr>
              <w:pStyle w:val="TAL"/>
              <w:rPr>
                <w:ins w:id="2487" w:author="Nokia_draft_0" w:date="2025-08-01T12:29:00Z" w16du:dateUtc="2025-08-01T10:29:00Z"/>
              </w:rPr>
            </w:pPr>
            <w:ins w:id="2488" w:author="Nokia_draft_0" w:date="2025-08-01T12:29:00Z" w16du:dateUtc="2025-08-01T10:29:00Z">
              <w:r>
                <w:t>PERIODIC</w:t>
              </w:r>
            </w:ins>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F7D853C" w14:textId="3F7E3965" w:rsidR="00B931FB" w:rsidRPr="003D5260" w:rsidRDefault="00B931FB" w:rsidP="00B931FB">
            <w:pPr>
              <w:pStyle w:val="TAL"/>
              <w:rPr>
                <w:ins w:id="2489" w:author="Nokia_draft_0" w:date="2025-08-01T12:29:00Z" w16du:dateUtc="2025-08-01T10:29:00Z"/>
              </w:rPr>
            </w:pPr>
            <w:ins w:id="2490" w:author="Nokia_draft_0" w:date="2025-08-01T12:29:00Z" w16du:dateUtc="2025-08-01T10:29:00Z">
              <w:r w:rsidRPr="00661C00">
                <w:t xml:space="preserve">The notification </w:t>
              </w:r>
            </w:ins>
            <w:ins w:id="2491" w:author="Nokia_draft_0" w:date="2025-08-12T18:47:00Z" w16du:dateUtc="2025-08-12T16:47:00Z">
              <w:r w:rsidR="005B057C">
                <w:t xml:space="preserve">of the ML model status </w:t>
              </w:r>
            </w:ins>
            <w:ins w:id="2492" w:author="Nokia_draft_0" w:date="2025-08-01T12:29:00Z" w16du:dateUtc="2025-08-01T10:29:00Z">
              <w:r w:rsidRPr="00661C00">
                <w:t>is periodically sent.</w:t>
              </w:r>
            </w:ins>
          </w:p>
        </w:tc>
        <w:tc>
          <w:tcPr>
            <w:tcW w:w="1085" w:type="pct"/>
            <w:tcBorders>
              <w:top w:val="single" w:sz="6" w:space="0" w:color="auto"/>
              <w:left w:val="single" w:sz="6" w:space="0" w:color="auto"/>
              <w:bottom w:val="single" w:sz="6" w:space="0" w:color="auto"/>
              <w:right w:val="single" w:sz="6" w:space="0" w:color="auto"/>
            </w:tcBorders>
          </w:tcPr>
          <w:p w14:paraId="6D6D2809" w14:textId="77777777" w:rsidR="00B931FB" w:rsidRDefault="00B931FB" w:rsidP="00B931FB">
            <w:pPr>
              <w:pStyle w:val="TAL"/>
              <w:rPr>
                <w:ins w:id="2493" w:author="Nokia_draft_0" w:date="2025-08-01T12:29:00Z" w16du:dateUtc="2025-08-01T10:29:00Z"/>
              </w:rPr>
            </w:pPr>
          </w:p>
        </w:tc>
      </w:tr>
      <w:tr w:rsidR="00F6676B" w14:paraId="142E652C" w14:textId="77777777" w:rsidTr="00661C00">
        <w:trPr>
          <w:ins w:id="2494" w:author="Nokia_draft_0" w:date="2025-08-12T18:43:00Z"/>
        </w:trPr>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0E38D4B" w14:textId="428B7FFF" w:rsidR="00F6676B" w:rsidRDefault="00F6676B" w:rsidP="00B931FB">
            <w:pPr>
              <w:pStyle w:val="TAL"/>
              <w:rPr>
                <w:ins w:id="2495" w:author="Nokia_draft_0" w:date="2025-08-12T18:43:00Z" w16du:dateUtc="2025-08-12T16:43:00Z"/>
              </w:rPr>
            </w:pPr>
            <w:ins w:id="2496" w:author="Nokia_draft_0" w:date="2025-08-12T18:43:00Z" w16du:dateUtc="2025-08-12T16:43:00Z">
              <w:r w:rsidRPr="007A7443">
                <w:t>ON_</w:t>
              </w:r>
              <w:r>
                <w:t>JOB</w:t>
              </w:r>
              <w:r w:rsidRPr="007A7443">
                <w:t>_COMPLETION</w:t>
              </w:r>
            </w:ins>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4B03364" w14:textId="3335C864" w:rsidR="00F6676B" w:rsidRPr="00661C00" w:rsidRDefault="00F6676B" w:rsidP="00B931FB">
            <w:pPr>
              <w:pStyle w:val="TAL"/>
              <w:rPr>
                <w:ins w:id="2497" w:author="Nokia_draft_0" w:date="2025-08-12T18:43:00Z" w16du:dateUtc="2025-08-12T16:43:00Z"/>
              </w:rPr>
            </w:pPr>
            <w:ins w:id="2498" w:author="Nokia_draft_0" w:date="2025-08-12T18:43:00Z" w16du:dateUtc="2025-08-12T16:43:00Z">
              <w:r w:rsidRPr="003D5260">
                <w:t xml:space="preserve">The notification is </w:t>
              </w:r>
              <w:r>
                <w:t xml:space="preserve">sent </w:t>
              </w:r>
            </w:ins>
            <w:ins w:id="2499" w:author="Nokia_draft_0" w:date="2025-08-12T18:44:00Z" w16du:dateUtc="2025-08-12T16:44:00Z">
              <w:r w:rsidR="000A6419">
                <w:t xml:space="preserve">only </w:t>
              </w:r>
            </w:ins>
            <w:ins w:id="2500" w:author="Nokia_draft_0" w:date="2025-08-12T18:43:00Z" w16du:dateUtc="2025-08-12T16:43:00Z">
              <w:r>
                <w:t xml:space="preserve">after the </w:t>
              </w:r>
              <w:r w:rsidR="006241B3">
                <w:t>entire ML model selection</w:t>
              </w:r>
              <w:r>
                <w:t xml:space="preserve"> job </w:t>
              </w:r>
              <w:r w:rsidR="006241B3">
                <w:t xml:space="preserve">is </w:t>
              </w:r>
              <w:r>
                <w:t>compl</w:t>
              </w:r>
            </w:ins>
            <w:ins w:id="2501" w:author="Nokia_draft_0" w:date="2025-08-12T18:44:00Z" w16du:dateUtc="2025-08-12T16:44:00Z">
              <w:r w:rsidR="006241B3">
                <w:t>eted</w:t>
              </w:r>
            </w:ins>
            <w:ins w:id="2502" w:author="Nokia_draft_0" w:date="2025-08-12T18:43:00Z" w16du:dateUtc="2025-08-12T16:43:00Z">
              <w:r>
                <w:t>.</w:t>
              </w:r>
            </w:ins>
          </w:p>
        </w:tc>
        <w:tc>
          <w:tcPr>
            <w:tcW w:w="1085" w:type="pct"/>
            <w:tcBorders>
              <w:top w:val="single" w:sz="6" w:space="0" w:color="auto"/>
              <w:left w:val="single" w:sz="6" w:space="0" w:color="auto"/>
              <w:bottom w:val="single" w:sz="6" w:space="0" w:color="auto"/>
              <w:right w:val="single" w:sz="6" w:space="0" w:color="auto"/>
            </w:tcBorders>
          </w:tcPr>
          <w:p w14:paraId="66B04AB1" w14:textId="77777777" w:rsidR="00F6676B" w:rsidRDefault="00F6676B" w:rsidP="00B931FB">
            <w:pPr>
              <w:pStyle w:val="TAL"/>
              <w:rPr>
                <w:ins w:id="2503" w:author="Nokia_draft_0" w:date="2025-08-12T18:43:00Z" w16du:dateUtc="2025-08-12T16:43:00Z"/>
              </w:rPr>
            </w:pPr>
          </w:p>
        </w:tc>
      </w:tr>
      <w:tr w:rsidR="00B931FB" w14:paraId="17A2E907" w14:textId="77777777" w:rsidTr="00661C00">
        <w:trPr>
          <w:ins w:id="2504" w:author="Nokia_draft_0" w:date="2025-08-01T12:04:00Z"/>
        </w:trPr>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9C58934" w14:textId="30E052DC" w:rsidR="00B931FB" w:rsidRPr="009F6892" w:rsidRDefault="00B931FB" w:rsidP="00B931FB">
            <w:pPr>
              <w:pStyle w:val="TAL"/>
              <w:rPr>
                <w:ins w:id="2505" w:author="Nokia_draft_0" w:date="2025-08-01T12:04:00Z" w16du:dateUtc="2025-08-01T10:04:00Z"/>
              </w:rPr>
            </w:pPr>
            <w:ins w:id="2506" w:author="Nokia_draft_0" w:date="2025-08-01T12:09:00Z" w16du:dateUtc="2025-08-01T10:09:00Z">
              <w:r w:rsidRPr="007A7443">
                <w:t>ON_</w:t>
              </w:r>
            </w:ins>
            <w:ins w:id="2507" w:author="Nokia_draft_0" w:date="2025-08-12T18:42:00Z" w16du:dateUtc="2025-08-12T16:42:00Z">
              <w:r w:rsidR="003645BA">
                <w:t>PCT</w:t>
              </w:r>
            </w:ins>
            <w:ins w:id="2508" w:author="Nokia_draft_0" w:date="2025-08-01T12:09:00Z" w16du:dateUtc="2025-08-01T10:09:00Z">
              <w:r w:rsidRPr="007A7443">
                <w:t>_COMPLETION</w:t>
              </w:r>
            </w:ins>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A2D64B6" w14:textId="0A7BD65B" w:rsidR="00B931FB" w:rsidRDefault="00B931FB" w:rsidP="00B931FB">
            <w:pPr>
              <w:pStyle w:val="TAL"/>
              <w:rPr>
                <w:ins w:id="2509" w:author="Nokia_draft_0" w:date="2025-08-01T12:04:00Z" w16du:dateUtc="2025-08-01T10:04:00Z"/>
              </w:rPr>
            </w:pPr>
            <w:ins w:id="2510" w:author="Nokia_draft_0" w:date="2025-08-01T12:07:00Z" w16du:dateUtc="2025-08-01T10:07:00Z">
              <w:r w:rsidRPr="003D5260">
                <w:t xml:space="preserve">The notification is </w:t>
              </w:r>
              <w:r>
                <w:t xml:space="preserve">sent </w:t>
              </w:r>
            </w:ins>
            <w:ins w:id="2511" w:author="Nokia_draft_0" w:date="2025-08-01T12:10:00Z" w16du:dateUtc="2025-08-01T10:10:00Z">
              <w:r>
                <w:t>after</w:t>
              </w:r>
            </w:ins>
            <w:ins w:id="2512" w:author="Nokia_draft_0" w:date="2025-08-01T12:07:00Z" w16du:dateUtc="2025-08-01T10:07:00Z">
              <w:r>
                <w:t xml:space="preserve"> the </w:t>
              </w:r>
            </w:ins>
            <w:ins w:id="2513" w:author="Nokia_draft_0" w:date="2025-08-01T12:10:00Z" w16du:dateUtc="2025-08-01T10:10:00Z">
              <w:r>
                <w:t xml:space="preserve">certain job </w:t>
              </w:r>
            </w:ins>
            <w:ins w:id="2514" w:author="Nokia_draft_0" w:date="2025-08-01T12:09:00Z" w16du:dateUtc="2025-08-01T10:09:00Z">
              <w:r>
                <w:t xml:space="preserve">percentage </w:t>
              </w:r>
            </w:ins>
            <w:ins w:id="2515" w:author="Nokia_draft_0" w:date="2025-08-01T12:08:00Z" w16du:dateUtc="2025-08-01T10:08:00Z">
              <w:r>
                <w:t>completion</w:t>
              </w:r>
            </w:ins>
            <w:ins w:id="2516" w:author="Nokia_draft_0" w:date="2025-08-01T12:07:00Z" w16du:dateUtc="2025-08-01T10:07:00Z">
              <w:r>
                <w:t>.</w:t>
              </w:r>
            </w:ins>
          </w:p>
        </w:tc>
        <w:tc>
          <w:tcPr>
            <w:tcW w:w="1085" w:type="pct"/>
            <w:tcBorders>
              <w:top w:val="single" w:sz="6" w:space="0" w:color="auto"/>
              <w:left w:val="single" w:sz="6" w:space="0" w:color="auto"/>
              <w:bottom w:val="single" w:sz="6" w:space="0" w:color="auto"/>
              <w:right w:val="single" w:sz="6" w:space="0" w:color="auto"/>
            </w:tcBorders>
          </w:tcPr>
          <w:p w14:paraId="5A7D6545" w14:textId="77777777" w:rsidR="00B931FB" w:rsidRDefault="00B931FB" w:rsidP="00B931FB">
            <w:pPr>
              <w:pStyle w:val="TAL"/>
              <w:rPr>
                <w:ins w:id="2517" w:author="Nokia_draft_0" w:date="2025-08-01T12:04:00Z" w16du:dateUtc="2025-08-01T10:04:00Z"/>
              </w:rPr>
            </w:pPr>
          </w:p>
        </w:tc>
      </w:tr>
      <w:tr w:rsidR="00B931FB" w14:paraId="135BBFA5" w14:textId="77777777" w:rsidTr="00661C00">
        <w:trPr>
          <w:ins w:id="2518" w:author="Nokia_draft_0" w:date="2025-08-01T12:04:00Z"/>
        </w:trPr>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99617C5" w14:textId="0240C484" w:rsidR="00B931FB" w:rsidRDefault="00B931FB" w:rsidP="00B931FB">
            <w:pPr>
              <w:pStyle w:val="TAL"/>
              <w:rPr>
                <w:ins w:id="2519" w:author="Nokia_draft_0" w:date="2025-08-01T12:04:00Z" w16du:dateUtc="2025-08-01T10:04:00Z"/>
              </w:rPr>
            </w:pPr>
            <w:ins w:id="2520" w:author="Nokia_draft_0" w:date="2025-08-01T12:06:00Z" w16du:dateUtc="2025-08-01T10:06:00Z">
              <w:r w:rsidRPr="00661C00">
                <w:t>ON_EVENT_DETECTION</w:t>
              </w:r>
            </w:ins>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E1ABF20" w14:textId="6551B652" w:rsidR="00B931FB" w:rsidRDefault="00B931FB" w:rsidP="00B931FB">
            <w:pPr>
              <w:pStyle w:val="TAL"/>
              <w:rPr>
                <w:ins w:id="2521" w:author="Nokia_draft_0" w:date="2025-08-01T12:04:00Z" w16du:dateUtc="2025-08-01T10:04:00Z"/>
              </w:rPr>
            </w:pPr>
            <w:ins w:id="2522" w:author="Nokia_draft_0" w:date="2025-08-01T12:06:00Z" w16du:dateUtc="2025-08-01T10:06:00Z">
              <w:r w:rsidRPr="001E7313">
                <w:t>The notification is sent each time the event is detected.</w:t>
              </w:r>
            </w:ins>
          </w:p>
        </w:tc>
        <w:tc>
          <w:tcPr>
            <w:tcW w:w="1085" w:type="pct"/>
            <w:tcBorders>
              <w:top w:val="single" w:sz="6" w:space="0" w:color="auto"/>
              <w:left w:val="single" w:sz="6" w:space="0" w:color="auto"/>
              <w:bottom w:val="single" w:sz="6" w:space="0" w:color="auto"/>
              <w:right w:val="single" w:sz="6" w:space="0" w:color="auto"/>
            </w:tcBorders>
          </w:tcPr>
          <w:p w14:paraId="2323114F" w14:textId="77777777" w:rsidR="00B931FB" w:rsidRDefault="00B931FB" w:rsidP="00B931FB">
            <w:pPr>
              <w:pStyle w:val="TAL"/>
              <w:rPr>
                <w:ins w:id="2523" w:author="Nokia_draft_0" w:date="2025-08-01T12:04:00Z" w16du:dateUtc="2025-08-01T10:04:00Z"/>
              </w:rPr>
            </w:pPr>
          </w:p>
        </w:tc>
      </w:tr>
    </w:tbl>
    <w:p w14:paraId="4359AF3A" w14:textId="77777777" w:rsidR="00CA295C" w:rsidRDefault="00CA295C" w:rsidP="00CA295C">
      <w:pPr>
        <w:rPr>
          <w:ins w:id="2524" w:author="Nokia_draft_0" w:date="2025-07-31T12:50:00Z" w16du:dateUtc="2025-07-31T10:50:00Z"/>
          <w:lang w:eastAsia="zh-CN"/>
        </w:rPr>
      </w:pPr>
    </w:p>
    <w:p w14:paraId="62A42F5E" w14:textId="43DA381D" w:rsidR="00CA295C" w:rsidRPr="00DD5C49" w:rsidRDefault="006D383A" w:rsidP="00CA295C">
      <w:pPr>
        <w:pStyle w:val="Heading5"/>
        <w:rPr>
          <w:ins w:id="2525" w:author="Nokia_draft_0" w:date="2025-07-31T12:50:00Z" w16du:dateUtc="2025-07-31T10:50:00Z"/>
          <w:lang w:val="en-US"/>
        </w:rPr>
      </w:pPr>
      <w:bookmarkStart w:id="2526" w:name="_Toc185512525"/>
      <w:bookmarkStart w:id="2527" w:name="_Toc195627834"/>
      <w:bookmarkStart w:id="2528" w:name="_Toc195628076"/>
      <w:bookmarkStart w:id="2529" w:name="_Toc199249471"/>
      <w:ins w:id="2530" w:author="Nokia_draft_0" w:date="2025-08-01T14:15:00Z" w16du:dateUtc="2025-08-01T12:15:00Z">
        <w:r>
          <w:rPr>
            <w:noProof/>
          </w:rPr>
          <w:t>6.1.x</w:t>
        </w:r>
      </w:ins>
      <w:ins w:id="2531" w:author="Nokia_draft_0" w:date="2025-07-31T12:50:00Z" w16du:dateUtc="2025-07-31T10:50:00Z">
        <w:r w:rsidR="00CA295C">
          <w:rPr>
            <w:noProof/>
          </w:rPr>
          <w:t>.</w:t>
        </w:r>
        <w:r w:rsidR="00CA295C">
          <w:rPr>
            <w:lang w:val="en-US"/>
          </w:rPr>
          <w:t>6</w:t>
        </w:r>
        <w:r w:rsidR="00CA295C" w:rsidRPr="00DD5C49">
          <w:rPr>
            <w:lang w:val="en-US"/>
          </w:rPr>
          <w:t>.4</w:t>
        </w:r>
        <w:r w:rsidR="00CA295C" w:rsidRPr="00DD5C49">
          <w:rPr>
            <w:lang w:val="en-US"/>
          </w:rPr>
          <w:tab/>
        </w:r>
        <w:r w:rsidR="00CA295C" w:rsidRPr="00DD5C49">
          <w:rPr>
            <w:lang w:eastAsia="zh-CN"/>
          </w:rPr>
          <w:t>D</w:t>
        </w:r>
        <w:r w:rsidR="00CA295C" w:rsidRPr="00DD5C49">
          <w:rPr>
            <w:rFonts w:hint="eastAsia"/>
            <w:lang w:eastAsia="zh-CN"/>
          </w:rPr>
          <w:t>ata types</w:t>
        </w:r>
        <w:r w:rsidR="00CA295C" w:rsidRPr="00DD5C49">
          <w:rPr>
            <w:lang w:eastAsia="zh-CN"/>
          </w:rPr>
          <w:t xml:space="preserve"> describing alternative data types or combinations of data types</w:t>
        </w:r>
        <w:bookmarkEnd w:id="2526"/>
        <w:bookmarkEnd w:id="2527"/>
        <w:bookmarkEnd w:id="2528"/>
        <w:bookmarkEnd w:id="2529"/>
      </w:ins>
    </w:p>
    <w:p w14:paraId="4FBA072F" w14:textId="77777777" w:rsidR="00CA295C" w:rsidRPr="00DD5C49" w:rsidRDefault="00CA295C" w:rsidP="00CA295C">
      <w:pPr>
        <w:rPr>
          <w:ins w:id="2532" w:author="Nokia_draft_0" w:date="2025-07-31T12:50:00Z" w16du:dateUtc="2025-07-31T10:50:00Z"/>
        </w:rPr>
      </w:pPr>
      <w:ins w:id="2533" w:author="Nokia_draft_0" w:date="2025-07-31T12:50:00Z" w16du:dateUtc="2025-07-31T10:50:00Z">
        <w:r w:rsidRPr="00DD5C49">
          <w:t>There are no data types describing alternative data types or combinations of data types defined for this API in this release of the specification.</w:t>
        </w:r>
      </w:ins>
    </w:p>
    <w:p w14:paraId="2EB26E57" w14:textId="765BCD3D" w:rsidR="00CA295C" w:rsidRPr="00DD5C49" w:rsidRDefault="006D383A" w:rsidP="00CA295C">
      <w:pPr>
        <w:pStyle w:val="Heading5"/>
        <w:rPr>
          <w:ins w:id="2534" w:author="Nokia_draft_0" w:date="2025-07-31T12:50:00Z" w16du:dateUtc="2025-07-31T10:50:00Z"/>
        </w:rPr>
      </w:pPr>
      <w:bookmarkStart w:id="2535" w:name="_Toc185512526"/>
      <w:bookmarkStart w:id="2536" w:name="_Toc195627835"/>
      <w:bookmarkStart w:id="2537" w:name="_Toc195628077"/>
      <w:bookmarkStart w:id="2538" w:name="_Toc199249472"/>
      <w:ins w:id="2539" w:author="Nokia_draft_0" w:date="2025-08-01T14:15:00Z" w16du:dateUtc="2025-08-01T12:15:00Z">
        <w:r>
          <w:rPr>
            <w:noProof/>
          </w:rPr>
          <w:t>6.1.x</w:t>
        </w:r>
      </w:ins>
      <w:ins w:id="2540" w:author="Nokia_draft_0" w:date="2025-07-31T12:50:00Z" w16du:dateUtc="2025-07-31T10:50:00Z">
        <w:r w:rsidR="00CA295C">
          <w:rPr>
            <w:noProof/>
          </w:rPr>
          <w:t>.</w:t>
        </w:r>
        <w:r w:rsidR="00CA295C">
          <w:t>6</w:t>
        </w:r>
        <w:r w:rsidR="00CA295C" w:rsidRPr="00DD5C49">
          <w:t>.5</w:t>
        </w:r>
        <w:r w:rsidR="00CA295C" w:rsidRPr="00DD5C49">
          <w:tab/>
          <w:t>Binary data</w:t>
        </w:r>
        <w:bookmarkEnd w:id="2535"/>
        <w:bookmarkEnd w:id="2536"/>
        <w:bookmarkEnd w:id="2537"/>
        <w:bookmarkEnd w:id="2538"/>
      </w:ins>
    </w:p>
    <w:p w14:paraId="0E3FD866" w14:textId="0E8C76DF" w:rsidR="00CA295C" w:rsidRPr="00DD5C49" w:rsidRDefault="006D383A" w:rsidP="00CA295C">
      <w:pPr>
        <w:pStyle w:val="H6"/>
        <w:rPr>
          <w:ins w:id="2541" w:author="Nokia_draft_0" w:date="2025-07-31T12:50:00Z" w16du:dateUtc="2025-07-31T10:50:00Z"/>
        </w:rPr>
      </w:pPr>
      <w:bookmarkStart w:id="2542" w:name="_Toc185512527"/>
      <w:ins w:id="2543" w:author="Nokia_draft_0" w:date="2025-08-01T14:15:00Z" w16du:dateUtc="2025-08-01T12:15:00Z">
        <w:r>
          <w:rPr>
            <w:noProof/>
          </w:rPr>
          <w:t>6.1.x</w:t>
        </w:r>
      </w:ins>
      <w:ins w:id="2544" w:author="Nokia_draft_0" w:date="2025-07-31T12:50:00Z" w16du:dateUtc="2025-07-31T10:50:00Z">
        <w:r w:rsidR="00CA295C">
          <w:rPr>
            <w:noProof/>
          </w:rPr>
          <w:t>.</w:t>
        </w:r>
        <w:r w:rsidR="00CA295C">
          <w:t>6</w:t>
        </w:r>
        <w:r w:rsidR="00CA295C" w:rsidRPr="00DD5C49">
          <w:t>.5.1</w:t>
        </w:r>
        <w:r w:rsidR="00CA295C" w:rsidRPr="00DD5C49">
          <w:tab/>
          <w:t>Binary Data Types</w:t>
        </w:r>
        <w:bookmarkEnd w:id="2542"/>
      </w:ins>
    </w:p>
    <w:p w14:paraId="425D7DE6" w14:textId="4E8B6AF8" w:rsidR="00CA295C" w:rsidRPr="00DD5C49" w:rsidRDefault="00CA295C" w:rsidP="00CA295C">
      <w:pPr>
        <w:pStyle w:val="TH"/>
        <w:rPr>
          <w:ins w:id="2545" w:author="Nokia_draft_0" w:date="2025-07-31T12:50:00Z" w16du:dateUtc="2025-07-31T10:50:00Z"/>
        </w:rPr>
      </w:pPr>
      <w:ins w:id="2546" w:author="Nokia_draft_0" w:date="2025-07-31T12:50:00Z" w16du:dateUtc="2025-07-31T10:50:00Z">
        <w:r w:rsidRPr="00DD5C49">
          <w:t>Table </w:t>
        </w:r>
      </w:ins>
      <w:ins w:id="2547" w:author="Nokia_draft_0" w:date="2025-08-01T14:15:00Z" w16du:dateUtc="2025-08-01T12:15:00Z">
        <w:r w:rsidR="006D383A">
          <w:rPr>
            <w:noProof/>
          </w:rPr>
          <w:t>6.1.x</w:t>
        </w:r>
      </w:ins>
      <w:ins w:id="2548" w:author="Nokia_draft_0" w:date="2025-07-31T12:50:00Z" w16du:dateUtc="2025-07-31T10:50:00Z">
        <w:r>
          <w:rPr>
            <w:noProof/>
          </w:rPr>
          <w:t>.</w:t>
        </w:r>
        <w:r>
          <w:t>6</w:t>
        </w:r>
        <w:r w:rsidRPr="00DD5C49">
          <w:t>.5.1-1: Binary Data Types</w:t>
        </w:r>
      </w:ins>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44"/>
        <w:gridCol w:w="1552"/>
        <w:gridCol w:w="4381"/>
      </w:tblGrid>
      <w:tr w:rsidR="00CA295C" w14:paraId="3A0C52DB" w14:textId="77777777" w:rsidTr="00661C00">
        <w:trPr>
          <w:jc w:val="center"/>
          <w:ins w:id="2549" w:author="Nokia_draft_0" w:date="2025-07-31T12:50:00Z"/>
        </w:trPr>
        <w:tc>
          <w:tcPr>
            <w:tcW w:w="2544" w:type="dxa"/>
            <w:shd w:val="clear" w:color="000000" w:fill="C0C0C0"/>
            <w:vAlign w:val="center"/>
          </w:tcPr>
          <w:p w14:paraId="17B3A6EA" w14:textId="77777777" w:rsidR="00CA295C" w:rsidRPr="00DD5C49" w:rsidRDefault="00CA295C" w:rsidP="00661C00">
            <w:pPr>
              <w:pStyle w:val="TAH"/>
              <w:rPr>
                <w:ins w:id="2550" w:author="Nokia_draft_0" w:date="2025-07-31T12:50:00Z" w16du:dateUtc="2025-07-31T10:50:00Z"/>
              </w:rPr>
            </w:pPr>
            <w:ins w:id="2551" w:author="Nokia_draft_0" w:date="2025-07-31T12:50:00Z" w16du:dateUtc="2025-07-31T10:50:00Z">
              <w:r w:rsidRPr="00DD5C49">
                <w:t>Name</w:t>
              </w:r>
            </w:ins>
          </w:p>
        </w:tc>
        <w:tc>
          <w:tcPr>
            <w:tcW w:w="1552" w:type="dxa"/>
            <w:shd w:val="clear" w:color="000000" w:fill="C0C0C0"/>
            <w:vAlign w:val="center"/>
          </w:tcPr>
          <w:p w14:paraId="621727FC" w14:textId="77777777" w:rsidR="00CA295C" w:rsidRPr="00DD5C49" w:rsidRDefault="00CA295C" w:rsidP="00661C00">
            <w:pPr>
              <w:pStyle w:val="TAH"/>
              <w:rPr>
                <w:ins w:id="2552" w:author="Nokia_draft_0" w:date="2025-07-31T12:50:00Z" w16du:dateUtc="2025-07-31T10:50:00Z"/>
              </w:rPr>
            </w:pPr>
            <w:ins w:id="2553" w:author="Nokia_draft_0" w:date="2025-07-31T12:50:00Z" w16du:dateUtc="2025-07-31T10:50:00Z">
              <w:r w:rsidRPr="00DD5C49">
                <w:t>Clause defined</w:t>
              </w:r>
            </w:ins>
          </w:p>
        </w:tc>
        <w:tc>
          <w:tcPr>
            <w:tcW w:w="4381" w:type="dxa"/>
            <w:shd w:val="clear" w:color="000000" w:fill="C0C0C0"/>
            <w:vAlign w:val="center"/>
          </w:tcPr>
          <w:p w14:paraId="2D65EB9B" w14:textId="77777777" w:rsidR="00CA295C" w:rsidRDefault="00CA295C" w:rsidP="00661C00">
            <w:pPr>
              <w:pStyle w:val="TAH"/>
              <w:rPr>
                <w:ins w:id="2554" w:author="Nokia_draft_0" w:date="2025-07-31T12:50:00Z" w16du:dateUtc="2025-07-31T10:50:00Z"/>
              </w:rPr>
            </w:pPr>
            <w:ins w:id="2555" w:author="Nokia_draft_0" w:date="2025-07-31T12:50:00Z" w16du:dateUtc="2025-07-31T10:50:00Z">
              <w:r w:rsidRPr="00DD5C49">
                <w:t>Content type</w:t>
              </w:r>
            </w:ins>
          </w:p>
        </w:tc>
      </w:tr>
      <w:tr w:rsidR="00CA295C" w14:paraId="65C802AF" w14:textId="77777777" w:rsidTr="00661C00">
        <w:trPr>
          <w:jc w:val="center"/>
          <w:ins w:id="2556" w:author="Nokia_draft_0" w:date="2025-07-31T12:50:00Z"/>
        </w:trPr>
        <w:tc>
          <w:tcPr>
            <w:tcW w:w="2544" w:type="dxa"/>
            <w:vAlign w:val="center"/>
          </w:tcPr>
          <w:p w14:paraId="05D36238" w14:textId="77777777" w:rsidR="00CA295C" w:rsidRDefault="00CA295C" w:rsidP="00661C00">
            <w:pPr>
              <w:pStyle w:val="TAL"/>
              <w:rPr>
                <w:ins w:id="2557" w:author="Nokia_draft_0" w:date="2025-07-31T12:50:00Z" w16du:dateUtc="2025-07-31T10:50:00Z"/>
              </w:rPr>
            </w:pPr>
          </w:p>
        </w:tc>
        <w:tc>
          <w:tcPr>
            <w:tcW w:w="1552" w:type="dxa"/>
            <w:vAlign w:val="center"/>
          </w:tcPr>
          <w:p w14:paraId="196BBCD6" w14:textId="77777777" w:rsidR="00CA295C" w:rsidRDefault="00CA295C" w:rsidP="00661C00">
            <w:pPr>
              <w:pStyle w:val="TAC"/>
              <w:rPr>
                <w:ins w:id="2558" w:author="Nokia_draft_0" w:date="2025-07-31T12:50:00Z" w16du:dateUtc="2025-07-31T10:50:00Z"/>
              </w:rPr>
            </w:pPr>
          </w:p>
        </w:tc>
        <w:tc>
          <w:tcPr>
            <w:tcW w:w="4381" w:type="dxa"/>
            <w:vAlign w:val="center"/>
          </w:tcPr>
          <w:p w14:paraId="553823F3" w14:textId="77777777" w:rsidR="00CA295C" w:rsidRDefault="00CA295C" w:rsidP="00661C00">
            <w:pPr>
              <w:pStyle w:val="TAL"/>
              <w:rPr>
                <w:ins w:id="2559" w:author="Nokia_draft_0" w:date="2025-07-31T12:50:00Z" w16du:dateUtc="2025-07-31T10:50:00Z"/>
                <w:rFonts w:cs="Arial"/>
                <w:szCs w:val="18"/>
              </w:rPr>
            </w:pPr>
          </w:p>
        </w:tc>
      </w:tr>
    </w:tbl>
    <w:p w14:paraId="451BD282" w14:textId="77777777" w:rsidR="00CA295C" w:rsidRDefault="00CA295C" w:rsidP="00CA295C">
      <w:pPr>
        <w:rPr>
          <w:ins w:id="2560" w:author="Nokia_draft_0" w:date="2025-07-31T12:50:00Z" w16du:dateUtc="2025-07-31T10:50:00Z"/>
        </w:rPr>
      </w:pPr>
    </w:p>
    <w:p w14:paraId="5767A462" w14:textId="1613242F" w:rsidR="00CA295C" w:rsidRPr="00D7544F" w:rsidRDefault="006D383A" w:rsidP="00CA295C">
      <w:pPr>
        <w:pStyle w:val="Heading4"/>
        <w:rPr>
          <w:ins w:id="2561" w:author="Nokia_draft_0" w:date="2025-07-31T12:50:00Z" w16du:dateUtc="2025-07-31T10:50:00Z"/>
          <w:lang w:eastAsia="zh-CN"/>
        </w:rPr>
      </w:pPr>
      <w:bookmarkStart w:id="2562" w:name="_Toc185512528"/>
      <w:bookmarkStart w:id="2563" w:name="_Toc195627836"/>
      <w:bookmarkStart w:id="2564" w:name="_Toc195628078"/>
      <w:bookmarkStart w:id="2565" w:name="_Toc199249473"/>
      <w:ins w:id="2566" w:author="Nokia_draft_0" w:date="2025-08-01T14:15:00Z" w16du:dateUtc="2025-08-01T12:15:00Z">
        <w:r>
          <w:rPr>
            <w:lang w:eastAsia="zh-CN"/>
          </w:rPr>
          <w:t>6.1.x</w:t>
        </w:r>
      </w:ins>
      <w:ins w:id="2567" w:author="Nokia_draft_0" w:date="2025-07-31T12:50:00Z" w16du:dateUtc="2025-07-31T10:50:00Z">
        <w:r w:rsidR="00CA295C">
          <w:rPr>
            <w:lang w:eastAsia="zh-CN"/>
          </w:rPr>
          <w:t>.7</w:t>
        </w:r>
        <w:r w:rsidR="00CA295C" w:rsidRPr="00D7544F">
          <w:rPr>
            <w:lang w:eastAsia="zh-CN"/>
          </w:rPr>
          <w:tab/>
          <w:t>Error Handling</w:t>
        </w:r>
        <w:bookmarkEnd w:id="2562"/>
        <w:bookmarkEnd w:id="2563"/>
        <w:bookmarkEnd w:id="2564"/>
        <w:bookmarkEnd w:id="2565"/>
      </w:ins>
    </w:p>
    <w:p w14:paraId="3E1A37AA" w14:textId="54451822" w:rsidR="00CA295C" w:rsidRPr="00D7544F" w:rsidRDefault="006D383A" w:rsidP="00CA295C">
      <w:pPr>
        <w:pStyle w:val="Heading5"/>
        <w:rPr>
          <w:ins w:id="2568" w:author="Nokia_draft_0" w:date="2025-07-31T12:50:00Z" w16du:dateUtc="2025-07-31T10:50:00Z"/>
        </w:rPr>
      </w:pPr>
      <w:bookmarkStart w:id="2569" w:name="_Toc185512529"/>
      <w:bookmarkStart w:id="2570" w:name="_Toc195627837"/>
      <w:bookmarkStart w:id="2571" w:name="_Toc195628079"/>
      <w:bookmarkStart w:id="2572" w:name="_Toc199249474"/>
      <w:bookmarkStart w:id="2573" w:name="_Toc185512530"/>
      <w:bookmarkStart w:id="2574" w:name="_Toc195627838"/>
      <w:bookmarkStart w:id="2575" w:name="_Toc195628080"/>
      <w:ins w:id="2576" w:author="Nokia_draft_0" w:date="2025-08-01T14:15:00Z" w16du:dateUtc="2025-08-01T12:15:00Z">
        <w:r>
          <w:rPr>
            <w:lang w:eastAsia="zh-CN"/>
          </w:rPr>
          <w:t>6.1.x</w:t>
        </w:r>
      </w:ins>
      <w:ins w:id="2577" w:author="Nokia_draft_0" w:date="2025-07-31T12:50:00Z" w16du:dateUtc="2025-07-31T10:50:00Z">
        <w:r w:rsidR="00CA295C">
          <w:rPr>
            <w:lang w:eastAsia="zh-CN"/>
          </w:rPr>
          <w:t>.7.1</w:t>
        </w:r>
        <w:r w:rsidR="00CA295C" w:rsidRPr="00D7544F">
          <w:tab/>
          <w:t>General</w:t>
        </w:r>
        <w:bookmarkEnd w:id="2569"/>
        <w:bookmarkEnd w:id="2570"/>
        <w:bookmarkEnd w:id="2571"/>
        <w:bookmarkEnd w:id="2572"/>
      </w:ins>
    </w:p>
    <w:p w14:paraId="0ED65C76" w14:textId="73417DF8" w:rsidR="00CA295C" w:rsidRDefault="00CA295C" w:rsidP="00CA295C">
      <w:pPr>
        <w:rPr>
          <w:ins w:id="2578" w:author="Nokia_draft_0" w:date="2025-07-31T12:50:00Z" w16du:dateUtc="2025-07-31T10:50:00Z"/>
        </w:rPr>
      </w:pPr>
      <w:ins w:id="2579" w:author="Nokia_draft_0" w:date="2025-07-31T12:50:00Z" w16du:dateUtc="2025-07-31T10:50:00Z">
        <w:r>
          <w:t xml:space="preserve">For the </w:t>
        </w:r>
      </w:ins>
      <w:proofErr w:type="spellStart"/>
      <w:ins w:id="2580" w:author="Nokia_draft_0" w:date="2025-07-31T12:51:00Z" w16du:dateUtc="2025-07-31T10:51:00Z">
        <w:r w:rsidR="00B9164D">
          <w:rPr>
            <w:lang w:eastAsia="zh-CN"/>
          </w:rPr>
          <w:t>AIMLES_AssistedMLModelSelection</w:t>
        </w:r>
      </w:ins>
      <w:proofErr w:type="spellEnd"/>
      <w:ins w:id="2581" w:author="Nokia_draft_0" w:date="2025-07-31T12:50:00Z" w16du:dateUtc="2025-07-31T10:50:00Z">
        <w:r w:rsidRPr="00D7544F">
          <w:t xml:space="preserve"> </w:t>
        </w:r>
        <w:r>
          <w:t>API, error handling shall be supported as specified in clause 6.7 of 3GPP TS 29.549 [14].</w:t>
        </w:r>
      </w:ins>
    </w:p>
    <w:p w14:paraId="50A5DD54" w14:textId="050BACC8" w:rsidR="00CA295C" w:rsidRPr="00332316" w:rsidRDefault="00CA295C" w:rsidP="00CA295C">
      <w:pPr>
        <w:rPr>
          <w:ins w:id="2582" w:author="Nokia_draft_0" w:date="2025-07-31T12:50:00Z" w16du:dateUtc="2025-07-31T10:50:00Z"/>
          <w:rFonts w:eastAsia="Calibri"/>
        </w:rPr>
      </w:pPr>
      <w:ins w:id="2583" w:author="Nokia_draft_0" w:date="2025-07-31T12:50:00Z" w16du:dateUtc="2025-07-31T10:50:00Z">
        <w:r>
          <w:t xml:space="preserve">In addition, the requirements in the following clauses are applicable for the </w:t>
        </w:r>
      </w:ins>
      <w:proofErr w:type="spellStart"/>
      <w:ins w:id="2584" w:author="Nokia_draft_0" w:date="2025-07-31T12:51:00Z" w16du:dateUtc="2025-07-31T10:51:00Z">
        <w:r w:rsidR="00B9164D">
          <w:rPr>
            <w:lang w:eastAsia="zh-CN"/>
          </w:rPr>
          <w:t>AIMLES_AssistedMLModelSelection</w:t>
        </w:r>
      </w:ins>
      <w:proofErr w:type="spellEnd"/>
      <w:ins w:id="2585" w:author="Nokia_draft_0" w:date="2025-07-31T12:50:00Z" w16du:dateUtc="2025-07-31T10:50:00Z">
        <w:r w:rsidRPr="00D7544F">
          <w:t xml:space="preserve"> </w:t>
        </w:r>
        <w:r>
          <w:t>API.</w:t>
        </w:r>
      </w:ins>
    </w:p>
    <w:p w14:paraId="0628BDC7" w14:textId="30D5DBF4" w:rsidR="00CA295C" w:rsidRPr="00D7544F" w:rsidRDefault="006D383A" w:rsidP="00CA295C">
      <w:pPr>
        <w:pStyle w:val="Heading5"/>
        <w:rPr>
          <w:ins w:id="2586" w:author="Nokia_draft_0" w:date="2025-07-31T12:50:00Z" w16du:dateUtc="2025-07-31T10:50:00Z"/>
        </w:rPr>
      </w:pPr>
      <w:bookmarkStart w:id="2587" w:name="_Toc199249475"/>
      <w:bookmarkStart w:id="2588" w:name="_Toc185512531"/>
      <w:bookmarkStart w:id="2589" w:name="_Toc195627839"/>
      <w:bookmarkStart w:id="2590" w:name="_Toc195628081"/>
      <w:bookmarkEnd w:id="2573"/>
      <w:bookmarkEnd w:id="2574"/>
      <w:bookmarkEnd w:id="2575"/>
      <w:ins w:id="2591" w:author="Nokia_draft_0" w:date="2025-08-01T14:15:00Z" w16du:dateUtc="2025-08-01T12:15:00Z">
        <w:r>
          <w:rPr>
            <w:lang w:eastAsia="zh-CN"/>
          </w:rPr>
          <w:t>6.1.x</w:t>
        </w:r>
      </w:ins>
      <w:ins w:id="2592" w:author="Nokia_draft_0" w:date="2025-07-31T12:50:00Z" w16du:dateUtc="2025-07-31T10:50:00Z">
        <w:r w:rsidR="00CA295C">
          <w:rPr>
            <w:lang w:eastAsia="zh-CN"/>
          </w:rPr>
          <w:t>.7</w:t>
        </w:r>
        <w:r w:rsidR="00CA295C" w:rsidRPr="00D7544F">
          <w:rPr>
            <w:lang w:eastAsia="zh-CN"/>
          </w:rPr>
          <w:t>.2</w:t>
        </w:r>
        <w:r w:rsidR="00CA295C" w:rsidRPr="00D7544F">
          <w:tab/>
          <w:t>Protocol Errors</w:t>
        </w:r>
        <w:bookmarkEnd w:id="2587"/>
      </w:ins>
    </w:p>
    <w:p w14:paraId="64054219" w14:textId="38D0000C" w:rsidR="00CA295C" w:rsidRPr="00332316" w:rsidRDefault="00CA295C" w:rsidP="00CA295C">
      <w:pPr>
        <w:rPr>
          <w:ins w:id="2593" w:author="Nokia_draft_0" w:date="2025-07-31T12:50:00Z" w16du:dateUtc="2025-07-31T10:50:00Z"/>
        </w:rPr>
      </w:pPr>
      <w:ins w:id="2594" w:author="Nokia_draft_0" w:date="2025-07-31T12:50:00Z" w16du:dateUtc="2025-07-31T10:50:00Z">
        <w:r w:rsidRPr="00332316">
          <w:t xml:space="preserve">No specific protocol errors for the </w:t>
        </w:r>
      </w:ins>
      <w:proofErr w:type="spellStart"/>
      <w:ins w:id="2595" w:author="Nokia_draft_0" w:date="2025-07-31T12:51:00Z" w16du:dateUtc="2025-07-31T10:51:00Z">
        <w:r w:rsidR="00B9164D">
          <w:rPr>
            <w:lang w:eastAsia="zh-CN"/>
          </w:rPr>
          <w:t>AIMLES_AssistedMLModelSelection</w:t>
        </w:r>
      </w:ins>
      <w:proofErr w:type="spellEnd"/>
      <w:ins w:id="2596" w:author="Nokia_draft_0" w:date="2025-07-31T12:50:00Z" w16du:dateUtc="2025-07-31T10:50:00Z">
        <w:r w:rsidRPr="00D7544F">
          <w:t xml:space="preserve"> </w:t>
        </w:r>
        <w:r w:rsidRPr="00332316">
          <w:t>API are specified.</w:t>
        </w:r>
      </w:ins>
    </w:p>
    <w:p w14:paraId="38C5ABDF" w14:textId="71FC2EA1" w:rsidR="00CA295C" w:rsidRPr="00D7544F" w:rsidRDefault="006D383A" w:rsidP="00CA295C">
      <w:pPr>
        <w:pStyle w:val="Heading5"/>
        <w:rPr>
          <w:ins w:id="2597" w:author="Nokia_draft_0" w:date="2025-07-31T12:50:00Z" w16du:dateUtc="2025-07-31T10:50:00Z"/>
        </w:rPr>
      </w:pPr>
      <w:bookmarkStart w:id="2598" w:name="_Toc199249476"/>
      <w:bookmarkStart w:id="2599" w:name="_Toc185512532"/>
      <w:bookmarkStart w:id="2600" w:name="_Toc195627840"/>
      <w:bookmarkStart w:id="2601" w:name="_Toc195628082"/>
      <w:bookmarkEnd w:id="2588"/>
      <w:bookmarkEnd w:id="2589"/>
      <w:bookmarkEnd w:id="2590"/>
      <w:ins w:id="2602" w:author="Nokia_draft_0" w:date="2025-08-01T14:15:00Z" w16du:dateUtc="2025-08-01T12:15:00Z">
        <w:r>
          <w:rPr>
            <w:lang w:eastAsia="zh-CN"/>
          </w:rPr>
          <w:t>6.1.x</w:t>
        </w:r>
      </w:ins>
      <w:ins w:id="2603" w:author="Nokia_draft_0" w:date="2025-07-31T12:50:00Z" w16du:dateUtc="2025-07-31T10:50:00Z">
        <w:r w:rsidR="00CA295C">
          <w:rPr>
            <w:lang w:eastAsia="zh-CN"/>
          </w:rPr>
          <w:t>.7</w:t>
        </w:r>
        <w:r w:rsidR="00CA295C" w:rsidRPr="00D7544F">
          <w:rPr>
            <w:lang w:eastAsia="zh-CN"/>
          </w:rPr>
          <w:t>.3</w:t>
        </w:r>
        <w:r w:rsidR="00CA295C" w:rsidRPr="00D7544F">
          <w:tab/>
          <w:t>Application Errors</w:t>
        </w:r>
        <w:bookmarkEnd w:id="2598"/>
      </w:ins>
    </w:p>
    <w:p w14:paraId="125F6E58" w14:textId="75EA7D9E" w:rsidR="00CA295C" w:rsidRPr="00D7544F" w:rsidRDefault="00CA295C" w:rsidP="00CA295C">
      <w:pPr>
        <w:rPr>
          <w:ins w:id="2604" w:author="Nokia_draft_0" w:date="2025-07-31T12:50:00Z" w16du:dateUtc="2025-07-31T10:50:00Z"/>
        </w:rPr>
      </w:pPr>
      <w:ins w:id="2605" w:author="Nokia_draft_0" w:date="2025-07-31T12:50:00Z" w16du:dateUtc="2025-07-31T10:50:00Z">
        <w:r w:rsidRPr="00D7544F">
          <w:t xml:space="preserve">The application errors defined for </w:t>
        </w:r>
      </w:ins>
      <w:proofErr w:type="spellStart"/>
      <w:ins w:id="2606" w:author="Nokia_draft_0" w:date="2025-07-31T12:51:00Z" w16du:dateUtc="2025-07-31T10:51:00Z">
        <w:r w:rsidR="00B9164D">
          <w:rPr>
            <w:lang w:eastAsia="zh-CN"/>
          </w:rPr>
          <w:t>AIMLES_AssistedMLModelSelection</w:t>
        </w:r>
      </w:ins>
      <w:proofErr w:type="spellEnd"/>
      <w:ins w:id="2607" w:author="Nokia_draft_0" w:date="2025-07-31T12:50:00Z" w16du:dateUtc="2025-07-31T10:50:00Z">
        <w:r w:rsidRPr="00D7544F">
          <w:rPr>
            <w:noProof/>
          </w:rPr>
          <w:t xml:space="preserve"> </w:t>
        </w:r>
        <w:r w:rsidRPr="00D7544F">
          <w:t>API are listed in table </w:t>
        </w:r>
      </w:ins>
      <w:ins w:id="2608" w:author="Nokia_draft_0" w:date="2025-08-01T14:15:00Z" w16du:dateUtc="2025-08-01T12:15:00Z">
        <w:r w:rsidR="006D383A">
          <w:rPr>
            <w:lang w:eastAsia="zh-CN"/>
          </w:rPr>
          <w:t>6.1.x</w:t>
        </w:r>
      </w:ins>
      <w:ins w:id="2609" w:author="Nokia_draft_0" w:date="2025-07-31T12:50:00Z" w16du:dateUtc="2025-07-31T10:50:00Z">
        <w:r>
          <w:rPr>
            <w:lang w:eastAsia="zh-CN"/>
          </w:rPr>
          <w:t>.7</w:t>
        </w:r>
        <w:r w:rsidRPr="00D7544F">
          <w:rPr>
            <w:lang w:eastAsia="zh-CN"/>
          </w:rPr>
          <w:t>.3</w:t>
        </w:r>
        <w:r w:rsidRPr="00D7544F">
          <w:t>-1.</w:t>
        </w:r>
      </w:ins>
    </w:p>
    <w:p w14:paraId="7218E1C2" w14:textId="5FC920D8" w:rsidR="00CA295C" w:rsidRPr="00D7544F" w:rsidRDefault="00CA295C" w:rsidP="00CA295C">
      <w:pPr>
        <w:pStyle w:val="TH"/>
        <w:rPr>
          <w:ins w:id="2610" w:author="Nokia_draft_0" w:date="2025-07-31T12:50:00Z" w16du:dateUtc="2025-07-31T10:50:00Z"/>
        </w:rPr>
      </w:pPr>
      <w:ins w:id="2611" w:author="Nokia_draft_0" w:date="2025-07-31T12:50:00Z" w16du:dateUtc="2025-07-31T10:50:00Z">
        <w:r w:rsidRPr="00D7544F">
          <w:lastRenderedPageBreak/>
          <w:t>Table </w:t>
        </w:r>
      </w:ins>
      <w:ins w:id="2612" w:author="Nokia_draft_0" w:date="2025-08-01T14:15:00Z" w16du:dateUtc="2025-08-01T12:15:00Z">
        <w:r w:rsidR="006D383A">
          <w:rPr>
            <w:lang w:eastAsia="zh-CN"/>
          </w:rPr>
          <w:t>6.1.x</w:t>
        </w:r>
      </w:ins>
      <w:ins w:id="2613" w:author="Nokia_draft_0" w:date="2025-07-31T12:50:00Z" w16du:dateUtc="2025-07-31T10:50:00Z">
        <w:r>
          <w:rPr>
            <w:lang w:eastAsia="zh-CN"/>
          </w:rPr>
          <w:t>.7</w:t>
        </w:r>
        <w:r w:rsidRPr="00D7544F">
          <w:rPr>
            <w:lang w:eastAsia="zh-CN"/>
          </w:rPr>
          <w:t>.3</w:t>
        </w:r>
        <w:r w:rsidRPr="00D7544F">
          <w:t>-1: Application error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CA295C" w:rsidRPr="00D7544F" w14:paraId="632C4E6F" w14:textId="77777777" w:rsidTr="00661C00">
        <w:trPr>
          <w:jc w:val="center"/>
          <w:ins w:id="2614" w:author="Nokia_draft_0" w:date="2025-07-31T12:50:00Z"/>
        </w:trPr>
        <w:tc>
          <w:tcPr>
            <w:tcW w:w="3697" w:type="dxa"/>
            <w:shd w:val="clear" w:color="auto" w:fill="C0C0C0"/>
            <w:hideMark/>
          </w:tcPr>
          <w:p w14:paraId="3F99CDBB" w14:textId="77777777" w:rsidR="00CA295C" w:rsidRPr="00D7544F" w:rsidRDefault="00CA295C" w:rsidP="00661C00">
            <w:pPr>
              <w:pStyle w:val="TAH"/>
              <w:rPr>
                <w:ins w:id="2615" w:author="Nokia_draft_0" w:date="2025-07-31T12:50:00Z" w16du:dateUtc="2025-07-31T10:50:00Z"/>
              </w:rPr>
            </w:pPr>
            <w:ins w:id="2616" w:author="Nokia_draft_0" w:date="2025-07-31T12:50:00Z" w16du:dateUtc="2025-07-31T10:50:00Z">
              <w:r w:rsidRPr="00D7544F">
                <w:t>Application Error</w:t>
              </w:r>
            </w:ins>
          </w:p>
        </w:tc>
        <w:tc>
          <w:tcPr>
            <w:tcW w:w="1205" w:type="dxa"/>
            <w:shd w:val="clear" w:color="auto" w:fill="C0C0C0"/>
            <w:hideMark/>
          </w:tcPr>
          <w:p w14:paraId="0A765B53" w14:textId="77777777" w:rsidR="00CA295C" w:rsidRPr="00D7544F" w:rsidRDefault="00CA295C" w:rsidP="00661C00">
            <w:pPr>
              <w:pStyle w:val="TAH"/>
              <w:rPr>
                <w:ins w:id="2617" w:author="Nokia_draft_0" w:date="2025-07-31T12:50:00Z" w16du:dateUtc="2025-07-31T10:50:00Z"/>
              </w:rPr>
            </w:pPr>
            <w:ins w:id="2618" w:author="Nokia_draft_0" w:date="2025-07-31T12:50:00Z" w16du:dateUtc="2025-07-31T10:50:00Z">
              <w:r w:rsidRPr="00D7544F">
                <w:t>HTTP status code</w:t>
              </w:r>
            </w:ins>
          </w:p>
        </w:tc>
        <w:tc>
          <w:tcPr>
            <w:tcW w:w="3595" w:type="dxa"/>
            <w:shd w:val="clear" w:color="auto" w:fill="C0C0C0"/>
            <w:hideMark/>
          </w:tcPr>
          <w:p w14:paraId="799A3134" w14:textId="77777777" w:rsidR="00CA295C" w:rsidRPr="00D7544F" w:rsidRDefault="00CA295C" w:rsidP="00661C00">
            <w:pPr>
              <w:pStyle w:val="TAH"/>
              <w:rPr>
                <w:ins w:id="2619" w:author="Nokia_draft_0" w:date="2025-07-31T12:50:00Z" w16du:dateUtc="2025-07-31T10:50:00Z"/>
              </w:rPr>
            </w:pPr>
            <w:ins w:id="2620" w:author="Nokia_draft_0" w:date="2025-07-31T12:50:00Z" w16du:dateUtc="2025-07-31T10:50:00Z">
              <w:r w:rsidRPr="00D7544F">
                <w:t>Description</w:t>
              </w:r>
            </w:ins>
          </w:p>
        </w:tc>
        <w:tc>
          <w:tcPr>
            <w:tcW w:w="1280" w:type="dxa"/>
            <w:shd w:val="clear" w:color="auto" w:fill="C0C0C0"/>
          </w:tcPr>
          <w:p w14:paraId="2B5E7E9E" w14:textId="77777777" w:rsidR="00CA295C" w:rsidRPr="00D7544F" w:rsidRDefault="00CA295C" w:rsidP="00661C00">
            <w:pPr>
              <w:pStyle w:val="TAH"/>
              <w:rPr>
                <w:ins w:id="2621" w:author="Nokia_draft_0" w:date="2025-07-31T12:50:00Z" w16du:dateUtc="2025-07-31T10:50:00Z"/>
              </w:rPr>
            </w:pPr>
            <w:ins w:id="2622" w:author="Nokia_draft_0" w:date="2025-07-31T12:50:00Z" w16du:dateUtc="2025-07-31T10:50:00Z">
              <w:r w:rsidRPr="00D7544F">
                <w:t>Applicability</w:t>
              </w:r>
            </w:ins>
          </w:p>
        </w:tc>
      </w:tr>
      <w:tr w:rsidR="00CA295C" w:rsidRPr="00D7544F" w14:paraId="38F270FB" w14:textId="77777777" w:rsidTr="00661C00">
        <w:trPr>
          <w:jc w:val="center"/>
          <w:ins w:id="2623" w:author="Nokia_draft_0" w:date="2025-07-31T12:50:00Z"/>
        </w:trPr>
        <w:tc>
          <w:tcPr>
            <w:tcW w:w="3697" w:type="dxa"/>
          </w:tcPr>
          <w:p w14:paraId="35C9ECC4" w14:textId="77777777" w:rsidR="00CA295C" w:rsidRPr="00D7544F" w:rsidRDefault="00CA295C" w:rsidP="00661C00">
            <w:pPr>
              <w:pStyle w:val="TAL"/>
              <w:rPr>
                <w:ins w:id="2624" w:author="Nokia_draft_0" w:date="2025-07-31T12:50:00Z" w16du:dateUtc="2025-07-31T10:50:00Z"/>
                <w:noProof/>
                <w:lang w:eastAsia="zh-CN"/>
              </w:rPr>
            </w:pPr>
          </w:p>
        </w:tc>
        <w:tc>
          <w:tcPr>
            <w:tcW w:w="1205" w:type="dxa"/>
          </w:tcPr>
          <w:p w14:paraId="1E8CD905" w14:textId="77777777" w:rsidR="00CA295C" w:rsidRPr="00D7544F" w:rsidRDefault="00CA295C" w:rsidP="00661C00">
            <w:pPr>
              <w:pStyle w:val="TAL"/>
              <w:rPr>
                <w:ins w:id="2625" w:author="Nokia_draft_0" w:date="2025-07-31T12:50:00Z" w16du:dateUtc="2025-07-31T10:50:00Z"/>
                <w:lang w:eastAsia="zh-CN"/>
              </w:rPr>
            </w:pPr>
          </w:p>
        </w:tc>
        <w:tc>
          <w:tcPr>
            <w:tcW w:w="3595" w:type="dxa"/>
          </w:tcPr>
          <w:p w14:paraId="1C6E690A" w14:textId="77777777" w:rsidR="00CA295C" w:rsidRPr="00D7544F" w:rsidRDefault="00CA295C" w:rsidP="00661C00">
            <w:pPr>
              <w:pStyle w:val="TAL"/>
              <w:rPr>
                <w:ins w:id="2626" w:author="Nokia_draft_0" w:date="2025-07-31T12:50:00Z" w16du:dateUtc="2025-07-31T10:50:00Z"/>
              </w:rPr>
            </w:pPr>
          </w:p>
        </w:tc>
        <w:tc>
          <w:tcPr>
            <w:tcW w:w="1280" w:type="dxa"/>
          </w:tcPr>
          <w:p w14:paraId="52C05E67" w14:textId="77777777" w:rsidR="00CA295C" w:rsidRPr="00D7544F" w:rsidRDefault="00CA295C" w:rsidP="00661C00">
            <w:pPr>
              <w:pStyle w:val="TAL"/>
              <w:rPr>
                <w:ins w:id="2627" w:author="Nokia_draft_0" w:date="2025-07-31T12:50:00Z" w16du:dateUtc="2025-07-31T10:50:00Z"/>
              </w:rPr>
            </w:pPr>
          </w:p>
        </w:tc>
      </w:tr>
    </w:tbl>
    <w:p w14:paraId="47E525AC" w14:textId="77777777" w:rsidR="00CA295C" w:rsidRDefault="00CA295C" w:rsidP="00CA295C">
      <w:pPr>
        <w:rPr>
          <w:ins w:id="2628" w:author="Nokia_draft_0" w:date="2025-07-31T12:50:00Z" w16du:dateUtc="2025-07-31T10:50:00Z"/>
          <w:lang w:eastAsia="zh-CN"/>
        </w:rPr>
      </w:pPr>
    </w:p>
    <w:p w14:paraId="3CE3252E" w14:textId="47034AF6" w:rsidR="00CA295C" w:rsidRPr="00D7544F" w:rsidRDefault="006D383A" w:rsidP="00CA295C">
      <w:pPr>
        <w:pStyle w:val="Heading4"/>
        <w:rPr>
          <w:ins w:id="2629" w:author="Nokia_draft_0" w:date="2025-07-31T12:50:00Z" w16du:dateUtc="2025-07-31T10:50:00Z"/>
          <w:lang w:eastAsia="zh-CN"/>
        </w:rPr>
      </w:pPr>
      <w:bookmarkStart w:id="2630" w:name="_Toc199249477"/>
      <w:bookmarkStart w:id="2631" w:name="_Toc185512533"/>
      <w:bookmarkStart w:id="2632" w:name="_Toc195627841"/>
      <w:bookmarkStart w:id="2633" w:name="_Toc195628083"/>
      <w:bookmarkEnd w:id="2599"/>
      <w:bookmarkEnd w:id="2600"/>
      <w:bookmarkEnd w:id="2601"/>
      <w:ins w:id="2634" w:author="Nokia_draft_0" w:date="2025-08-01T14:15:00Z" w16du:dateUtc="2025-08-01T12:15:00Z">
        <w:r>
          <w:rPr>
            <w:lang w:eastAsia="zh-CN"/>
          </w:rPr>
          <w:t>6.1.x</w:t>
        </w:r>
      </w:ins>
      <w:ins w:id="2635" w:author="Nokia_draft_0" w:date="2025-07-31T12:50:00Z" w16du:dateUtc="2025-07-31T10:50:00Z">
        <w:r w:rsidR="00CA295C">
          <w:rPr>
            <w:lang w:eastAsia="zh-CN"/>
          </w:rPr>
          <w:t>.8</w:t>
        </w:r>
        <w:r w:rsidR="00CA295C" w:rsidRPr="00D7544F">
          <w:rPr>
            <w:lang w:eastAsia="zh-CN"/>
          </w:rPr>
          <w:tab/>
          <w:t>Feature negotiation</w:t>
        </w:r>
        <w:bookmarkEnd w:id="2630"/>
      </w:ins>
    </w:p>
    <w:p w14:paraId="71162C8D" w14:textId="405A90E3" w:rsidR="00CA295C" w:rsidRDefault="00CA295C" w:rsidP="00CA295C">
      <w:pPr>
        <w:rPr>
          <w:ins w:id="2636" w:author="Nokia_draft_0" w:date="2025-07-31T12:50:00Z" w16du:dateUtc="2025-07-31T10:50:00Z"/>
        </w:rPr>
      </w:pPr>
      <w:ins w:id="2637" w:author="Nokia_draft_0" w:date="2025-07-31T12:50:00Z" w16du:dateUtc="2025-07-31T10:50:00Z">
        <w:r>
          <w:t>The optional features in table </w:t>
        </w:r>
      </w:ins>
      <w:ins w:id="2638" w:author="Nokia_draft_0" w:date="2025-08-01T14:15:00Z" w16du:dateUtc="2025-08-01T12:15:00Z">
        <w:r w:rsidR="006D383A">
          <w:rPr>
            <w:rFonts w:eastAsia="Batang"/>
          </w:rPr>
          <w:t>6.1.x</w:t>
        </w:r>
      </w:ins>
      <w:ins w:id="2639" w:author="Nokia_draft_0" w:date="2025-07-31T12:50:00Z" w16du:dateUtc="2025-07-31T10:50:00Z">
        <w:r>
          <w:rPr>
            <w:rFonts w:eastAsia="Batang"/>
          </w:rPr>
          <w:t>.8</w:t>
        </w:r>
        <w:r>
          <w:t xml:space="preserve">-1 are defined for the </w:t>
        </w:r>
      </w:ins>
      <w:proofErr w:type="spellStart"/>
      <w:ins w:id="2640" w:author="Nokia_draft_0" w:date="2025-07-31T12:51:00Z" w16du:dateUtc="2025-07-31T10:51:00Z">
        <w:r w:rsidR="00B9164D">
          <w:rPr>
            <w:lang w:eastAsia="zh-CN"/>
          </w:rPr>
          <w:t>AIMLES_AssistedMLModelSelection</w:t>
        </w:r>
      </w:ins>
      <w:proofErr w:type="spellEnd"/>
      <w:ins w:id="2641" w:author="Nokia_draft_0" w:date="2025-07-31T12:50:00Z" w16du:dateUtc="2025-07-31T10:50:00Z">
        <w:r w:rsidRPr="00D7544F">
          <w:rPr>
            <w:lang w:eastAsia="zh-CN"/>
          </w:rPr>
          <w:t xml:space="preserve"> </w:t>
        </w:r>
        <w:r w:rsidRPr="002002FF">
          <w:rPr>
            <w:lang w:eastAsia="zh-CN"/>
          </w:rPr>
          <w:t>API</w:t>
        </w:r>
        <w:r>
          <w:rPr>
            <w:lang w:eastAsia="zh-CN"/>
          </w:rPr>
          <w:t xml:space="preserve">. They shall be negotiated using the </w:t>
        </w:r>
        <w:r>
          <w:t>extensibility mechanism defined clause 6.8 of 3GPP TS 29.549 [14].</w:t>
        </w:r>
      </w:ins>
    </w:p>
    <w:p w14:paraId="7AB80B10" w14:textId="41E32A80" w:rsidR="00CA295C" w:rsidRPr="00D7544F" w:rsidRDefault="00CA295C" w:rsidP="00CA295C">
      <w:pPr>
        <w:pStyle w:val="TH"/>
        <w:rPr>
          <w:ins w:id="2642" w:author="Nokia_draft_0" w:date="2025-07-31T12:50:00Z" w16du:dateUtc="2025-07-31T10:50:00Z"/>
          <w:rFonts w:eastAsia="Batang"/>
        </w:rPr>
      </w:pPr>
      <w:ins w:id="2643" w:author="Nokia_draft_0" w:date="2025-07-31T12:50:00Z" w16du:dateUtc="2025-07-31T10:50:00Z">
        <w:r w:rsidRPr="00D7544F">
          <w:rPr>
            <w:rFonts w:eastAsia="Batang"/>
          </w:rPr>
          <w:t>Table </w:t>
        </w:r>
      </w:ins>
      <w:ins w:id="2644" w:author="Nokia_draft_0" w:date="2025-08-01T14:15:00Z" w16du:dateUtc="2025-08-01T12:15:00Z">
        <w:r w:rsidR="006D383A">
          <w:rPr>
            <w:rFonts w:eastAsia="Batang"/>
          </w:rPr>
          <w:t>6.1.x</w:t>
        </w:r>
      </w:ins>
      <w:ins w:id="2645" w:author="Nokia_draft_0" w:date="2025-07-31T12:50:00Z" w16du:dateUtc="2025-07-31T10:50:00Z">
        <w:r>
          <w:rPr>
            <w:rFonts w:eastAsia="Batang"/>
          </w:rPr>
          <w:t>.8</w:t>
        </w:r>
        <w:r w:rsidRPr="00D7544F">
          <w:rPr>
            <w:rFonts w:eastAsia="Batang"/>
          </w:rPr>
          <w:t>-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CA295C" w:rsidRPr="00D7544F" w14:paraId="1D8C2815" w14:textId="77777777" w:rsidTr="00661C00">
        <w:trPr>
          <w:jc w:val="center"/>
          <w:ins w:id="2646" w:author="Nokia_draft_0" w:date="2025-07-31T12:50:00Z"/>
        </w:trPr>
        <w:tc>
          <w:tcPr>
            <w:tcW w:w="1529" w:type="dxa"/>
            <w:shd w:val="clear" w:color="auto" w:fill="C0C0C0"/>
            <w:hideMark/>
          </w:tcPr>
          <w:p w14:paraId="018D701C" w14:textId="77777777" w:rsidR="00CA295C" w:rsidRPr="00D7544F" w:rsidRDefault="00CA295C" w:rsidP="00661C00">
            <w:pPr>
              <w:pStyle w:val="TAH"/>
              <w:rPr>
                <w:ins w:id="2647" w:author="Nokia_draft_0" w:date="2025-07-31T12:50:00Z" w16du:dateUtc="2025-07-31T10:50:00Z"/>
                <w:rFonts w:eastAsia="Batang"/>
              </w:rPr>
            </w:pPr>
            <w:bookmarkStart w:id="2648" w:name="_MCCTEMPBM_CRPT96100038___4" w:colFirst="0" w:colLast="1"/>
            <w:ins w:id="2649" w:author="Nokia_draft_0" w:date="2025-07-31T12:50:00Z" w16du:dateUtc="2025-07-31T10:50:00Z">
              <w:r w:rsidRPr="00D7544F">
                <w:rPr>
                  <w:rFonts w:eastAsia="Batang"/>
                </w:rPr>
                <w:t>Feature number</w:t>
              </w:r>
            </w:ins>
          </w:p>
        </w:tc>
        <w:tc>
          <w:tcPr>
            <w:tcW w:w="2207" w:type="dxa"/>
            <w:shd w:val="clear" w:color="auto" w:fill="C0C0C0"/>
            <w:hideMark/>
          </w:tcPr>
          <w:p w14:paraId="2A128910" w14:textId="77777777" w:rsidR="00CA295C" w:rsidRPr="00D7544F" w:rsidRDefault="00CA295C" w:rsidP="00661C00">
            <w:pPr>
              <w:pStyle w:val="TAH"/>
              <w:rPr>
                <w:ins w:id="2650" w:author="Nokia_draft_0" w:date="2025-07-31T12:50:00Z" w16du:dateUtc="2025-07-31T10:50:00Z"/>
                <w:rFonts w:eastAsia="Batang"/>
              </w:rPr>
            </w:pPr>
            <w:ins w:id="2651" w:author="Nokia_draft_0" w:date="2025-07-31T12:50:00Z" w16du:dateUtc="2025-07-31T10:50:00Z">
              <w:r w:rsidRPr="00D7544F">
                <w:rPr>
                  <w:rFonts w:eastAsia="Batang"/>
                </w:rPr>
                <w:t>Feature Name</w:t>
              </w:r>
            </w:ins>
          </w:p>
        </w:tc>
        <w:tc>
          <w:tcPr>
            <w:tcW w:w="5758" w:type="dxa"/>
            <w:shd w:val="clear" w:color="auto" w:fill="C0C0C0"/>
            <w:hideMark/>
          </w:tcPr>
          <w:p w14:paraId="2420E8B5" w14:textId="77777777" w:rsidR="00CA295C" w:rsidRPr="00D7544F" w:rsidRDefault="00CA295C" w:rsidP="00661C00">
            <w:pPr>
              <w:keepNext/>
              <w:keepLines/>
              <w:spacing w:after="0"/>
              <w:jc w:val="center"/>
              <w:rPr>
                <w:ins w:id="2652" w:author="Nokia_draft_0" w:date="2025-07-31T12:50:00Z" w16du:dateUtc="2025-07-31T10:50:00Z"/>
                <w:rFonts w:ascii="Arial" w:eastAsia="Batang" w:hAnsi="Arial"/>
                <w:b/>
                <w:sz w:val="18"/>
              </w:rPr>
            </w:pPr>
            <w:ins w:id="2653" w:author="Nokia_draft_0" w:date="2025-07-31T12:50:00Z" w16du:dateUtc="2025-07-31T10:50:00Z">
              <w:r w:rsidRPr="00D7544F">
                <w:rPr>
                  <w:rFonts w:ascii="Arial" w:eastAsia="Batang" w:hAnsi="Arial"/>
                  <w:b/>
                  <w:sz w:val="18"/>
                </w:rPr>
                <w:t>Description</w:t>
              </w:r>
            </w:ins>
          </w:p>
        </w:tc>
      </w:tr>
      <w:bookmarkEnd w:id="2648"/>
      <w:tr w:rsidR="00CA295C" w:rsidRPr="007C1AFD" w14:paraId="1C4B8E9D" w14:textId="77777777" w:rsidTr="00661C00">
        <w:trPr>
          <w:jc w:val="center"/>
          <w:ins w:id="2654" w:author="Nokia_draft_0" w:date="2025-07-31T12:50:00Z"/>
        </w:trPr>
        <w:tc>
          <w:tcPr>
            <w:tcW w:w="1529" w:type="dxa"/>
          </w:tcPr>
          <w:p w14:paraId="24EA71EE" w14:textId="77777777" w:rsidR="00CA295C" w:rsidRDefault="00CA295C" w:rsidP="00661C00">
            <w:pPr>
              <w:pStyle w:val="TAL"/>
              <w:rPr>
                <w:ins w:id="2655" w:author="Nokia_draft_0" w:date="2025-07-31T12:50:00Z" w16du:dateUtc="2025-07-31T10:50:00Z"/>
              </w:rPr>
            </w:pPr>
          </w:p>
        </w:tc>
        <w:tc>
          <w:tcPr>
            <w:tcW w:w="2207" w:type="dxa"/>
          </w:tcPr>
          <w:p w14:paraId="51216D72" w14:textId="77777777" w:rsidR="00CA295C" w:rsidRDefault="00CA295C" w:rsidP="00661C00">
            <w:pPr>
              <w:pStyle w:val="TAL"/>
              <w:rPr>
                <w:ins w:id="2656" w:author="Nokia_draft_0" w:date="2025-07-31T12:50:00Z" w16du:dateUtc="2025-07-31T10:50:00Z"/>
              </w:rPr>
            </w:pPr>
          </w:p>
        </w:tc>
        <w:tc>
          <w:tcPr>
            <w:tcW w:w="5758" w:type="dxa"/>
          </w:tcPr>
          <w:p w14:paraId="0A709688" w14:textId="77777777" w:rsidR="00CA295C" w:rsidRDefault="00CA295C" w:rsidP="00661C00">
            <w:pPr>
              <w:pStyle w:val="TAL"/>
              <w:rPr>
                <w:ins w:id="2657" w:author="Nokia_draft_0" w:date="2025-07-31T12:50:00Z" w16du:dateUtc="2025-07-31T10:50:00Z"/>
                <w:rFonts w:cs="Arial"/>
                <w:szCs w:val="18"/>
              </w:rPr>
            </w:pPr>
          </w:p>
        </w:tc>
      </w:tr>
    </w:tbl>
    <w:p w14:paraId="19AAE126" w14:textId="77777777" w:rsidR="00CA295C" w:rsidRPr="00C70A33" w:rsidRDefault="00CA295C" w:rsidP="00CA295C">
      <w:pPr>
        <w:rPr>
          <w:ins w:id="2658" w:author="Nokia_draft_0" w:date="2025-07-31T12:50:00Z" w16du:dateUtc="2025-07-31T10:50:00Z"/>
        </w:rPr>
      </w:pPr>
    </w:p>
    <w:p w14:paraId="4B8C268D" w14:textId="00502601" w:rsidR="00CA295C" w:rsidRPr="00332316" w:rsidRDefault="006D383A" w:rsidP="00CA295C">
      <w:pPr>
        <w:pStyle w:val="Heading4"/>
        <w:rPr>
          <w:ins w:id="2659" w:author="Nokia_draft_0" w:date="2025-07-31T12:50:00Z" w16du:dateUtc="2025-07-31T10:50:00Z"/>
        </w:rPr>
      </w:pPr>
      <w:bookmarkStart w:id="2660" w:name="_Toc199249478"/>
      <w:bookmarkEnd w:id="2631"/>
      <w:bookmarkEnd w:id="2632"/>
      <w:bookmarkEnd w:id="2633"/>
      <w:ins w:id="2661" w:author="Nokia_draft_0" w:date="2025-08-01T14:15:00Z" w16du:dateUtc="2025-08-01T12:15:00Z">
        <w:r>
          <w:rPr>
            <w:noProof/>
          </w:rPr>
          <w:t>6.1.x</w:t>
        </w:r>
      </w:ins>
      <w:ins w:id="2662" w:author="Nokia_draft_0" w:date="2025-07-31T12:50:00Z" w16du:dateUtc="2025-07-31T10:50:00Z">
        <w:r w:rsidR="00CA295C">
          <w:rPr>
            <w:noProof/>
          </w:rPr>
          <w:t>.</w:t>
        </w:r>
        <w:r w:rsidR="00CA295C">
          <w:t>9</w:t>
        </w:r>
        <w:r w:rsidR="00CA295C" w:rsidRPr="00332316">
          <w:tab/>
          <w:t>Security</w:t>
        </w:r>
        <w:bookmarkEnd w:id="2660"/>
      </w:ins>
    </w:p>
    <w:p w14:paraId="5AAFCE75" w14:textId="5206F003" w:rsidR="00CA295C" w:rsidRPr="007C1AFD" w:rsidRDefault="00CA295C" w:rsidP="00CA295C">
      <w:pPr>
        <w:rPr>
          <w:ins w:id="2663" w:author="Nokia_draft_0" w:date="2025-07-31T12:50:00Z" w16du:dateUtc="2025-07-31T10:50:00Z"/>
          <w:noProof/>
          <w:lang w:eastAsia="zh-CN"/>
        </w:rPr>
      </w:pPr>
      <w:ins w:id="2664" w:author="Nokia_draft_0" w:date="2025-07-31T12:50:00Z" w16du:dateUtc="2025-07-31T10:50:00Z">
        <w:r w:rsidRPr="00332316">
          <w:t xml:space="preserve">The provisions of </w:t>
        </w:r>
        <w:r>
          <w:t>clause 9 of 3GPP TS 29.549 [14]</w:t>
        </w:r>
        <w:r w:rsidRPr="008A465A">
          <w:t xml:space="preserve"> </w:t>
        </w:r>
        <w:r w:rsidRPr="00332316">
          <w:t xml:space="preserve">shall apply for the </w:t>
        </w:r>
      </w:ins>
      <w:proofErr w:type="spellStart"/>
      <w:ins w:id="2665" w:author="Nokia_draft_0" w:date="2025-07-31T12:51:00Z" w16du:dateUtc="2025-07-31T10:51:00Z">
        <w:r w:rsidR="00B9164D">
          <w:rPr>
            <w:lang w:eastAsia="zh-CN"/>
          </w:rPr>
          <w:t>AIMLES_AssistedMLModelSelection</w:t>
        </w:r>
      </w:ins>
      <w:proofErr w:type="spellEnd"/>
      <w:ins w:id="2666" w:author="Nokia_draft_0" w:date="2025-07-31T12:50:00Z" w16du:dateUtc="2025-07-31T10:50:00Z">
        <w:r w:rsidRPr="00D7544F">
          <w:rPr>
            <w:lang w:eastAsia="zh-CN"/>
          </w:rPr>
          <w:t xml:space="preserve"> </w:t>
        </w:r>
        <w:r w:rsidRPr="00332316">
          <w:rPr>
            <w:noProof/>
            <w:lang w:eastAsia="zh-CN"/>
          </w:rPr>
          <w:t>API.</w:t>
        </w:r>
      </w:ins>
    </w:p>
    <w:p w14:paraId="41F69FE1" w14:textId="13BDBE92"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w:t>
      </w:r>
      <w:r w:rsidR="005E27A9" w:rsidRPr="006B5418">
        <w:rPr>
          <w:rFonts w:ascii="Arial" w:hAnsi="Arial" w:cs="Arial"/>
          <w:color w:val="0000FF"/>
          <w:sz w:val="28"/>
          <w:szCs w:val="28"/>
          <w:lang w:val="en-US"/>
        </w:rPr>
        <w:t>Change</w:t>
      </w:r>
      <w:r w:rsidR="005E27A9">
        <w:rPr>
          <w:rFonts w:ascii="Arial" w:hAnsi="Arial" w:cs="Arial"/>
          <w:color w:val="0000FF"/>
          <w:sz w:val="28"/>
          <w:szCs w:val="28"/>
          <w:lang w:val="en-US"/>
        </w:rPr>
        <w:t>s</w:t>
      </w:r>
      <w:r w:rsidR="005E27A9" w:rsidRPr="006B5418">
        <w:rPr>
          <w:rFonts w:ascii="Arial" w:hAnsi="Arial" w:cs="Arial"/>
          <w:color w:val="0000FF"/>
          <w:sz w:val="28"/>
          <w:szCs w:val="28"/>
          <w:lang w:val="en-US"/>
        </w:rPr>
        <w:t xml:space="preserve"> *</w:t>
      </w:r>
      <w:r w:rsidRPr="006B5418">
        <w:rPr>
          <w:rFonts w:ascii="Arial" w:hAnsi="Arial" w:cs="Arial"/>
          <w:color w:val="0000FF"/>
          <w:sz w:val="28"/>
          <w:szCs w:val="28"/>
          <w:lang w:val="en-US"/>
        </w:rPr>
        <w:t xml:space="preserve"> * *</w:t>
      </w:r>
      <w:bookmarkEnd w:id="1"/>
    </w:p>
    <w:sectPr w:rsidR="00A32441" w:rsidRPr="006B5418" w:rsidSect="00F93E67">
      <w:headerReference w:type="default" r:id="rId10"/>
      <w:footnotePr>
        <w:numRestart w:val="eachSect"/>
      </w:footnotePr>
      <w:pgSz w:w="11907" w:h="16840" w:code="9"/>
      <w:pgMar w:top="851"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6AFA5D2" w14:textId="77777777" w:rsidR="0055526E" w:rsidRDefault="0055526E">
      <w:r>
        <w:separator/>
      </w:r>
    </w:p>
  </w:endnote>
  <w:endnote w:type="continuationSeparator" w:id="0">
    <w:p w14:paraId="0909687F" w14:textId="77777777" w:rsidR="0055526E" w:rsidRDefault="005552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6FF66E0" w14:textId="77777777" w:rsidR="0055526E" w:rsidRDefault="0055526E">
      <w:r>
        <w:separator/>
      </w:r>
    </w:p>
  </w:footnote>
  <w:footnote w:type="continuationSeparator" w:id="0">
    <w:p w14:paraId="0092DF3E" w14:textId="77777777" w:rsidR="0055526E" w:rsidRDefault="005552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388F78" w14:textId="592AA50B" w:rsidR="00A9104D" w:rsidRDefault="00A9104D">
    <w:pPr>
      <w:pStyle w:val="Header"/>
      <w:tabs>
        <w:tab w:val="right" w:pos="9639"/>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0F160BC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A02EB8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886B064"/>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F766160"/>
    <w:multiLevelType w:val="hybridMultilevel"/>
    <w:tmpl w:val="47FCE2AA"/>
    <w:lvl w:ilvl="0" w:tplc="92E84D1A">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7" w15:restartNumberingAfterBreak="0">
    <w:nsid w:val="2FB56A0D"/>
    <w:multiLevelType w:val="hybridMultilevel"/>
    <w:tmpl w:val="759C4814"/>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8" w15:restartNumberingAfterBreak="0">
    <w:nsid w:val="477B6D0C"/>
    <w:multiLevelType w:val="hybridMultilevel"/>
    <w:tmpl w:val="F73ECCB4"/>
    <w:lvl w:ilvl="0" w:tplc="CE4CD8C8">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B796A50"/>
    <w:multiLevelType w:val="hybridMultilevel"/>
    <w:tmpl w:val="DC9CE0F8"/>
    <w:lvl w:ilvl="0" w:tplc="7A545B0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1516193815">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51385075">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65392824">
    <w:abstractNumId w:val="4"/>
  </w:num>
  <w:num w:numId="4" w16cid:durableId="1249735783">
    <w:abstractNumId w:val="11"/>
  </w:num>
  <w:num w:numId="5" w16cid:durableId="308940582">
    <w:abstractNumId w:val="10"/>
  </w:num>
  <w:num w:numId="6" w16cid:durableId="1633707970">
    <w:abstractNumId w:val="2"/>
  </w:num>
  <w:num w:numId="7" w16cid:durableId="1562130292">
    <w:abstractNumId w:val="1"/>
  </w:num>
  <w:num w:numId="8" w16cid:durableId="1958830606">
    <w:abstractNumId w:val="0"/>
  </w:num>
  <w:num w:numId="9" w16cid:durableId="598872543">
    <w:abstractNumId w:val="12"/>
  </w:num>
  <w:num w:numId="10" w16cid:durableId="885868411">
    <w:abstractNumId w:val="6"/>
  </w:num>
  <w:num w:numId="11" w16cid:durableId="300425772">
    <w:abstractNumId w:val="7"/>
  </w:num>
  <w:num w:numId="12" w16cid:durableId="266889014">
    <w:abstractNumId w:val="5"/>
  </w:num>
  <w:num w:numId="13" w16cid:durableId="189950848">
    <w:abstractNumId w:val="8"/>
  </w:num>
  <w:num w:numId="14" w16cid:durableId="1314289586">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_draft_0">
    <w15:presenceInfo w15:providerId="None" w15:userId="Nokia_draft_0"/>
  </w15:person>
  <w15:person w15:author="Nokia_rev_1">
    <w15:presenceInfo w15:providerId="None" w15:userId="Nokia_rev_1"/>
  </w15:person>
  <w15:person w15:author="Igor Pastushok">
    <w15:presenceInfo w15:providerId="None" w15:userId="Igor Pastushok"/>
  </w15:person>
  <w15:person w15:author="Huawei [Abdessamad] 2025-06">
    <w15:presenceInfo w15:providerId="None" w15:userId="Huawei [Abdessamad] 2025-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2E0"/>
    <w:rsid w:val="000109BD"/>
    <w:rsid w:val="00012955"/>
    <w:rsid w:val="000147A3"/>
    <w:rsid w:val="00022E4A"/>
    <w:rsid w:val="00023463"/>
    <w:rsid w:val="00032D56"/>
    <w:rsid w:val="00036897"/>
    <w:rsid w:val="0003711D"/>
    <w:rsid w:val="00043E25"/>
    <w:rsid w:val="0004575F"/>
    <w:rsid w:val="000459CE"/>
    <w:rsid w:val="00047592"/>
    <w:rsid w:val="00047AB3"/>
    <w:rsid w:val="00053351"/>
    <w:rsid w:val="00056C09"/>
    <w:rsid w:val="00057087"/>
    <w:rsid w:val="00061644"/>
    <w:rsid w:val="00062124"/>
    <w:rsid w:val="00063AA3"/>
    <w:rsid w:val="00066856"/>
    <w:rsid w:val="00070F86"/>
    <w:rsid w:val="00072AAF"/>
    <w:rsid w:val="00072DD2"/>
    <w:rsid w:val="000745FC"/>
    <w:rsid w:val="00086B94"/>
    <w:rsid w:val="000944BE"/>
    <w:rsid w:val="00094ECD"/>
    <w:rsid w:val="000A23FD"/>
    <w:rsid w:val="000A6419"/>
    <w:rsid w:val="000B1216"/>
    <w:rsid w:val="000B1277"/>
    <w:rsid w:val="000B14A6"/>
    <w:rsid w:val="000B7342"/>
    <w:rsid w:val="000C0CC3"/>
    <w:rsid w:val="000C6598"/>
    <w:rsid w:val="000D1C12"/>
    <w:rsid w:val="000D21C2"/>
    <w:rsid w:val="000D759A"/>
    <w:rsid w:val="000E04EC"/>
    <w:rsid w:val="000E2225"/>
    <w:rsid w:val="000E3482"/>
    <w:rsid w:val="000F2C43"/>
    <w:rsid w:val="001042F7"/>
    <w:rsid w:val="001053AB"/>
    <w:rsid w:val="0010747A"/>
    <w:rsid w:val="0011032C"/>
    <w:rsid w:val="00110450"/>
    <w:rsid w:val="00116BDF"/>
    <w:rsid w:val="001179D0"/>
    <w:rsid w:val="00122965"/>
    <w:rsid w:val="00130B95"/>
    <w:rsid w:val="00130F69"/>
    <w:rsid w:val="0013241F"/>
    <w:rsid w:val="00142461"/>
    <w:rsid w:val="00142F65"/>
    <w:rsid w:val="00143552"/>
    <w:rsid w:val="00153D95"/>
    <w:rsid w:val="001548A4"/>
    <w:rsid w:val="00157476"/>
    <w:rsid w:val="001635F9"/>
    <w:rsid w:val="0017491A"/>
    <w:rsid w:val="00182401"/>
    <w:rsid w:val="00183134"/>
    <w:rsid w:val="001836A2"/>
    <w:rsid w:val="00186592"/>
    <w:rsid w:val="001877C8"/>
    <w:rsid w:val="00191E6B"/>
    <w:rsid w:val="001921D4"/>
    <w:rsid w:val="001B5C2B"/>
    <w:rsid w:val="001B77E2"/>
    <w:rsid w:val="001C1DD9"/>
    <w:rsid w:val="001D25E6"/>
    <w:rsid w:val="001D3A02"/>
    <w:rsid w:val="001D4C82"/>
    <w:rsid w:val="001E1DE2"/>
    <w:rsid w:val="001E2EB5"/>
    <w:rsid w:val="001E41F3"/>
    <w:rsid w:val="001E654F"/>
    <w:rsid w:val="001F151F"/>
    <w:rsid w:val="001F3B42"/>
    <w:rsid w:val="002013F0"/>
    <w:rsid w:val="00201FBE"/>
    <w:rsid w:val="00202FBB"/>
    <w:rsid w:val="00212096"/>
    <w:rsid w:val="002153AE"/>
    <w:rsid w:val="00216490"/>
    <w:rsid w:val="002269BD"/>
    <w:rsid w:val="00231417"/>
    <w:rsid w:val="00231568"/>
    <w:rsid w:val="00232FD1"/>
    <w:rsid w:val="00241597"/>
    <w:rsid w:val="00242AB6"/>
    <w:rsid w:val="0024668B"/>
    <w:rsid w:val="00251EDC"/>
    <w:rsid w:val="00256407"/>
    <w:rsid w:val="00263B09"/>
    <w:rsid w:val="00275D12"/>
    <w:rsid w:val="0027780F"/>
    <w:rsid w:val="00281DF8"/>
    <w:rsid w:val="002942AA"/>
    <w:rsid w:val="00294BE4"/>
    <w:rsid w:val="002A6BBA"/>
    <w:rsid w:val="002B1A87"/>
    <w:rsid w:val="002B3C88"/>
    <w:rsid w:val="002B6DA3"/>
    <w:rsid w:val="002B7AB6"/>
    <w:rsid w:val="002D1FB1"/>
    <w:rsid w:val="002D27AA"/>
    <w:rsid w:val="002E48BE"/>
    <w:rsid w:val="002E6115"/>
    <w:rsid w:val="002F22F7"/>
    <w:rsid w:val="002F4FF2"/>
    <w:rsid w:val="002F6340"/>
    <w:rsid w:val="002F7F72"/>
    <w:rsid w:val="00305C60"/>
    <w:rsid w:val="00315BD4"/>
    <w:rsid w:val="00324E79"/>
    <w:rsid w:val="00330643"/>
    <w:rsid w:val="00335428"/>
    <w:rsid w:val="003429E6"/>
    <w:rsid w:val="00343AB7"/>
    <w:rsid w:val="00350012"/>
    <w:rsid w:val="003509FF"/>
    <w:rsid w:val="00351AD9"/>
    <w:rsid w:val="00353FB5"/>
    <w:rsid w:val="003554E8"/>
    <w:rsid w:val="00356F3F"/>
    <w:rsid w:val="00360D02"/>
    <w:rsid w:val="003617F4"/>
    <w:rsid w:val="003645BA"/>
    <w:rsid w:val="003658C8"/>
    <w:rsid w:val="00365F32"/>
    <w:rsid w:val="00370766"/>
    <w:rsid w:val="00371954"/>
    <w:rsid w:val="00377F22"/>
    <w:rsid w:val="00380447"/>
    <w:rsid w:val="00382160"/>
    <w:rsid w:val="00382B4A"/>
    <w:rsid w:val="00383C1A"/>
    <w:rsid w:val="00383C7B"/>
    <w:rsid w:val="0038402F"/>
    <w:rsid w:val="003901AA"/>
    <w:rsid w:val="0039050F"/>
    <w:rsid w:val="00393D86"/>
    <w:rsid w:val="00394E81"/>
    <w:rsid w:val="003A59CB"/>
    <w:rsid w:val="003B0BAF"/>
    <w:rsid w:val="003B2CE5"/>
    <w:rsid w:val="003B79F5"/>
    <w:rsid w:val="003C1B37"/>
    <w:rsid w:val="003C3374"/>
    <w:rsid w:val="003C348E"/>
    <w:rsid w:val="003D5236"/>
    <w:rsid w:val="003D70AB"/>
    <w:rsid w:val="003D71EA"/>
    <w:rsid w:val="003E0714"/>
    <w:rsid w:val="003E0ED5"/>
    <w:rsid w:val="003E29EF"/>
    <w:rsid w:val="00401225"/>
    <w:rsid w:val="004013A7"/>
    <w:rsid w:val="004026F3"/>
    <w:rsid w:val="00403F80"/>
    <w:rsid w:val="00411094"/>
    <w:rsid w:val="00413493"/>
    <w:rsid w:val="004170A6"/>
    <w:rsid w:val="00421497"/>
    <w:rsid w:val="004225B5"/>
    <w:rsid w:val="0042461A"/>
    <w:rsid w:val="004248AE"/>
    <w:rsid w:val="00435765"/>
    <w:rsid w:val="00435799"/>
    <w:rsid w:val="00436232"/>
    <w:rsid w:val="00436BAB"/>
    <w:rsid w:val="00440825"/>
    <w:rsid w:val="00443403"/>
    <w:rsid w:val="00446A1B"/>
    <w:rsid w:val="00446EB5"/>
    <w:rsid w:val="004653D8"/>
    <w:rsid w:val="00475DEE"/>
    <w:rsid w:val="004807B9"/>
    <w:rsid w:val="00481077"/>
    <w:rsid w:val="00487A57"/>
    <w:rsid w:val="00487FB3"/>
    <w:rsid w:val="004950CC"/>
    <w:rsid w:val="00497462"/>
    <w:rsid w:val="00497F14"/>
    <w:rsid w:val="004A4BEC"/>
    <w:rsid w:val="004B0F93"/>
    <w:rsid w:val="004B22D5"/>
    <w:rsid w:val="004B45A4"/>
    <w:rsid w:val="004B4841"/>
    <w:rsid w:val="004C080C"/>
    <w:rsid w:val="004C1DB6"/>
    <w:rsid w:val="004C1E90"/>
    <w:rsid w:val="004D077E"/>
    <w:rsid w:val="004D2C2D"/>
    <w:rsid w:val="004E66C0"/>
    <w:rsid w:val="0050780D"/>
    <w:rsid w:val="00507DA8"/>
    <w:rsid w:val="00511527"/>
    <w:rsid w:val="0051277C"/>
    <w:rsid w:val="00516DD3"/>
    <w:rsid w:val="005275CB"/>
    <w:rsid w:val="00540908"/>
    <w:rsid w:val="0054453D"/>
    <w:rsid w:val="0055354F"/>
    <w:rsid w:val="0055526E"/>
    <w:rsid w:val="005552A9"/>
    <w:rsid w:val="005562B7"/>
    <w:rsid w:val="005651FD"/>
    <w:rsid w:val="005714D6"/>
    <w:rsid w:val="005759F0"/>
    <w:rsid w:val="00577B1D"/>
    <w:rsid w:val="005900B8"/>
    <w:rsid w:val="00590E0C"/>
    <w:rsid w:val="00590E1C"/>
    <w:rsid w:val="00592829"/>
    <w:rsid w:val="0059653F"/>
    <w:rsid w:val="00597BF4"/>
    <w:rsid w:val="005A250B"/>
    <w:rsid w:val="005A3D2A"/>
    <w:rsid w:val="005A3ED8"/>
    <w:rsid w:val="005A4B1E"/>
    <w:rsid w:val="005A6150"/>
    <w:rsid w:val="005A634D"/>
    <w:rsid w:val="005B057C"/>
    <w:rsid w:val="005B085D"/>
    <w:rsid w:val="005B25F0"/>
    <w:rsid w:val="005B2B6C"/>
    <w:rsid w:val="005B3464"/>
    <w:rsid w:val="005C11F0"/>
    <w:rsid w:val="005C4C82"/>
    <w:rsid w:val="005C6876"/>
    <w:rsid w:val="005C7F12"/>
    <w:rsid w:val="005D7121"/>
    <w:rsid w:val="005E0820"/>
    <w:rsid w:val="005E1381"/>
    <w:rsid w:val="005E2327"/>
    <w:rsid w:val="005E27A9"/>
    <w:rsid w:val="005E2C44"/>
    <w:rsid w:val="005E7C3E"/>
    <w:rsid w:val="005F163F"/>
    <w:rsid w:val="0060287A"/>
    <w:rsid w:val="00606094"/>
    <w:rsid w:val="00607ABC"/>
    <w:rsid w:val="0061048B"/>
    <w:rsid w:val="00612EF5"/>
    <w:rsid w:val="00616D3A"/>
    <w:rsid w:val="006241B3"/>
    <w:rsid w:val="00625CE4"/>
    <w:rsid w:val="00626DFB"/>
    <w:rsid w:val="00631EA0"/>
    <w:rsid w:val="006333B8"/>
    <w:rsid w:val="0063398A"/>
    <w:rsid w:val="0064039A"/>
    <w:rsid w:val="00643317"/>
    <w:rsid w:val="00646323"/>
    <w:rsid w:val="00661116"/>
    <w:rsid w:val="00670E74"/>
    <w:rsid w:val="00674314"/>
    <w:rsid w:val="00676F41"/>
    <w:rsid w:val="0068524D"/>
    <w:rsid w:val="0068622D"/>
    <w:rsid w:val="00690811"/>
    <w:rsid w:val="006922AB"/>
    <w:rsid w:val="006933CB"/>
    <w:rsid w:val="006B5418"/>
    <w:rsid w:val="006C2705"/>
    <w:rsid w:val="006C5B37"/>
    <w:rsid w:val="006D0636"/>
    <w:rsid w:val="006D383A"/>
    <w:rsid w:val="006E21FB"/>
    <w:rsid w:val="006E292A"/>
    <w:rsid w:val="006E4972"/>
    <w:rsid w:val="006E4B6F"/>
    <w:rsid w:val="006F1B2D"/>
    <w:rsid w:val="00710497"/>
    <w:rsid w:val="00712563"/>
    <w:rsid w:val="0071297D"/>
    <w:rsid w:val="00714B2E"/>
    <w:rsid w:val="007252B2"/>
    <w:rsid w:val="0072708D"/>
    <w:rsid w:val="00727AC1"/>
    <w:rsid w:val="00736686"/>
    <w:rsid w:val="0074184E"/>
    <w:rsid w:val="007439B9"/>
    <w:rsid w:val="00762D10"/>
    <w:rsid w:val="00764AEA"/>
    <w:rsid w:val="007760E6"/>
    <w:rsid w:val="007938F2"/>
    <w:rsid w:val="007A7443"/>
    <w:rsid w:val="007B3FA5"/>
    <w:rsid w:val="007B4183"/>
    <w:rsid w:val="007B512A"/>
    <w:rsid w:val="007C0982"/>
    <w:rsid w:val="007C2097"/>
    <w:rsid w:val="007C2F14"/>
    <w:rsid w:val="007C7597"/>
    <w:rsid w:val="007E0606"/>
    <w:rsid w:val="007E2668"/>
    <w:rsid w:val="007E6510"/>
    <w:rsid w:val="007F0625"/>
    <w:rsid w:val="008144DB"/>
    <w:rsid w:val="00814EEC"/>
    <w:rsid w:val="0082033E"/>
    <w:rsid w:val="00822D5A"/>
    <w:rsid w:val="008275AA"/>
    <w:rsid w:val="008278CF"/>
    <w:rsid w:val="008302F3"/>
    <w:rsid w:val="008315EF"/>
    <w:rsid w:val="00842960"/>
    <w:rsid w:val="00846635"/>
    <w:rsid w:val="00852011"/>
    <w:rsid w:val="0085586E"/>
    <w:rsid w:val="00856A30"/>
    <w:rsid w:val="008646BD"/>
    <w:rsid w:val="008672D3"/>
    <w:rsid w:val="00870EE7"/>
    <w:rsid w:val="0087310E"/>
    <w:rsid w:val="00875CCA"/>
    <w:rsid w:val="00875CCC"/>
    <w:rsid w:val="00875DC0"/>
    <w:rsid w:val="00883B6F"/>
    <w:rsid w:val="008902BC"/>
    <w:rsid w:val="00894F2A"/>
    <w:rsid w:val="008A0451"/>
    <w:rsid w:val="008A3B86"/>
    <w:rsid w:val="008A5E86"/>
    <w:rsid w:val="008A5F08"/>
    <w:rsid w:val="008B080C"/>
    <w:rsid w:val="008B0D76"/>
    <w:rsid w:val="008B51FC"/>
    <w:rsid w:val="008B72B0"/>
    <w:rsid w:val="008D357F"/>
    <w:rsid w:val="008E4502"/>
    <w:rsid w:val="008E4659"/>
    <w:rsid w:val="008E7FB6"/>
    <w:rsid w:val="008F686C"/>
    <w:rsid w:val="00900709"/>
    <w:rsid w:val="009156D1"/>
    <w:rsid w:val="00915A10"/>
    <w:rsid w:val="00915B53"/>
    <w:rsid w:val="00917C15"/>
    <w:rsid w:val="00920903"/>
    <w:rsid w:val="0092333C"/>
    <w:rsid w:val="009307F0"/>
    <w:rsid w:val="0093364E"/>
    <w:rsid w:val="00934C6C"/>
    <w:rsid w:val="0093578B"/>
    <w:rsid w:val="00935A70"/>
    <w:rsid w:val="00943DC1"/>
    <w:rsid w:val="00945CB4"/>
    <w:rsid w:val="009468C7"/>
    <w:rsid w:val="00954637"/>
    <w:rsid w:val="00960E1D"/>
    <w:rsid w:val="009629FD"/>
    <w:rsid w:val="00963D50"/>
    <w:rsid w:val="00967BFF"/>
    <w:rsid w:val="0097028F"/>
    <w:rsid w:val="00986D55"/>
    <w:rsid w:val="00992EE2"/>
    <w:rsid w:val="0099785D"/>
    <w:rsid w:val="009A4ACD"/>
    <w:rsid w:val="009B3291"/>
    <w:rsid w:val="009C3A3A"/>
    <w:rsid w:val="009C60E6"/>
    <w:rsid w:val="009C61B9"/>
    <w:rsid w:val="009D77F0"/>
    <w:rsid w:val="009E2250"/>
    <w:rsid w:val="009E24AD"/>
    <w:rsid w:val="009E3297"/>
    <w:rsid w:val="009E5489"/>
    <w:rsid w:val="009E617D"/>
    <w:rsid w:val="009F6892"/>
    <w:rsid w:val="009F7B50"/>
    <w:rsid w:val="009F7C5D"/>
    <w:rsid w:val="00A055C2"/>
    <w:rsid w:val="00A07584"/>
    <w:rsid w:val="00A1111B"/>
    <w:rsid w:val="00A122CA"/>
    <w:rsid w:val="00A139D9"/>
    <w:rsid w:val="00A140DD"/>
    <w:rsid w:val="00A17A91"/>
    <w:rsid w:val="00A2600A"/>
    <w:rsid w:val="00A2613B"/>
    <w:rsid w:val="00A3111C"/>
    <w:rsid w:val="00A32441"/>
    <w:rsid w:val="00A33FFC"/>
    <w:rsid w:val="00A3418F"/>
    <w:rsid w:val="00A3669C"/>
    <w:rsid w:val="00A4360C"/>
    <w:rsid w:val="00A43F6A"/>
    <w:rsid w:val="00A44971"/>
    <w:rsid w:val="00A46B08"/>
    <w:rsid w:val="00A46E59"/>
    <w:rsid w:val="00A47E70"/>
    <w:rsid w:val="00A553CF"/>
    <w:rsid w:val="00A66D69"/>
    <w:rsid w:val="00A72DCE"/>
    <w:rsid w:val="00A7316C"/>
    <w:rsid w:val="00A752C5"/>
    <w:rsid w:val="00A83ECE"/>
    <w:rsid w:val="00A84816"/>
    <w:rsid w:val="00A8535A"/>
    <w:rsid w:val="00A85DEB"/>
    <w:rsid w:val="00A9104D"/>
    <w:rsid w:val="00A91AAE"/>
    <w:rsid w:val="00A952C2"/>
    <w:rsid w:val="00AA37D2"/>
    <w:rsid w:val="00AB59E9"/>
    <w:rsid w:val="00AC2D89"/>
    <w:rsid w:val="00AC4DFD"/>
    <w:rsid w:val="00AC6E6B"/>
    <w:rsid w:val="00AC7FD0"/>
    <w:rsid w:val="00AD26CD"/>
    <w:rsid w:val="00AD7C25"/>
    <w:rsid w:val="00AE05FC"/>
    <w:rsid w:val="00AE3516"/>
    <w:rsid w:val="00AE4D95"/>
    <w:rsid w:val="00AE6FB4"/>
    <w:rsid w:val="00AF07EA"/>
    <w:rsid w:val="00AF16FA"/>
    <w:rsid w:val="00AF3ECC"/>
    <w:rsid w:val="00AF4014"/>
    <w:rsid w:val="00AF6B24"/>
    <w:rsid w:val="00B03597"/>
    <w:rsid w:val="00B065E6"/>
    <w:rsid w:val="00B076C6"/>
    <w:rsid w:val="00B07772"/>
    <w:rsid w:val="00B13959"/>
    <w:rsid w:val="00B247C8"/>
    <w:rsid w:val="00B258BB"/>
    <w:rsid w:val="00B2795B"/>
    <w:rsid w:val="00B357DE"/>
    <w:rsid w:val="00B42F68"/>
    <w:rsid w:val="00B43444"/>
    <w:rsid w:val="00B45F89"/>
    <w:rsid w:val="00B47938"/>
    <w:rsid w:val="00B53D3B"/>
    <w:rsid w:val="00B56CFC"/>
    <w:rsid w:val="00B57359"/>
    <w:rsid w:val="00B66361"/>
    <w:rsid w:val="00B66D06"/>
    <w:rsid w:val="00B708C5"/>
    <w:rsid w:val="00B70D58"/>
    <w:rsid w:val="00B72AC8"/>
    <w:rsid w:val="00B7371D"/>
    <w:rsid w:val="00B82B94"/>
    <w:rsid w:val="00B8573A"/>
    <w:rsid w:val="00B9050E"/>
    <w:rsid w:val="00B91267"/>
    <w:rsid w:val="00B9164D"/>
    <w:rsid w:val="00B917AC"/>
    <w:rsid w:val="00B9268B"/>
    <w:rsid w:val="00B92835"/>
    <w:rsid w:val="00B931FB"/>
    <w:rsid w:val="00B94399"/>
    <w:rsid w:val="00B951EA"/>
    <w:rsid w:val="00B95895"/>
    <w:rsid w:val="00BA3ACC"/>
    <w:rsid w:val="00BB5DFC"/>
    <w:rsid w:val="00BB689B"/>
    <w:rsid w:val="00BC0575"/>
    <w:rsid w:val="00BC4BFF"/>
    <w:rsid w:val="00BC7C3B"/>
    <w:rsid w:val="00BD0266"/>
    <w:rsid w:val="00BD0C3B"/>
    <w:rsid w:val="00BD279D"/>
    <w:rsid w:val="00BD2C7C"/>
    <w:rsid w:val="00BD3B6F"/>
    <w:rsid w:val="00BE4AE1"/>
    <w:rsid w:val="00BE4DF7"/>
    <w:rsid w:val="00BF1AAA"/>
    <w:rsid w:val="00BF3228"/>
    <w:rsid w:val="00BF70B6"/>
    <w:rsid w:val="00C03DB7"/>
    <w:rsid w:val="00C05C05"/>
    <w:rsid w:val="00C0610D"/>
    <w:rsid w:val="00C21836"/>
    <w:rsid w:val="00C25C87"/>
    <w:rsid w:val="00C31593"/>
    <w:rsid w:val="00C3653B"/>
    <w:rsid w:val="00C37922"/>
    <w:rsid w:val="00C40870"/>
    <w:rsid w:val="00C415C3"/>
    <w:rsid w:val="00C41906"/>
    <w:rsid w:val="00C437C3"/>
    <w:rsid w:val="00C45065"/>
    <w:rsid w:val="00C54BC6"/>
    <w:rsid w:val="00C713E0"/>
    <w:rsid w:val="00C76BAE"/>
    <w:rsid w:val="00C779CF"/>
    <w:rsid w:val="00C77A1D"/>
    <w:rsid w:val="00C77D10"/>
    <w:rsid w:val="00C83E4E"/>
    <w:rsid w:val="00C84595"/>
    <w:rsid w:val="00C85AD4"/>
    <w:rsid w:val="00C92DB1"/>
    <w:rsid w:val="00C95985"/>
    <w:rsid w:val="00C95ED9"/>
    <w:rsid w:val="00C96EAE"/>
    <w:rsid w:val="00C9780B"/>
    <w:rsid w:val="00CA295C"/>
    <w:rsid w:val="00CA2EA4"/>
    <w:rsid w:val="00CA2FBA"/>
    <w:rsid w:val="00CA521D"/>
    <w:rsid w:val="00CA7D10"/>
    <w:rsid w:val="00CB1493"/>
    <w:rsid w:val="00CC2BD2"/>
    <w:rsid w:val="00CC30BB"/>
    <w:rsid w:val="00CC5026"/>
    <w:rsid w:val="00CD2478"/>
    <w:rsid w:val="00CD541D"/>
    <w:rsid w:val="00CE22D1"/>
    <w:rsid w:val="00CE344B"/>
    <w:rsid w:val="00CE37A7"/>
    <w:rsid w:val="00CE4346"/>
    <w:rsid w:val="00CF0EE8"/>
    <w:rsid w:val="00CF39F5"/>
    <w:rsid w:val="00D07FF7"/>
    <w:rsid w:val="00D11584"/>
    <w:rsid w:val="00D12FF1"/>
    <w:rsid w:val="00D22FD4"/>
    <w:rsid w:val="00D25540"/>
    <w:rsid w:val="00D31423"/>
    <w:rsid w:val="00D32C9E"/>
    <w:rsid w:val="00D33635"/>
    <w:rsid w:val="00D3548C"/>
    <w:rsid w:val="00D406A2"/>
    <w:rsid w:val="00D45F04"/>
    <w:rsid w:val="00D51C49"/>
    <w:rsid w:val="00D52DE7"/>
    <w:rsid w:val="00D53BE5"/>
    <w:rsid w:val="00D641A9"/>
    <w:rsid w:val="00D76A8C"/>
    <w:rsid w:val="00D908E8"/>
    <w:rsid w:val="00D91614"/>
    <w:rsid w:val="00D973CB"/>
    <w:rsid w:val="00D9781E"/>
    <w:rsid w:val="00DB72BB"/>
    <w:rsid w:val="00DC2EEA"/>
    <w:rsid w:val="00DD7C38"/>
    <w:rsid w:val="00DE732E"/>
    <w:rsid w:val="00E015DE"/>
    <w:rsid w:val="00E01CF1"/>
    <w:rsid w:val="00E0747E"/>
    <w:rsid w:val="00E1211C"/>
    <w:rsid w:val="00E159F8"/>
    <w:rsid w:val="00E16BCC"/>
    <w:rsid w:val="00E1717F"/>
    <w:rsid w:val="00E23A56"/>
    <w:rsid w:val="00E24619"/>
    <w:rsid w:val="00E4131E"/>
    <w:rsid w:val="00E4306D"/>
    <w:rsid w:val="00E44921"/>
    <w:rsid w:val="00E501C1"/>
    <w:rsid w:val="00E501F8"/>
    <w:rsid w:val="00E65E8A"/>
    <w:rsid w:val="00E66F21"/>
    <w:rsid w:val="00E7572B"/>
    <w:rsid w:val="00E77C7A"/>
    <w:rsid w:val="00E8325F"/>
    <w:rsid w:val="00E87F38"/>
    <w:rsid w:val="00E90A16"/>
    <w:rsid w:val="00E924C6"/>
    <w:rsid w:val="00E92872"/>
    <w:rsid w:val="00E9497F"/>
    <w:rsid w:val="00E96831"/>
    <w:rsid w:val="00EA15FE"/>
    <w:rsid w:val="00EA619A"/>
    <w:rsid w:val="00EA76BB"/>
    <w:rsid w:val="00EB0875"/>
    <w:rsid w:val="00EB3FE7"/>
    <w:rsid w:val="00EB621B"/>
    <w:rsid w:val="00EC11EB"/>
    <w:rsid w:val="00EC5431"/>
    <w:rsid w:val="00ED3D47"/>
    <w:rsid w:val="00EE6A83"/>
    <w:rsid w:val="00EE7D7C"/>
    <w:rsid w:val="00EE7FCF"/>
    <w:rsid w:val="00EF44FB"/>
    <w:rsid w:val="00EF6C10"/>
    <w:rsid w:val="00F022B3"/>
    <w:rsid w:val="00F02E5B"/>
    <w:rsid w:val="00F062D3"/>
    <w:rsid w:val="00F07BF6"/>
    <w:rsid w:val="00F10425"/>
    <w:rsid w:val="00F1278B"/>
    <w:rsid w:val="00F17CF8"/>
    <w:rsid w:val="00F21B6D"/>
    <w:rsid w:val="00F21CC1"/>
    <w:rsid w:val="00F24434"/>
    <w:rsid w:val="00F24D60"/>
    <w:rsid w:val="00F25D98"/>
    <w:rsid w:val="00F26950"/>
    <w:rsid w:val="00F300FB"/>
    <w:rsid w:val="00F30489"/>
    <w:rsid w:val="00F31A8E"/>
    <w:rsid w:val="00F33079"/>
    <w:rsid w:val="00F3388F"/>
    <w:rsid w:val="00F34816"/>
    <w:rsid w:val="00F35B69"/>
    <w:rsid w:val="00F40921"/>
    <w:rsid w:val="00F432E2"/>
    <w:rsid w:val="00F51445"/>
    <w:rsid w:val="00F56B45"/>
    <w:rsid w:val="00F576D8"/>
    <w:rsid w:val="00F6676B"/>
    <w:rsid w:val="00F71A8C"/>
    <w:rsid w:val="00F73872"/>
    <w:rsid w:val="00F7680F"/>
    <w:rsid w:val="00F831EE"/>
    <w:rsid w:val="00F86788"/>
    <w:rsid w:val="00F93D45"/>
    <w:rsid w:val="00F93E67"/>
    <w:rsid w:val="00F948CB"/>
    <w:rsid w:val="00FB0A18"/>
    <w:rsid w:val="00FB6386"/>
    <w:rsid w:val="00FB641F"/>
    <w:rsid w:val="00FC014C"/>
    <w:rsid w:val="00FC4B4B"/>
    <w:rsid w:val="00FC6BF7"/>
    <w:rsid w:val="00FD0C4D"/>
    <w:rsid w:val="00FD0CB5"/>
    <w:rsid w:val="00FD7944"/>
    <w:rsid w:val="00FE1C07"/>
    <w:rsid w:val="00FE6C48"/>
    <w:rsid w:val="00FF0205"/>
    <w:rsid w:val="00FF55F7"/>
    <w:rsid w:val="00FF643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154DFE"/>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DengXia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footer" w:qFormat="1"/>
    <w:lsdException w:name="caption" w:semiHidden="1" w:unhideWhenUsed="1" w:qFormat="1"/>
    <w:lsdException w:name="List Bullet 2" w:qFormat="1"/>
    <w:lsdException w:name="List Number 3" w:qFormat="1"/>
    <w:lsdException w:name="Title" w:qFormat="1"/>
    <w:lsdException w:name="Subtitle" w:qFormat="1"/>
    <w:lsdException w:name="Strong" w:qFormat="1"/>
    <w:lsdException w:name="Emphasis" w:qFormat="1"/>
    <w:lsdException w:name="Document Map" w:qFormat="1"/>
    <w:lsdException w:name="Plain Text"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3C1A"/>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qFormat/>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link w:val="EWChar"/>
    <w:qFormat/>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H6">
    <w:name w:val="H6"/>
    <w:basedOn w:val="Heading5"/>
    <w:next w:val="Normal"/>
    <w:link w:val="H60"/>
    <w:qFormat/>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styleId="Footer">
    <w:name w:val="footer"/>
    <w:basedOn w:val="Header"/>
    <w:link w:val="FooterChar1"/>
    <w:qFormat/>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1"/>
    <w:qFormat/>
  </w:style>
  <w:style w:type="character" w:styleId="FollowedHyperlink">
    <w:name w:val="FollowedHyperlink"/>
    <w:rPr>
      <w:color w:val="800080"/>
      <w:u w:val="single"/>
    </w:rPr>
  </w:style>
  <w:style w:type="paragraph" w:styleId="BalloonText">
    <w:name w:val="Balloon Text"/>
    <w:basedOn w:val="Normal"/>
    <w:link w:val="BalloonTextChar1"/>
    <w:rPr>
      <w:rFonts w:ascii="Tahoma" w:hAnsi="Tahoma" w:cs="Tahoma"/>
      <w:sz w:val="16"/>
      <w:szCs w:val="16"/>
    </w:rPr>
  </w:style>
  <w:style w:type="paragraph" w:styleId="CommentSubject">
    <w:name w:val="annotation subject"/>
    <w:basedOn w:val="CommentText"/>
    <w:next w:val="CommentText"/>
    <w:link w:val="CommentSubjectChar1"/>
    <w:rPr>
      <w:b/>
      <w:bCs/>
    </w:rPr>
  </w:style>
  <w:style w:type="paragraph" w:styleId="DocumentMap">
    <w:name w:val="Document Map"/>
    <w:basedOn w:val="Normal"/>
    <w:link w:val="DocumentMapChar1"/>
    <w:qFormat/>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qFormat/>
    <w:rsid w:val="006B5418"/>
    <w:rPr>
      <w:rFonts w:ascii="Arial" w:hAnsi="Arial"/>
      <w:sz w:val="18"/>
      <w:lang w:val="en-GB" w:eastAsia="en-US" w:bidi="ar-SA"/>
    </w:rPr>
  </w:style>
  <w:style w:type="character" w:customStyle="1" w:styleId="TACChar">
    <w:name w:val="TAC Char"/>
    <w:link w:val="TAC"/>
    <w:qFormat/>
    <w:rsid w:val="006B5418"/>
    <w:rPr>
      <w:rFonts w:ascii="Arial" w:hAnsi="Arial"/>
      <w:sz w:val="18"/>
      <w:lang w:val="en-GB" w:eastAsia="en-US" w:bidi="ar-SA"/>
    </w:rPr>
  </w:style>
  <w:style w:type="character" w:customStyle="1" w:styleId="TAHChar">
    <w:name w:val="TAH Char"/>
    <w:link w:val="TAH"/>
    <w:qFormat/>
    <w:rsid w:val="006B5418"/>
    <w:rPr>
      <w:rFonts w:ascii="Arial" w:hAnsi="Arial"/>
      <w:b/>
      <w:sz w:val="18"/>
      <w:lang w:val="en-GB" w:eastAsia="en-US" w:bidi="ar-SA"/>
    </w:rPr>
  </w:style>
  <w:style w:type="character" w:customStyle="1" w:styleId="HeaderChar">
    <w:name w:val="Header Char"/>
    <w:link w:val="Header"/>
    <w:rsid w:val="00A46E59"/>
    <w:rPr>
      <w:rFonts w:ascii="Arial" w:hAnsi="Arial"/>
      <w:b/>
      <w:noProof/>
      <w:sz w:val="18"/>
      <w:lang w:eastAsia="en-US"/>
    </w:rPr>
  </w:style>
  <w:style w:type="paragraph" w:styleId="Revision">
    <w:name w:val="Revision"/>
    <w:hidden/>
    <w:uiPriority w:val="99"/>
    <w:semiHidden/>
    <w:rsid w:val="00A1111B"/>
    <w:rPr>
      <w:rFonts w:ascii="Times New Roman" w:hAnsi="Times New Roman"/>
      <w:lang w:eastAsia="en-US"/>
    </w:rPr>
  </w:style>
  <w:style w:type="character" w:customStyle="1" w:styleId="NOZchn">
    <w:name w:val="NO Zchn"/>
    <w:link w:val="NO"/>
    <w:qFormat/>
    <w:rsid w:val="00A1111B"/>
    <w:rPr>
      <w:rFonts w:ascii="Times New Roman" w:hAnsi="Times New Roman"/>
      <w:lang w:eastAsia="en-US"/>
    </w:rPr>
  </w:style>
  <w:style w:type="character" w:customStyle="1" w:styleId="B1Char">
    <w:name w:val="B1 Char"/>
    <w:link w:val="B1"/>
    <w:qFormat/>
    <w:rsid w:val="00A1111B"/>
    <w:rPr>
      <w:rFonts w:ascii="Times New Roman" w:hAnsi="Times New Roman"/>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1111B"/>
    <w:rPr>
      <w:rFonts w:ascii="Arial" w:hAnsi="Arial"/>
      <w:b/>
      <w:lang w:eastAsia="en-US"/>
    </w:rPr>
  </w:style>
  <w:style w:type="character" w:customStyle="1" w:styleId="B2Char">
    <w:name w:val="B2 Char"/>
    <w:link w:val="B2"/>
    <w:qFormat/>
    <w:rsid w:val="00A1111B"/>
    <w:rPr>
      <w:rFonts w:ascii="Times New Roman" w:hAnsi="Times New Roman"/>
      <w:lang w:eastAsia="en-US"/>
    </w:rPr>
  </w:style>
  <w:style w:type="character" w:customStyle="1" w:styleId="H60">
    <w:name w:val="H6 (文字)"/>
    <w:link w:val="H6"/>
    <w:rsid w:val="00A1111B"/>
    <w:rPr>
      <w:rFonts w:ascii="Arial" w:hAnsi="Arial"/>
      <w:lang w:eastAsia="en-US"/>
    </w:rPr>
  </w:style>
  <w:style w:type="character" w:customStyle="1" w:styleId="CRCoverPageZchn">
    <w:name w:val="CR Cover Page Zchn"/>
    <w:link w:val="CRCoverPage"/>
    <w:qFormat/>
    <w:rsid w:val="0082033E"/>
    <w:rPr>
      <w:rFonts w:ascii="Arial" w:hAnsi="Arial"/>
      <w:lang w:eastAsia="en-US"/>
    </w:rPr>
  </w:style>
  <w:style w:type="paragraph" w:styleId="BodyText">
    <w:name w:val="Body Text"/>
    <w:basedOn w:val="Normal"/>
    <w:link w:val="BodyTextChar1"/>
    <w:unhideWhenUsed/>
    <w:rsid w:val="00CA295C"/>
    <w:pPr>
      <w:overflowPunct w:val="0"/>
      <w:autoSpaceDE w:val="0"/>
      <w:autoSpaceDN w:val="0"/>
      <w:adjustRightInd w:val="0"/>
      <w:spacing w:after="120"/>
      <w:textAlignment w:val="baseline"/>
    </w:pPr>
    <w:rPr>
      <w:rFonts w:eastAsia="Times New Roman"/>
      <w:lang w:eastAsia="ja-JP"/>
    </w:rPr>
  </w:style>
  <w:style w:type="character" w:customStyle="1" w:styleId="BodyTextChar">
    <w:name w:val="Body Text Char"/>
    <w:basedOn w:val="DefaultParagraphFont"/>
    <w:rsid w:val="00CA295C"/>
    <w:rPr>
      <w:rFonts w:ascii="Times New Roman" w:hAnsi="Times New Roman"/>
      <w:lang w:eastAsia="en-US"/>
    </w:rPr>
  </w:style>
  <w:style w:type="character" w:customStyle="1" w:styleId="HTMLPreformattedChar1">
    <w:name w:val="HTML Preformatted Char1"/>
    <w:basedOn w:val="DefaultParagraphFont"/>
    <w:semiHidden/>
    <w:rsid w:val="00CA295C"/>
    <w:rPr>
      <w:rFonts w:ascii="Consolas" w:eastAsia="Times New Roman" w:hAnsi="Consolas"/>
    </w:rPr>
  </w:style>
  <w:style w:type="character" w:customStyle="1" w:styleId="NoteHeadingChar1">
    <w:name w:val="Note Heading Char1"/>
    <w:basedOn w:val="DefaultParagraphFont"/>
    <w:semiHidden/>
    <w:rsid w:val="00CA295C"/>
    <w:rPr>
      <w:rFonts w:eastAsia="Times New Roman"/>
    </w:rPr>
  </w:style>
  <w:style w:type="character" w:customStyle="1" w:styleId="MacroTextChar1">
    <w:name w:val="Macro Text Char1"/>
    <w:basedOn w:val="DefaultParagraphFont"/>
    <w:semiHidden/>
    <w:rsid w:val="00CA295C"/>
    <w:rPr>
      <w:rFonts w:ascii="Consolas" w:eastAsia="Times New Roman" w:hAnsi="Consolas"/>
    </w:rPr>
  </w:style>
  <w:style w:type="character" w:customStyle="1" w:styleId="PlainTextChar1">
    <w:name w:val="Plain Text Char1"/>
    <w:basedOn w:val="DefaultParagraphFont"/>
    <w:semiHidden/>
    <w:rsid w:val="00CA295C"/>
    <w:rPr>
      <w:rFonts w:ascii="Consolas" w:eastAsia="Times New Roman" w:hAnsi="Consolas"/>
      <w:sz w:val="21"/>
      <w:szCs w:val="21"/>
    </w:rPr>
  </w:style>
  <w:style w:type="character" w:customStyle="1" w:styleId="BodyText2Char">
    <w:name w:val="Body Text 2 Char"/>
    <w:basedOn w:val="DefaultParagraphFont"/>
    <w:rsid w:val="00CA295C"/>
    <w:rPr>
      <w:rFonts w:eastAsia="Times New Roman"/>
    </w:rPr>
  </w:style>
  <w:style w:type="character" w:customStyle="1" w:styleId="FooterChar">
    <w:name w:val="Footer Char"/>
    <w:basedOn w:val="DefaultParagraphFont"/>
    <w:rsid w:val="00CA295C"/>
    <w:rPr>
      <w:rFonts w:eastAsia="Times New Roman"/>
    </w:rPr>
  </w:style>
  <w:style w:type="character" w:customStyle="1" w:styleId="BodyText3Char">
    <w:name w:val="Body Text 3 Char"/>
    <w:basedOn w:val="DefaultParagraphFont"/>
    <w:rsid w:val="00CA295C"/>
    <w:rPr>
      <w:rFonts w:eastAsia="Times New Roman"/>
      <w:sz w:val="16"/>
      <w:szCs w:val="16"/>
    </w:rPr>
  </w:style>
  <w:style w:type="character" w:customStyle="1" w:styleId="BodyTextChar1">
    <w:name w:val="Body Text Char1"/>
    <w:basedOn w:val="DefaultParagraphFont"/>
    <w:link w:val="BodyText"/>
    <w:rsid w:val="00CA295C"/>
    <w:rPr>
      <w:rFonts w:ascii="Times New Roman" w:eastAsia="Times New Roman" w:hAnsi="Times New Roman"/>
      <w:lang w:eastAsia="ja-JP"/>
    </w:rPr>
  </w:style>
  <w:style w:type="character" w:customStyle="1" w:styleId="E-mailSignatureChar">
    <w:name w:val="E-mail Signature Char"/>
    <w:basedOn w:val="DefaultParagraphFont"/>
    <w:rsid w:val="00CA295C"/>
    <w:rPr>
      <w:rFonts w:eastAsia="Times New Roman"/>
    </w:rPr>
  </w:style>
  <w:style w:type="paragraph" w:customStyle="1" w:styleId="Guidance">
    <w:name w:val="Guidance"/>
    <w:basedOn w:val="Normal"/>
    <w:rsid w:val="00CA295C"/>
    <w:pPr>
      <w:overflowPunct w:val="0"/>
      <w:autoSpaceDE w:val="0"/>
      <w:autoSpaceDN w:val="0"/>
      <w:adjustRightInd w:val="0"/>
      <w:textAlignment w:val="baseline"/>
    </w:pPr>
    <w:rPr>
      <w:rFonts w:eastAsia="Times New Roman"/>
      <w:i/>
      <w:color w:val="0000FF"/>
      <w:lang w:eastAsia="ja-JP"/>
    </w:rPr>
  </w:style>
  <w:style w:type="character" w:customStyle="1" w:styleId="BodyTextFirstIndentChar">
    <w:name w:val="Body Text First Indent Char"/>
    <w:basedOn w:val="BodyTextChar1"/>
    <w:rsid w:val="00CA295C"/>
    <w:rPr>
      <w:rFonts w:ascii="Times New Roman" w:eastAsia="Times New Roman" w:hAnsi="Times New Roman"/>
      <w:lang w:eastAsia="ja-JP"/>
    </w:rPr>
  </w:style>
  <w:style w:type="character" w:customStyle="1" w:styleId="BalloonTextChar">
    <w:name w:val="Balloon Text Char"/>
    <w:rsid w:val="00CA295C"/>
    <w:rPr>
      <w:rFonts w:ascii="Segoe UI" w:hAnsi="Segoe UI" w:cs="Segoe UI"/>
      <w:sz w:val="18"/>
      <w:szCs w:val="18"/>
      <w:lang w:eastAsia="en-US"/>
    </w:rPr>
  </w:style>
  <w:style w:type="character" w:customStyle="1" w:styleId="BodyTextIndentChar">
    <w:name w:val="Body Text Indent Char"/>
    <w:basedOn w:val="DefaultParagraphFont"/>
    <w:rsid w:val="00CA295C"/>
    <w:rPr>
      <w:rFonts w:eastAsia="Times New Roman"/>
    </w:rPr>
  </w:style>
  <w:style w:type="character" w:customStyle="1" w:styleId="BodyTextIndent2Char">
    <w:name w:val="Body Text Indent 2 Char"/>
    <w:basedOn w:val="DefaultParagraphFont"/>
    <w:rsid w:val="00CA295C"/>
    <w:rPr>
      <w:rFonts w:eastAsia="Times New Roman"/>
    </w:rPr>
  </w:style>
  <w:style w:type="character" w:customStyle="1" w:styleId="EXCar">
    <w:name w:val="EX Car"/>
    <w:link w:val="EX"/>
    <w:qFormat/>
    <w:rsid w:val="00CA295C"/>
    <w:rPr>
      <w:rFonts w:ascii="Times New Roman" w:hAnsi="Times New Roman"/>
      <w:lang w:eastAsia="en-US"/>
    </w:rPr>
  </w:style>
  <w:style w:type="character" w:customStyle="1" w:styleId="BodyTextFirstIndent2Char">
    <w:name w:val="Body Text First Indent 2 Char"/>
    <w:basedOn w:val="BodyTextIndentChar"/>
    <w:rsid w:val="00CA295C"/>
    <w:rPr>
      <w:rFonts w:eastAsia="Times New Roman"/>
    </w:rPr>
  </w:style>
  <w:style w:type="character" w:customStyle="1" w:styleId="BodyTextIndent3Char">
    <w:name w:val="Body Text Indent 3 Char"/>
    <w:basedOn w:val="DefaultParagraphFont"/>
    <w:rsid w:val="00CA295C"/>
    <w:rPr>
      <w:rFonts w:eastAsia="Times New Roman"/>
      <w:sz w:val="16"/>
      <w:szCs w:val="16"/>
    </w:rPr>
  </w:style>
  <w:style w:type="character" w:customStyle="1" w:styleId="MessageHeaderChar1">
    <w:name w:val="Message Header Char1"/>
    <w:basedOn w:val="DefaultParagraphFont"/>
    <w:semiHidden/>
    <w:rsid w:val="00CA295C"/>
    <w:rPr>
      <w:rFonts w:asciiTheme="majorHAnsi" w:eastAsiaTheme="majorEastAsia" w:hAnsiTheme="majorHAnsi" w:cstheme="majorBidi"/>
      <w:sz w:val="24"/>
      <w:szCs w:val="24"/>
      <w:shd w:val="pct20" w:color="auto" w:fill="auto"/>
    </w:rPr>
  </w:style>
  <w:style w:type="character" w:customStyle="1" w:styleId="IntenseQuoteChar1">
    <w:name w:val="Intense Quote Char1"/>
    <w:basedOn w:val="DefaultParagraphFont"/>
    <w:uiPriority w:val="30"/>
    <w:rsid w:val="00CA295C"/>
    <w:rPr>
      <w:rFonts w:eastAsia="Times New Roman"/>
      <w:i/>
      <w:iCs/>
      <w:color w:val="4472C4" w:themeColor="accent1"/>
    </w:rPr>
  </w:style>
  <w:style w:type="character" w:customStyle="1" w:styleId="ClosingChar">
    <w:name w:val="Closing Char"/>
    <w:basedOn w:val="DefaultParagraphFont"/>
    <w:rsid w:val="00CA295C"/>
    <w:rPr>
      <w:rFonts w:eastAsia="Times New Roman"/>
    </w:rPr>
  </w:style>
  <w:style w:type="character" w:customStyle="1" w:styleId="CommentTextChar">
    <w:name w:val="Comment Text Char"/>
    <w:basedOn w:val="DefaultParagraphFont"/>
    <w:rsid w:val="00CA295C"/>
    <w:rPr>
      <w:rFonts w:eastAsia="Times New Roman"/>
    </w:rPr>
  </w:style>
  <w:style w:type="character" w:customStyle="1" w:styleId="DateChar">
    <w:name w:val="Date Char"/>
    <w:basedOn w:val="DefaultParagraphFont"/>
    <w:rsid w:val="00CA295C"/>
    <w:rPr>
      <w:rFonts w:eastAsia="Times New Roman"/>
    </w:rPr>
  </w:style>
  <w:style w:type="character" w:customStyle="1" w:styleId="Heading4Char">
    <w:name w:val="Heading 4 Char"/>
    <w:link w:val="Heading4"/>
    <w:qFormat/>
    <w:rsid w:val="00CA295C"/>
    <w:rPr>
      <w:rFonts w:ascii="Arial" w:hAnsi="Arial"/>
      <w:sz w:val="24"/>
      <w:lang w:eastAsia="en-US"/>
    </w:rPr>
  </w:style>
  <w:style w:type="character" w:customStyle="1" w:styleId="PLChar">
    <w:name w:val="PL Char"/>
    <w:link w:val="PL"/>
    <w:qFormat/>
    <w:locked/>
    <w:rsid w:val="00CA295C"/>
    <w:rPr>
      <w:rFonts w:ascii="Courier New" w:hAnsi="Courier New"/>
      <w:noProof/>
      <w:sz w:val="16"/>
      <w:lang w:eastAsia="en-US"/>
    </w:rPr>
  </w:style>
  <w:style w:type="character" w:customStyle="1" w:styleId="TANChar">
    <w:name w:val="TAN Char"/>
    <w:link w:val="TAN"/>
    <w:qFormat/>
    <w:rsid w:val="00CA295C"/>
    <w:rPr>
      <w:rFonts w:ascii="Arial" w:hAnsi="Arial"/>
      <w:sz w:val="18"/>
      <w:lang w:eastAsia="en-US"/>
    </w:rPr>
  </w:style>
  <w:style w:type="character" w:customStyle="1" w:styleId="EndnoteTextChar1">
    <w:name w:val="Endnote Text Char1"/>
    <w:basedOn w:val="DefaultParagraphFont"/>
    <w:rsid w:val="00CA295C"/>
    <w:rPr>
      <w:rFonts w:eastAsia="Times New Roman"/>
    </w:rPr>
  </w:style>
  <w:style w:type="character" w:customStyle="1" w:styleId="DocumentMapChar">
    <w:name w:val="Document Map Char"/>
    <w:qFormat/>
    <w:rsid w:val="00CA295C"/>
    <w:rPr>
      <w:rFonts w:ascii="SimSun" w:eastAsia="SimSun"/>
      <w:sz w:val="18"/>
      <w:szCs w:val="18"/>
      <w:lang w:eastAsia="en-US"/>
    </w:rPr>
  </w:style>
  <w:style w:type="character" w:customStyle="1" w:styleId="Heading2Char">
    <w:name w:val="Heading 2 Char"/>
    <w:basedOn w:val="DefaultParagraphFont"/>
    <w:link w:val="Heading2"/>
    <w:rsid w:val="00CA295C"/>
    <w:rPr>
      <w:rFonts w:ascii="Arial" w:hAnsi="Arial"/>
      <w:sz w:val="32"/>
      <w:lang w:eastAsia="en-US"/>
    </w:rPr>
  </w:style>
  <w:style w:type="character" w:customStyle="1" w:styleId="Heading8Char">
    <w:name w:val="Heading 8 Char"/>
    <w:basedOn w:val="DefaultParagraphFont"/>
    <w:link w:val="Heading8"/>
    <w:rsid w:val="00CA295C"/>
    <w:rPr>
      <w:rFonts w:ascii="Arial" w:hAnsi="Arial"/>
      <w:sz w:val="36"/>
      <w:lang w:eastAsia="en-US"/>
    </w:rPr>
  </w:style>
  <w:style w:type="character" w:customStyle="1" w:styleId="Heading5Char">
    <w:name w:val="Heading 5 Char"/>
    <w:basedOn w:val="DefaultParagraphFont"/>
    <w:link w:val="Heading5"/>
    <w:rsid w:val="00CA295C"/>
    <w:rPr>
      <w:rFonts w:ascii="Arial" w:hAnsi="Arial"/>
      <w:sz w:val="22"/>
      <w:lang w:eastAsia="en-US"/>
    </w:rPr>
  </w:style>
  <w:style w:type="character" w:customStyle="1" w:styleId="QuoteChar1">
    <w:name w:val="Quote Char1"/>
    <w:basedOn w:val="DefaultParagraphFont"/>
    <w:uiPriority w:val="29"/>
    <w:rsid w:val="00CA295C"/>
    <w:rPr>
      <w:rFonts w:eastAsia="Times New Roman"/>
      <w:i/>
      <w:iCs/>
      <w:color w:val="404040" w:themeColor="text1" w:themeTint="BF"/>
    </w:rPr>
  </w:style>
  <w:style w:type="character" w:customStyle="1" w:styleId="SalutationChar1">
    <w:name w:val="Salutation Char1"/>
    <w:basedOn w:val="DefaultParagraphFont"/>
    <w:semiHidden/>
    <w:rsid w:val="00CA295C"/>
    <w:rPr>
      <w:rFonts w:eastAsia="Times New Roman"/>
    </w:rPr>
  </w:style>
  <w:style w:type="character" w:customStyle="1" w:styleId="SignatureChar1">
    <w:name w:val="Signature Char1"/>
    <w:basedOn w:val="DefaultParagraphFont"/>
    <w:semiHidden/>
    <w:rsid w:val="00CA295C"/>
    <w:rPr>
      <w:rFonts w:eastAsia="Times New Roman"/>
    </w:rPr>
  </w:style>
  <w:style w:type="character" w:customStyle="1" w:styleId="SubtitleChar1">
    <w:name w:val="Subtitle Char1"/>
    <w:basedOn w:val="DefaultParagraphFont"/>
    <w:rsid w:val="00CA295C"/>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CA295C"/>
    <w:rPr>
      <w:rFonts w:asciiTheme="majorHAnsi" w:eastAsiaTheme="majorEastAsia" w:hAnsiTheme="majorHAnsi" w:cstheme="majorBidi"/>
      <w:spacing w:val="-10"/>
      <w:kern w:val="28"/>
      <w:sz w:val="56"/>
      <w:szCs w:val="56"/>
    </w:rPr>
  </w:style>
  <w:style w:type="character" w:customStyle="1" w:styleId="Heading3Char">
    <w:name w:val="Heading 3 Char"/>
    <w:basedOn w:val="DefaultParagraphFont"/>
    <w:link w:val="Heading3"/>
    <w:rsid w:val="00CA295C"/>
    <w:rPr>
      <w:rFonts w:ascii="Arial" w:hAnsi="Arial"/>
      <w:sz w:val="28"/>
      <w:lang w:eastAsia="en-US"/>
    </w:rPr>
  </w:style>
  <w:style w:type="character" w:customStyle="1" w:styleId="HTMLAddressChar1">
    <w:name w:val="HTML Address Char1"/>
    <w:basedOn w:val="DefaultParagraphFont"/>
    <w:semiHidden/>
    <w:rsid w:val="00CA295C"/>
    <w:rPr>
      <w:rFonts w:eastAsia="Times New Roman"/>
      <w:i/>
      <w:iCs/>
    </w:rPr>
  </w:style>
  <w:style w:type="character" w:customStyle="1" w:styleId="FootnoteTextChar1">
    <w:name w:val="Footnote Text Char1"/>
    <w:basedOn w:val="DefaultParagraphFont"/>
    <w:semiHidden/>
    <w:rsid w:val="00CA295C"/>
    <w:rPr>
      <w:rFonts w:eastAsia="Times New Roman"/>
    </w:rPr>
  </w:style>
  <w:style w:type="character" w:customStyle="1" w:styleId="CommentSubjectChar">
    <w:name w:val="Comment Subject Char"/>
    <w:basedOn w:val="CommentTextChar"/>
    <w:rsid w:val="00CA295C"/>
    <w:rPr>
      <w:rFonts w:eastAsia="Times New Roman"/>
      <w:b/>
      <w:bCs/>
    </w:rPr>
  </w:style>
  <w:style w:type="paragraph" w:customStyle="1" w:styleId="LD">
    <w:name w:val="LD"/>
    <w:rsid w:val="00CA295C"/>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character" w:customStyle="1" w:styleId="BalloonTextChar1">
    <w:name w:val="Balloon Text Char1"/>
    <w:basedOn w:val="DefaultParagraphFont"/>
    <w:link w:val="BalloonText"/>
    <w:rsid w:val="00CA295C"/>
    <w:rPr>
      <w:rFonts w:ascii="Tahoma" w:hAnsi="Tahoma" w:cs="Tahoma"/>
      <w:sz w:val="16"/>
      <w:szCs w:val="16"/>
      <w:lang w:eastAsia="en-US"/>
    </w:rPr>
  </w:style>
  <w:style w:type="paragraph" w:styleId="Bibliography">
    <w:name w:val="Bibliography"/>
    <w:basedOn w:val="Normal"/>
    <w:next w:val="Normal"/>
    <w:uiPriority w:val="37"/>
    <w:unhideWhenUsed/>
    <w:rsid w:val="00CA295C"/>
    <w:pPr>
      <w:overflowPunct w:val="0"/>
      <w:autoSpaceDE w:val="0"/>
      <w:autoSpaceDN w:val="0"/>
      <w:adjustRightInd w:val="0"/>
      <w:textAlignment w:val="baseline"/>
    </w:pPr>
    <w:rPr>
      <w:rFonts w:eastAsia="Times New Roman"/>
      <w:lang w:eastAsia="ja-JP"/>
    </w:rPr>
  </w:style>
  <w:style w:type="paragraph" w:styleId="BlockText">
    <w:name w:val="Block Text"/>
    <w:basedOn w:val="Normal"/>
    <w:unhideWhenUsed/>
    <w:rsid w:val="00CA295C"/>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472C4" w:themeColor="accent1"/>
      <w:lang w:eastAsia="ja-JP"/>
    </w:rPr>
  </w:style>
  <w:style w:type="paragraph" w:styleId="BodyText2">
    <w:name w:val="Body Text 2"/>
    <w:basedOn w:val="Normal"/>
    <w:link w:val="BodyText2Char1"/>
    <w:unhideWhenUsed/>
    <w:rsid w:val="00CA295C"/>
    <w:pPr>
      <w:overflowPunct w:val="0"/>
      <w:autoSpaceDE w:val="0"/>
      <w:autoSpaceDN w:val="0"/>
      <w:adjustRightInd w:val="0"/>
      <w:spacing w:after="120" w:line="480" w:lineRule="auto"/>
      <w:textAlignment w:val="baseline"/>
    </w:pPr>
    <w:rPr>
      <w:rFonts w:eastAsia="Times New Roman"/>
      <w:lang w:eastAsia="ja-JP"/>
    </w:rPr>
  </w:style>
  <w:style w:type="character" w:customStyle="1" w:styleId="BodyText2Char1">
    <w:name w:val="Body Text 2 Char1"/>
    <w:basedOn w:val="DefaultParagraphFont"/>
    <w:link w:val="BodyText2"/>
    <w:rsid w:val="00CA295C"/>
    <w:rPr>
      <w:rFonts w:ascii="Times New Roman" w:eastAsia="Times New Roman" w:hAnsi="Times New Roman"/>
      <w:lang w:eastAsia="ja-JP"/>
    </w:rPr>
  </w:style>
  <w:style w:type="paragraph" w:styleId="BodyText3">
    <w:name w:val="Body Text 3"/>
    <w:basedOn w:val="Normal"/>
    <w:link w:val="BodyText3Char1"/>
    <w:unhideWhenUsed/>
    <w:rsid w:val="00CA295C"/>
    <w:pPr>
      <w:overflowPunct w:val="0"/>
      <w:autoSpaceDE w:val="0"/>
      <w:autoSpaceDN w:val="0"/>
      <w:adjustRightInd w:val="0"/>
      <w:spacing w:after="120"/>
      <w:textAlignment w:val="baseline"/>
    </w:pPr>
    <w:rPr>
      <w:rFonts w:eastAsia="Times New Roman"/>
      <w:sz w:val="16"/>
      <w:szCs w:val="16"/>
      <w:lang w:eastAsia="ja-JP"/>
    </w:rPr>
  </w:style>
  <w:style w:type="character" w:customStyle="1" w:styleId="BodyText3Char1">
    <w:name w:val="Body Text 3 Char1"/>
    <w:basedOn w:val="DefaultParagraphFont"/>
    <w:link w:val="BodyText3"/>
    <w:rsid w:val="00CA295C"/>
    <w:rPr>
      <w:rFonts w:ascii="Times New Roman" w:eastAsia="Times New Roman" w:hAnsi="Times New Roman"/>
      <w:sz w:val="16"/>
      <w:szCs w:val="16"/>
      <w:lang w:eastAsia="ja-JP"/>
    </w:rPr>
  </w:style>
  <w:style w:type="paragraph" w:styleId="BodyTextFirstIndent">
    <w:name w:val="Body Text First Indent"/>
    <w:basedOn w:val="BodyText"/>
    <w:link w:val="BodyTextFirstIndentChar1"/>
    <w:unhideWhenUsed/>
    <w:rsid w:val="00CA295C"/>
    <w:pPr>
      <w:spacing w:after="180"/>
      <w:ind w:firstLine="360"/>
    </w:pPr>
  </w:style>
  <w:style w:type="character" w:customStyle="1" w:styleId="BodyTextFirstIndentChar1">
    <w:name w:val="Body Text First Indent Char1"/>
    <w:basedOn w:val="BodyTextChar"/>
    <w:link w:val="BodyTextFirstIndent"/>
    <w:rsid w:val="00CA295C"/>
    <w:rPr>
      <w:rFonts w:ascii="Times New Roman" w:eastAsia="Times New Roman" w:hAnsi="Times New Roman"/>
      <w:lang w:eastAsia="ja-JP"/>
    </w:rPr>
  </w:style>
  <w:style w:type="paragraph" w:styleId="BodyTextIndent">
    <w:name w:val="Body Text Indent"/>
    <w:basedOn w:val="Normal"/>
    <w:link w:val="BodyTextIndentChar1"/>
    <w:unhideWhenUsed/>
    <w:rsid w:val="00CA295C"/>
    <w:pPr>
      <w:overflowPunct w:val="0"/>
      <w:autoSpaceDE w:val="0"/>
      <w:autoSpaceDN w:val="0"/>
      <w:adjustRightInd w:val="0"/>
      <w:spacing w:after="120"/>
      <w:ind w:left="283"/>
      <w:textAlignment w:val="baseline"/>
    </w:pPr>
    <w:rPr>
      <w:rFonts w:eastAsia="Times New Roman"/>
      <w:lang w:eastAsia="ja-JP"/>
    </w:rPr>
  </w:style>
  <w:style w:type="character" w:customStyle="1" w:styleId="BodyTextIndentChar1">
    <w:name w:val="Body Text Indent Char1"/>
    <w:basedOn w:val="DefaultParagraphFont"/>
    <w:link w:val="BodyTextIndent"/>
    <w:rsid w:val="00CA295C"/>
    <w:rPr>
      <w:rFonts w:ascii="Times New Roman" w:eastAsia="Times New Roman" w:hAnsi="Times New Roman"/>
      <w:lang w:eastAsia="ja-JP"/>
    </w:rPr>
  </w:style>
  <w:style w:type="paragraph" w:styleId="BodyTextFirstIndent2">
    <w:name w:val="Body Text First Indent 2"/>
    <w:basedOn w:val="BodyTextIndent"/>
    <w:link w:val="BodyTextFirstIndent2Char1"/>
    <w:unhideWhenUsed/>
    <w:rsid w:val="00CA295C"/>
    <w:pPr>
      <w:spacing w:after="180"/>
      <w:ind w:left="360" w:firstLine="360"/>
    </w:pPr>
  </w:style>
  <w:style w:type="character" w:customStyle="1" w:styleId="BodyTextFirstIndent2Char1">
    <w:name w:val="Body Text First Indent 2 Char1"/>
    <w:basedOn w:val="BodyTextIndentChar1"/>
    <w:link w:val="BodyTextFirstIndent2"/>
    <w:rsid w:val="00CA295C"/>
    <w:rPr>
      <w:rFonts w:ascii="Times New Roman" w:eastAsia="Times New Roman" w:hAnsi="Times New Roman"/>
      <w:lang w:eastAsia="ja-JP"/>
    </w:rPr>
  </w:style>
  <w:style w:type="paragraph" w:styleId="BodyTextIndent2">
    <w:name w:val="Body Text Indent 2"/>
    <w:basedOn w:val="Normal"/>
    <w:link w:val="BodyTextIndent2Char1"/>
    <w:unhideWhenUsed/>
    <w:rsid w:val="00CA295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BodyTextIndent2Char1">
    <w:name w:val="Body Text Indent 2 Char1"/>
    <w:basedOn w:val="DefaultParagraphFont"/>
    <w:link w:val="BodyTextIndent2"/>
    <w:rsid w:val="00CA295C"/>
    <w:rPr>
      <w:rFonts w:ascii="Times New Roman" w:eastAsia="Times New Roman" w:hAnsi="Times New Roman"/>
      <w:lang w:eastAsia="ja-JP"/>
    </w:rPr>
  </w:style>
  <w:style w:type="paragraph" w:styleId="BodyTextIndent3">
    <w:name w:val="Body Text Indent 3"/>
    <w:basedOn w:val="Normal"/>
    <w:link w:val="BodyTextIndent3Char1"/>
    <w:unhideWhenUsed/>
    <w:rsid w:val="00CA295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BodyTextIndent3Char1">
    <w:name w:val="Body Text Indent 3 Char1"/>
    <w:basedOn w:val="DefaultParagraphFont"/>
    <w:link w:val="BodyTextIndent3"/>
    <w:rsid w:val="00CA295C"/>
    <w:rPr>
      <w:rFonts w:ascii="Times New Roman" w:eastAsia="Times New Roman" w:hAnsi="Times New Roman"/>
      <w:sz w:val="16"/>
      <w:szCs w:val="16"/>
      <w:lang w:eastAsia="ja-JP"/>
    </w:rPr>
  </w:style>
  <w:style w:type="paragraph" w:styleId="Caption">
    <w:name w:val="caption"/>
    <w:basedOn w:val="Normal"/>
    <w:next w:val="Normal"/>
    <w:unhideWhenUsed/>
    <w:qFormat/>
    <w:rsid w:val="00CA295C"/>
    <w:pPr>
      <w:overflowPunct w:val="0"/>
      <w:autoSpaceDE w:val="0"/>
      <w:autoSpaceDN w:val="0"/>
      <w:adjustRightInd w:val="0"/>
      <w:spacing w:after="200"/>
      <w:textAlignment w:val="baseline"/>
    </w:pPr>
    <w:rPr>
      <w:rFonts w:eastAsia="Times New Roman"/>
      <w:i/>
      <w:iCs/>
      <w:color w:val="44546A" w:themeColor="text2"/>
      <w:sz w:val="18"/>
      <w:szCs w:val="18"/>
      <w:lang w:eastAsia="ja-JP"/>
    </w:rPr>
  </w:style>
  <w:style w:type="paragraph" w:styleId="Closing">
    <w:name w:val="Closing"/>
    <w:basedOn w:val="Normal"/>
    <w:link w:val="ClosingChar1"/>
    <w:unhideWhenUsed/>
    <w:rsid w:val="00CA295C"/>
    <w:pPr>
      <w:overflowPunct w:val="0"/>
      <w:autoSpaceDE w:val="0"/>
      <w:autoSpaceDN w:val="0"/>
      <w:adjustRightInd w:val="0"/>
      <w:spacing w:after="0"/>
      <w:ind w:left="4252"/>
      <w:textAlignment w:val="baseline"/>
    </w:pPr>
    <w:rPr>
      <w:rFonts w:eastAsia="Times New Roman"/>
      <w:lang w:eastAsia="ja-JP"/>
    </w:rPr>
  </w:style>
  <w:style w:type="character" w:customStyle="1" w:styleId="ClosingChar1">
    <w:name w:val="Closing Char1"/>
    <w:basedOn w:val="DefaultParagraphFont"/>
    <w:link w:val="Closing"/>
    <w:rsid w:val="00CA295C"/>
    <w:rPr>
      <w:rFonts w:ascii="Times New Roman" w:eastAsia="Times New Roman" w:hAnsi="Times New Roman"/>
      <w:lang w:eastAsia="ja-JP"/>
    </w:rPr>
  </w:style>
  <w:style w:type="character" w:customStyle="1" w:styleId="CommentTextChar1">
    <w:name w:val="Comment Text Char1"/>
    <w:basedOn w:val="DefaultParagraphFont"/>
    <w:link w:val="CommentText"/>
    <w:rsid w:val="00CA295C"/>
    <w:rPr>
      <w:rFonts w:ascii="Times New Roman" w:hAnsi="Times New Roman"/>
      <w:lang w:eastAsia="en-US"/>
    </w:rPr>
  </w:style>
  <w:style w:type="character" w:customStyle="1" w:styleId="CommentSubjectChar1">
    <w:name w:val="Comment Subject Char1"/>
    <w:basedOn w:val="CommentTextChar1"/>
    <w:link w:val="CommentSubject"/>
    <w:rsid w:val="00CA295C"/>
    <w:rPr>
      <w:rFonts w:ascii="Times New Roman" w:hAnsi="Times New Roman"/>
      <w:b/>
      <w:bCs/>
      <w:lang w:eastAsia="en-US"/>
    </w:rPr>
  </w:style>
  <w:style w:type="paragraph" w:styleId="Date">
    <w:name w:val="Date"/>
    <w:basedOn w:val="Normal"/>
    <w:next w:val="Normal"/>
    <w:link w:val="DateChar1"/>
    <w:unhideWhenUsed/>
    <w:rsid w:val="00CA295C"/>
    <w:pPr>
      <w:overflowPunct w:val="0"/>
      <w:autoSpaceDE w:val="0"/>
      <w:autoSpaceDN w:val="0"/>
      <w:adjustRightInd w:val="0"/>
      <w:textAlignment w:val="baseline"/>
    </w:pPr>
    <w:rPr>
      <w:rFonts w:eastAsia="Times New Roman"/>
      <w:lang w:eastAsia="ja-JP"/>
    </w:rPr>
  </w:style>
  <w:style w:type="character" w:customStyle="1" w:styleId="DateChar1">
    <w:name w:val="Date Char1"/>
    <w:basedOn w:val="DefaultParagraphFont"/>
    <w:link w:val="Date"/>
    <w:rsid w:val="00CA295C"/>
    <w:rPr>
      <w:rFonts w:ascii="Times New Roman" w:eastAsia="Times New Roman" w:hAnsi="Times New Roman"/>
      <w:lang w:eastAsia="ja-JP"/>
    </w:rPr>
  </w:style>
  <w:style w:type="character" w:customStyle="1" w:styleId="DocumentMapChar1">
    <w:name w:val="Document Map Char1"/>
    <w:basedOn w:val="DefaultParagraphFont"/>
    <w:link w:val="DocumentMap"/>
    <w:rsid w:val="00CA295C"/>
    <w:rPr>
      <w:rFonts w:ascii="Tahoma" w:hAnsi="Tahoma" w:cs="Tahoma"/>
      <w:shd w:val="clear" w:color="auto" w:fill="000080"/>
      <w:lang w:eastAsia="en-US"/>
    </w:rPr>
  </w:style>
  <w:style w:type="paragraph" w:styleId="E-mailSignature">
    <w:name w:val="E-mail Signature"/>
    <w:basedOn w:val="Normal"/>
    <w:link w:val="E-mailSignatureChar1"/>
    <w:unhideWhenUsed/>
    <w:rsid w:val="00CA295C"/>
    <w:pPr>
      <w:overflowPunct w:val="0"/>
      <w:autoSpaceDE w:val="0"/>
      <w:autoSpaceDN w:val="0"/>
      <w:adjustRightInd w:val="0"/>
      <w:spacing w:after="0"/>
      <w:textAlignment w:val="baseline"/>
    </w:pPr>
    <w:rPr>
      <w:rFonts w:eastAsia="Times New Roman"/>
      <w:lang w:eastAsia="ja-JP"/>
    </w:rPr>
  </w:style>
  <w:style w:type="character" w:customStyle="1" w:styleId="E-mailSignatureChar1">
    <w:name w:val="E-mail Signature Char1"/>
    <w:basedOn w:val="DefaultParagraphFont"/>
    <w:link w:val="E-mailSignature"/>
    <w:rsid w:val="00CA295C"/>
    <w:rPr>
      <w:rFonts w:ascii="Times New Roman" w:eastAsia="Times New Roman" w:hAnsi="Times New Roman"/>
      <w:lang w:eastAsia="ja-JP"/>
    </w:rPr>
  </w:style>
  <w:style w:type="paragraph" w:styleId="EndnoteText">
    <w:name w:val="endnote text"/>
    <w:basedOn w:val="Normal"/>
    <w:link w:val="EndnoteTextChar"/>
    <w:rsid w:val="00CA295C"/>
    <w:pPr>
      <w:overflowPunct w:val="0"/>
      <w:autoSpaceDE w:val="0"/>
      <w:autoSpaceDN w:val="0"/>
      <w:adjustRightInd w:val="0"/>
      <w:spacing w:after="0"/>
      <w:textAlignment w:val="baseline"/>
    </w:pPr>
    <w:rPr>
      <w:rFonts w:eastAsia="Times New Roman"/>
      <w:lang w:eastAsia="ja-JP"/>
    </w:rPr>
  </w:style>
  <w:style w:type="character" w:customStyle="1" w:styleId="EndnoteTextChar">
    <w:name w:val="Endnote Text Char"/>
    <w:basedOn w:val="DefaultParagraphFont"/>
    <w:link w:val="EndnoteText"/>
    <w:rsid w:val="00CA295C"/>
    <w:rPr>
      <w:rFonts w:ascii="Times New Roman" w:eastAsia="Times New Roman" w:hAnsi="Times New Roman"/>
      <w:lang w:eastAsia="ja-JP"/>
    </w:rPr>
  </w:style>
  <w:style w:type="paragraph" w:styleId="EnvelopeAddress">
    <w:name w:val="envelope address"/>
    <w:basedOn w:val="Normal"/>
    <w:unhideWhenUsed/>
    <w:rsid w:val="00CA295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EnvelopeReturn">
    <w:name w:val="envelope return"/>
    <w:basedOn w:val="Normal"/>
    <w:unhideWhenUsed/>
    <w:rsid w:val="00CA295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character" w:customStyle="1" w:styleId="FooterChar1">
    <w:name w:val="Footer Char1"/>
    <w:basedOn w:val="DefaultParagraphFont"/>
    <w:link w:val="Footer"/>
    <w:rsid w:val="00CA295C"/>
    <w:rPr>
      <w:rFonts w:ascii="Arial" w:hAnsi="Arial"/>
      <w:b/>
      <w:i/>
      <w:noProof/>
      <w:sz w:val="18"/>
      <w:lang w:eastAsia="en-US"/>
    </w:rPr>
  </w:style>
  <w:style w:type="character" w:customStyle="1" w:styleId="FootnoteTextChar">
    <w:name w:val="Footnote Text Char"/>
    <w:basedOn w:val="DefaultParagraphFont"/>
    <w:link w:val="FootnoteText"/>
    <w:rsid w:val="00CA295C"/>
    <w:rPr>
      <w:rFonts w:ascii="Times New Roman" w:hAnsi="Times New Roman"/>
      <w:sz w:val="16"/>
      <w:lang w:eastAsia="en-US"/>
    </w:rPr>
  </w:style>
  <w:style w:type="character" w:customStyle="1" w:styleId="HeaderChar1">
    <w:name w:val="Header Char1"/>
    <w:basedOn w:val="DefaultParagraphFont"/>
    <w:rsid w:val="00CA295C"/>
    <w:rPr>
      <w:rFonts w:eastAsia="Times New Roman"/>
    </w:rPr>
  </w:style>
  <w:style w:type="paragraph" w:styleId="HTMLAddress">
    <w:name w:val="HTML Address"/>
    <w:basedOn w:val="Normal"/>
    <w:link w:val="HTMLAddressChar"/>
    <w:unhideWhenUsed/>
    <w:rsid w:val="00CA295C"/>
    <w:pPr>
      <w:overflowPunct w:val="0"/>
      <w:autoSpaceDE w:val="0"/>
      <w:autoSpaceDN w:val="0"/>
      <w:adjustRightInd w:val="0"/>
      <w:spacing w:after="0"/>
      <w:textAlignment w:val="baseline"/>
    </w:pPr>
    <w:rPr>
      <w:rFonts w:eastAsia="Times New Roman"/>
      <w:i/>
      <w:iCs/>
      <w:lang w:eastAsia="ja-JP"/>
    </w:rPr>
  </w:style>
  <w:style w:type="character" w:customStyle="1" w:styleId="HTMLAddressChar">
    <w:name w:val="HTML Address Char"/>
    <w:basedOn w:val="DefaultParagraphFont"/>
    <w:link w:val="HTMLAddress"/>
    <w:rsid w:val="00CA295C"/>
    <w:rPr>
      <w:rFonts w:ascii="Times New Roman" w:eastAsia="Times New Roman" w:hAnsi="Times New Roman"/>
      <w:i/>
      <w:iCs/>
      <w:lang w:eastAsia="ja-JP"/>
    </w:rPr>
  </w:style>
  <w:style w:type="paragraph" w:styleId="HTMLPreformatted">
    <w:name w:val="HTML Preformatted"/>
    <w:basedOn w:val="Normal"/>
    <w:link w:val="HTMLPreformattedChar"/>
    <w:unhideWhenUsed/>
    <w:rsid w:val="00CA295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PreformattedChar">
    <w:name w:val="HTML Preformatted Char"/>
    <w:basedOn w:val="DefaultParagraphFont"/>
    <w:link w:val="HTMLPreformatted"/>
    <w:rsid w:val="00CA295C"/>
    <w:rPr>
      <w:rFonts w:ascii="Consolas" w:eastAsia="Times New Roman" w:hAnsi="Consolas"/>
      <w:lang w:eastAsia="ja-JP"/>
    </w:rPr>
  </w:style>
  <w:style w:type="paragraph" w:styleId="Index3">
    <w:name w:val="index 3"/>
    <w:basedOn w:val="Normal"/>
    <w:next w:val="Normal"/>
    <w:unhideWhenUsed/>
    <w:rsid w:val="00CA295C"/>
    <w:pPr>
      <w:overflowPunct w:val="0"/>
      <w:autoSpaceDE w:val="0"/>
      <w:autoSpaceDN w:val="0"/>
      <w:adjustRightInd w:val="0"/>
      <w:spacing w:after="0"/>
      <w:ind w:left="600" w:hanging="200"/>
      <w:textAlignment w:val="baseline"/>
    </w:pPr>
    <w:rPr>
      <w:rFonts w:eastAsia="Times New Roman"/>
      <w:lang w:eastAsia="ja-JP"/>
    </w:rPr>
  </w:style>
  <w:style w:type="paragraph" w:styleId="Index4">
    <w:name w:val="index 4"/>
    <w:basedOn w:val="Normal"/>
    <w:next w:val="Normal"/>
    <w:unhideWhenUsed/>
    <w:rsid w:val="00CA295C"/>
    <w:pPr>
      <w:overflowPunct w:val="0"/>
      <w:autoSpaceDE w:val="0"/>
      <w:autoSpaceDN w:val="0"/>
      <w:adjustRightInd w:val="0"/>
      <w:spacing w:after="0"/>
      <w:ind w:left="800" w:hanging="200"/>
      <w:textAlignment w:val="baseline"/>
    </w:pPr>
    <w:rPr>
      <w:rFonts w:eastAsia="Times New Roman"/>
      <w:lang w:eastAsia="ja-JP"/>
    </w:rPr>
  </w:style>
  <w:style w:type="paragraph" w:styleId="Index5">
    <w:name w:val="index 5"/>
    <w:basedOn w:val="Normal"/>
    <w:next w:val="Normal"/>
    <w:unhideWhenUsed/>
    <w:rsid w:val="00CA295C"/>
    <w:pPr>
      <w:overflowPunct w:val="0"/>
      <w:autoSpaceDE w:val="0"/>
      <w:autoSpaceDN w:val="0"/>
      <w:adjustRightInd w:val="0"/>
      <w:spacing w:after="0"/>
      <w:ind w:left="1000" w:hanging="200"/>
      <w:textAlignment w:val="baseline"/>
    </w:pPr>
    <w:rPr>
      <w:rFonts w:eastAsia="Times New Roman"/>
      <w:lang w:eastAsia="ja-JP"/>
    </w:rPr>
  </w:style>
  <w:style w:type="paragraph" w:styleId="Index6">
    <w:name w:val="index 6"/>
    <w:basedOn w:val="Normal"/>
    <w:next w:val="Normal"/>
    <w:unhideWhenUsed/>
    <w:rsid w:val="00CA295C"/>
    <w:pPr>
      <w:overflowPunct w:val="0"/>
      <w:autoSpaceDE w:val="0"/>
      <w:autoSpaceDN w:val="0"/>
      <w:adjustRightInd w:val="0"/>
      <w:spacing w:after="0"/>
      <w:ind w:left="1200" w:hanging="200"/>
      <w:textAlignment w:val="baseline"/>
    </w:pPr>
    <w:rPr>
      <w:rFonts w:eastAsia="Times New Roman"/>
      <w:lang w:eastAsia="ja-JP"/>
    </w:rPr>
  </w:style>
  <w:style w:type="paragraph" w:styleId="Index7">
    <w:name w:val="index 7"/>
    <w:basedOn w:val="Normal"/>
    <w:next w:val="Normal"/>
    <w:unhideWhenUsed/>
    <w:rsid w:val="00CA295C"/>
    <w:pPr>
      <w:overflowPunct w:val="0"/>
      <w:autoSpaceDE w:val="0"/>
      <w:autoSpaceDN w:val="0"/>
      <w:adjustRightInd w:val="0"/>
      <w:spacing w:after="0"/>
      <w:ind w:left="1400" w:hanging="200"/>
      <w:textAlignment w:val="baseline"/>
    </w:pPr>
    <w:rPr>
      <w:rFonts w:eastAsia="Times New Roman"/>
      <w:lang w:eastAsia="ja-JP"/>
    </w:rPr>
  </w:style>
  <w:style w:type="paragraph" w:styleId="Index8">
    <w:name w:val="index 8"/>
    <w:basedOn w:val="Normal"/>
    <w:next w:val="Normal"/>
    <w:unhideWhenUsed/>
    <w:rsid w:val="00CA295C"/>
    <w:pPr>
      <w:overflowPunct w:val="0"/>
      <w:autoSpaceDE w:val="0"/>
      <w:autoSpaceDN w:val="0"/>
      <w:adjustRightInd w:val="0"/>
      <w:spacing w:after="0"/>
      <w:ind w:left="1600" w:hanging="200"/>
      <w:textAlignment w:val="baseline"/>
    </w:pPr>
    <w:rPr>
      <w:rFonts w:eastAsia="Times New Roman"/>
      <w:lang w:eastAsia="ja-JP"/>
    </w:rPr>
  </w:style>
  <w:style w:type="paragraph" w:styleId="Index9">
    <w:name w:val="index 9"/>
    <w:basedOn w:val="Normal"/>
    <w:next w:val="Normal"/>
    <w:unhideWhenUsed/>
    <w:rsid w:val="00CA295C"/>
    <w:pPr>
      <w:overflowPunct w:val="0"/>
      <w:autoSpaceDE w:val="0"/>
      <w:autoSpaceDN w:val="0"/>
      <w:adjustRightInd w:val="0"/>
      <w:spacing w:after="0"/>
      <w:ind w:left="1800" w:hanging="200"/>
      <w:textAlignment w:val="baseline"/>
    </w:pPr>
    <w:rPr>
      <w:rFonts w:eastAsia="Times New Roman"/>
      <w:lang w:eastAsia="ja-JP"/>
    </w:rPr>
  </w:style>
  <w:style w:type="paragraph" w:styleId="IndexHeading">
    <w:name w:val="index heading"/>
    <w:basedOn w:val="Normal"/>
    <w:next w:val="Index1"/>
    <w:unhideWhenUsed/>
    <w:rsid w:val="00CA295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IntenseQuote">
    <w:name w:val="Intense Quote"/>
    <w:basedOn w:val="Normal"/>
    <w:next w:val="Normal"/>
    <w:link w:val="IntenseQuoteChar"/>
    <w:uiPriority w:val="30"/>
    <w:qFormat/>
    <w:rsid w:val="00CA295C"/>
    <w:pPr>
      <w:pBdr>
        <w:top w:val="single" w:sz="4" w:space="10" w:color="4472C4" w:themeColor="accent1"/>
        <w:bottom w:val="single" w:sz="4" w:space="10" w:color="4472C4" w:themeColor="accent1"/>
      </w:pBdr>
      <w:overflowPunct w:val="0"/>
      <w:autoSpaceDE w:val="0"/>
      <w:autoSpaceDN w:val="0"/>
      <w:adjustRightInd w:val="0"/>
      <w:spacing w:before="360" w:after="360"/>
      <w:ind w:left="864" w:right="864"/>
      <w:jc w:val="center"/>
      <w:textAlignment w:val="baseline"/>
    </w:pPr>
    <w:rPr>
      <w:rFonts w:eastAsia="Times New Roman"/>
      <w:i/>
      <w:iCs/>
      <w:color w:val="4472C4" w:themeColor="accent1"/>
      <w:lang w:eastAsia="ja-JP"/>
    </w:rPr>
  </w:style>
  <w:style w:type="character" w:customStyle="1" w:styleId="IntenseQuoteChar">
    <w:name w:val="Intense Quote Char"/>
    <w:basedOn w:val="DefaultParagraphFont"/>
    <w:link w:val="IntenseQuote"/>
    <w:uiPriority w:val="30"/>
    <w:rsid w:val="00CA295C"/>
    <w:rPr>
      <w:rFonts w:ascii="Times New Roman" w:eastAsia="Times New Roman" w:hAnsi="Times New Roman"/>
      <w:i/>
      <w:iCs/>
      <w:color w:val="4472C4" w:themeColor="accent1"/>
      <w:lang w:eastAsia="ja-JP"/>
    </w:rPr>
  </w:style>
  <w:style w:type="paragraph" w:styleId="ListContinue">
    <w:name w:val="List Continue"/>
    <w:basedOn w:val="Normal"/>
    <w:rsid w:val="00CA295C"/>
    <w:pPr>
      <w:overflowPunct w:val="0"/>
      <w:autoSpaceDE w:val="0"/>
      <w:autoSpaceDN w:val="0"/>
      <w:adjustRightInd w:val="0"/>
      <w:spacing w:after="120"/>
      <w:ind w:left="283"/>
      <w:contextualSpacing/>
      <w:textAlignment w:val="baseline"/>
    </w:pPr>
    <w:rPr>
      <w:rFonts w:eastAsia="Times New Roman"/>
      <w:lang w:eastAsia="ja-JP"/>
    </w:rPr>
  </w:style>
  <w:style w:type="paragraph" w:styleId="ListContinue2">
    <w:name w:val="List Continue 2"/>
    <w:basedOn w:val="Normal"/>
    <w:rsid w:val="00CA295C"/>
    <w:pPr>
      <w:overflowPunct w:val="0"/>
      <w:autoSpaceDE w:val="0"/>
      <w:autoSpaceDN w:val="0"/>
      <w:adjustRightInd w:val="0"/>
      <w:spacing w:after="120"/>
      <w:ind w:left="566"/>
      <w:contextualSpacing/>
      <w:textAlignment w:val="baseline"/>
    </w:pPr>
    <w:rPr>
      <w:rFonts w:eastAsia="Times New Roman"/>
      <w:lang w:eastAsia="ja-JP"/>
    </w:rPr>
  </w:style>
  <w:style w:type="paragraph" w:styleId="ListContinue3">
    <w:name w:val="List Continue 3"/>
    <w:basedOn w:val="Normal"/>
    <w:rsid w:val="00CA295C"/>
    <w:pPr>
      <w:overflowPunct w:val="0"/>
      <w:autoSpaceDE w:val="0"/>
      <w:autoSpaceDN w:val="0"/>
      <w:adjustRightInd w:val="0"/>
      <w:spacing w:after="120"/>
      <w:ind w:left="849"/>
      <w:contextualSpacing/>
      <w:textAlignment w:val="baseline"/>
    </w:pPr>
    <w:rPr>
      <w:rFonts w:eastAsia="Times New Roman"/>
      <w:lang w:eastAsia="ja-JP"/>
    </w:rPr>
  </w:style>
  <w:style w:type="paragraph" w:styleId="ListContinue4">
    <w:name w:val="List Continue 4"/>
    <w:basedOn w:val="Normal"/>
    <w:rsid w:val="00CA295C"/>
    <w:pPr>
      <w:overflowPunct w:val="0"/>
      <w:autoSpaceDE w:val="0"/>
      <w:autoSpaceDN w:val="0"/>
      <w:adjustRightInd w:val="0"/>
      <w:spacing w:after="120"/>
      <w:ind w:left="1132"/>
      <w:contextualSpacing/>
      <w:textAlignment w:val="baseline"/>
    </w:pPr>
    <w:rPr>
      <w:rFonts w:eastAsia="Times New Roman"/>
      <w:lang w:eastAsia="ja-JP"/>
    </w:rPr>
  </w:style>
  <w:style w:type="paragraph" w:styleId="ListContinue5">
    <w:name w:val="List Continue 5"/>
    <w:basedOn w:val="Normal"/>
    <w:unhideWhenUsed/>
    <w:rsid w:val="00CA295C"/>
    <w:pPr>
      <w:overflowPunct w:val="0"/>
      <w:autoSpaceDE w:val="0"/>
      <w:autoSpaceDN w:val="0"/>
      <w:adjustRightInd w:val="0"/>
      <w:spacing w:after="120"/>
      <w:ind w:left="1415"/>
      <w:contextualSpacing/>
      <w:textAlignment w:val="baseline"/>
    </w:pPr>
    <w:rPr>
      <w:rFonts w:eastAsia="Times New Roman"/>
      <w:lang w:eastAsia="ja-JP"/>
    </w:rPr>
  </w:style>
  <w:style w:type="paragraph" w:styleId="ListNumber3">
    <w:name w:val="List Number 3"/>
    <w:basedOn w:val="Normal"/>
    <w:unhideWhenUsed/>
    <w:qFormat/>
    <w:rsid w:val="00CA295C"/>
    <w:pPr>
      <w:numPr>
        <w:numId w:val="6"/>
      </w:numPr>
      <w:overflowPunct w:val="0"/>
      <w:autoSpaceDE w:val="0"/>
      <w:autoSpaceDN w:val="0"/>
      <w:adjustRightInd w:val="0"/>
      <w:contextualSpacing/>
      <w:textAlignment w:val="baseline"/>
    </w:pPr>
    <w:rPr>
      <w:rFonts w:eastAsia="Times New Roman"/>
      <w:lang w:eastAsia="ja-JP"/>
    </w:rPr>
  </w:style>
  <w:style w:type="paragraph" w:styleId="ListNumber4">
    <w:name w:val="List Number 4"/>
    <w:basedOn w:val="Normal"/>
    <w:unhideWhenUsed/>
    <w:rsid w:val="00CA295C"/>
    <w:pPr>
      <w:numPr>
        <w:numId w:val="7"/>
      </w:numPr>
      <w:overflowPunct w:val="0"/>
      <w:autoSpaceDE w:val="0"/>
      <w:autoSpaceDN w:val="0"/>
      <w:adjustRightInd w:val="0"/>
      <w:contextualSpacing/>
      <w:textAlignment w:val="baseline"/>
    </w:pPr>
    <w:rPr>
      <w:rFonts w:eastAsia="Times New Roman"/>
      <w:lang w:eastAsia="ja-JP"/>
    </w:rPr>
  </w:style>
  <w:style w:type="paragraph" w:styleId="ListNumber5">
    <w:name w:val="List Number 5"/>
    <w:basedOn w:val="Normal"/>
    <w:unhideWhenUsed/>
    <w:rsid w:val="00CA295C"/>
    <w:pPr>
      <w:numPr>
        <w:numId w:val="8"/>
      </w:numPr>
      <w:overflowPunct w:val="0"/>
      <w:autoSpaceDE w:val="0"/>
      <w:autoSpaceDN w:val="0"/>
      <w:adjustRightInd w:val="0"/>
      <w:contextualSpacing/>
      <w:textAlignment w:val="baseline"/>
    </w:pPr>
    <w:rPr>
      <w:rFonts w:eastAsia="Times New Roman"/>
      <w:lang w:eastAsia="ja-JP"/>
    </w:rPr>
  </w:style>
  <w:style w:type="paragraph" w:styleId="ListParagraph">
    <w:name w:val="List Paragraph"/>
    <w:basedOn w:val="Normal"/>
    <w:uiPriority w:val="34"/>
    <w:qFormat/>
    <w:rsid w:val="00CA295C"/>
    <w:pPr>
      <w:overflowPunct w:val="0"/>
      <w:autoSpaceDE w:val="0"/>
      <w:autoSpaceDN w:val="0"/>
      <w:adjustRightInd w:val="0"/>
      <w:ind w:left="720"/>
      <w:contextualSpacing/>
      <w:textAlignment w:val="baseline"/>
    </w:pPr>
    <w:rPr>
      <w:rFonts w:eastAsia="Times New Roman"/>
      <w:lang w:eastAsia="ja-JP"/>
    </w:rPr>
  </w:style>
  <w:style w:type="paragraph" w:styleId="MacroText">
    <w:name w:val="macro"/>
    <w:link w:val="MacroTextChar"/>
    <w:unhideWhenUsed/>
    <w:rsid w:val="00CA295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GB"/>
    </w:rPr>
  </w:style>
  <w:style w:type="character" w:customStyle="1" w:styleId="MacroTextChar">
    <w:name w:val="Macro Text Char"/>
    <w:basedOn w:val="DefaultParagraphFont"/>
    <w:link w:val="MacroText"/>
    <w:rsid w:val="00CA295C"/>
    <w:rPr>
      <w:rFonts w:ascii="Consolas" w:eastAsia="Times New Roman" w:hAnsi="Consolas"/>
      <w:lang w:eastAsia="en-GB"/>
    </w:rPr>
  </w:style>
  <w:style w:type="paragraph" w:styleId="MessageHeader">
    <w:name w:val="Message Header"/>
    <w:basedOn w:val="Normal"/>
    <w:link w:val="MessageHeaderChar"/>
    <w:unhideWhenUsed/>
    <w:rsid w:val="00CA295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MessageHeaderChar">
    <w:name w:val="Message Header Char"/>
    <w:basedOn w:val="DefaultParagraphFont"/>
    <w:link w:val="MessageHeader"/>
    <w:rsid w:val="00CA295C"/>
    <w:rPr>
      <w:rFonts w:asciiTheme="majorHAnsi" w:eastAsiaTheme="majorEastAsia" w:hAnsiTheme="majorHAnsi" w:cstheme="majorBidi"/>
      <w:sz w:val="24"/>
      <w:szCs w:val="24"/>
      <w:shd w:val="pct20" w:color="auto" w:fill="auto"/>
      <w:lang w:eastAsia="ja-JP"/>
    </w:rPr>
  </w:style>
  <w:style w:type="paragraph" w:styleId="NoSpacing">
    <w:name w:val="No Spacing"/>
    <w:uiPriority w:val="1"/>
    <w:qFormat/>
    <w:rsid w:val="00CA295C"/>
    <w:pPr>
      <w:overflowPunct w:val="0"/>
      <w:autoSpaceDE w:val="0"/>
      <w:autoSpaceDN w:val="0"/>
      <w:adjustRightInd w:val="0"/>
      <w:textAlignment w:val="baseline"/>
    </w:pPr>
    <w:rPr>
      <w:rFonts w:ascii="Times New Roman" w:eastAsia="Times New Roman" w:hAnsi="Times New Roman"/>
      <w:lang w:eastAsia="en-GB"/>
    </w:rPr>
  </w:style>
  <w:style w:type="paragraph" w:styleId="NormalWeb">
    <w:name w:val="Normal (Web)"/>
    <w:basedOn w:val="Normal"/>
    <w:unhideWhenUsed/>
    <w:rsid w:val="00CA295C"/>
    <w:pPr>
      <w:overflowPunct w:val="0"/>
      <w:autoSpaceDE w:val="0"/>
      <w:autoSpaceDN w:val="0"/>
      <w:adjustRightInd w:val="0"/>
      <w:textAlignment w:val="baseline"/>
    </w:pPr>
    <w:rPr>
      <w:rFonts w:eastAsia="Times New Roman"/>
      <w:sz w:val="24"/>
      <w:szCs w:val="24"/>
      <w:lang w:eastAsia="ja-JP"/>
    </w:rPr>
  </w:style>
  <w:style w:type="paragraph" w:styleId="NormalIndent">
    <w:name w:val="Normal Indent"/>
    <w:basedOn w:val="Normal"/>
    <w:unhideWhenUsed/>
    <w:rsid w:val="00CA295C"/>
    <w:pPr>
      <w:overflowPunct w:val="0"/>
      <w:autoSpaceDE w:val="0"/>
      <w:autoSpaceDN w:val="0"/>
      <w:adjustRightInd w:val="0"/>
      <w:ind w:left="720"/>
      <w:textAlignment w:val="baseline"/>
    </w:pPr>
    <w:rPr>
      <w:rFonts w:eastAsia="Times New Roman"/>
      <w:lang w:eastAsia="ja-JP"/>
    </w:rPr>
  </w:style>
  <w:style w:type="paragraph" w:styleId="NoteHeading">
    <w:name w:val="Note Heading"/>
    <w:basedOn w:val="Normal"/>
    <w:next w:val="Normal"/>
    <w:link w:val="NoteHeadingChar"/>
    <w:unhideWhenUsed/>
    <w:rsid w:val="00CA295C"/>
    <w:pPr>
      <w:overflowPunct w:val="0"/>
      <w:autoSpaceDE w:val="0"/>
      <w:autoSpaceDN w:val="0"/>
      <w:adjustRightInd w:val="0"/>
      <w:spacing w:after="0"/>
      <w:textAlignment w:val="baseline"/>
    </w:pPr>
    <w:rPr>
      <w:rFonts w:eastAsia="Times New Roman"/>
      <w:lang w:eastAsia="ja-JP"/>
    </w:rPr>
  </w:style>
  <w:style w:type="character" w:customStyle="1" w:styleId="NoteHeadingChar">
    <w:name w:val="Note Heading Char"/>
    <w:basedOn w:val="DefaultParagraphFont"/>
    <w:link w:val="NoteHeading"/>
    <w:rsid w:val="00CA295C"/>
    <w:rPr>
      <w:rFonts w:ascii="Times New Roman" w:eastAsia="Times New Roman" w:hAnsi="Times New Roman"/>
      <w:lang w:eastAsia="ja-JP"/>
    </w:rPr>
  </w:style>
  <w:style w:type="paragraph" w:styleId="PlainText">
    <w:name w:val="Plain Text"/>
    <w:basedOn w:val="Normal"/>
    <w:link w:val="PlainTextChar"/>
    <w:unhideWhenUsed/>
    <w:qFormat/>
    <w:rsid w:val="00CA295C"/>
    <w:pPr>
      <w:overflowPunct w:val="0"/>
      <w:autoSpaceDE w:val="0"/>
      <w:autoSpaceDN w:val="0"/>
      <w:adjustRightInd w:val="0"/>
      <w:spacing w:after="0"/>
      <w:textAlignment w:val="baseline"/>
    </w:pPr>
    <w:rPr>
      <w:rFonts w:ascii="Consolas" w:eastAsia="Times New Roman" w:hAnsi="Consolas"/>
      <w:sz w:val="21"/>
      <w:szCs w:val="21"/>
      <w:lang w:eastAsia="ja-JP"/>
    </w:rPr>
  </w:style>
  <w:style w:type="character" w:customStyle="1" w:styleId="PlainTextChar">
    <w:name w:val="Plain Text Char"/>
    <w:basedOn w:val="DefaultParagraphFont"/>
    <w:link w:val="PlainText"/>
    <w:qFormat/>
    <w:rsid w:val="00CA295C"/>
    <w:rPr>
      <w:rFonts w:ascii="Consolas" w:eastAsia="Times New Roman" w:hAnsi="Consolas"/>
      <w:sz w:val="21"/>
      <w:szCs w:val="21"/>
      <w:lang w:eastAsia="ja-JP"/>
    </w:rPr>
  </w:style>
  <w:style w:type="paragraph" w:styleId="Quote">
    <w:name w:val="Quote"/>
    <w:basedOn w:val="Normal"/>
    <w:next w:val="Normal"/>
    <w:link w:val="QuoteChar"/>
    <w:uiPriority w:val="29"/>
    <w:qFormat/>
    <w:rsid w:val="00CA295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QuoteChar">
    <w:name w:val="Quote Char"/>
    <w:basedOn w:val="DefaultParagraphFont"/>
    <w:link w:val="Quote"/>
    <w:uiPriority w:val="29"/>
    <w:rsid w:val="00CA295C"/>
    <w:rPr>
      <w:rFonts w:ascii="Times New Roman" w:eastAsia="Times New Roman" w:hAnsi="Times New Roman"/>
      <w:i/>
      <w:iCs/>
      <w:color w:val="404040" w:themeColor="text1" w:themeTint="BF"/>
      <w:lang w:eastAsia="ja-JP"/>
    </w:rPr>
  </w:style>
  <w:style w:type="paragraph" w:styleId="Salutation">
    <w:name w:val="Salutation"/>
    <w:basedOn w:val="Normal"/>
    <w:next w:val="Normal"/>
    <w:link w:val="SalutationChar"/>
    <w:unhideWhenUsed/>
    <w:rsid w:val="00CA295C"/>
    <w:pPr>
      <w:overflowPunct w:val="0"/>
      <w:autoSpaceDE w:val="0"/>
      <w:autoSpaceDN w:val="0"/>
      <w:adjustRightInd w:val="0"/>
      <w:textAlignment w:val="baseline"/>
    </w:pPr>
    <w:rPr>
      <w:rFonts w:eastAsia="Times New Roman"/>
      <w:lang w:eastAsia="ja-JP"/>
    </w:rPr>
  </w:style>
  <w:style w:type="character" w:customStyle="1" w:styleId="SalutationChar">
    <w:name w:val="Salutation Char"/>
    <w:basedOn w:val="DefaultParagraphFont"/>
    <w:link w:val="Salutation"/>
    <w:rsid w:val="00CA295C"/>
    <w:rPr>
      <w:rFonts w:ascii="Times New Roman" w:eastAsia="Times New Roman" w:hAnsi="Times New Roman"/>
      <w:lang w:eastAsia="ja-JP"/>
    </w:rPr>
  </w:style>
  <w:style w:type="paragraph" w:styleId="Signature">
    <w:name w:val="Signature"/>
    <w:basedOn w:val="Normal"/>
    <w:link w:val="SignatureChar"/>
    <w:unhideWhenUsed/>
    <w:rsid w:val="00CA295C"/>
    <w:pPr>
      <w:overflowPunct w:val="0"/>
      <w:autoSpaceDE w:val="0"/>
      <w:autoSpaceDN w:val="0"/>
      <w:adjustRightInd w:val="0"/>
      <w:spacing w:after="0"/>
      <w:ind w:left="4252"/>
      <w:textAlignment w:val="baseline"/>
    </w:pPr>
    <w:rPr>
      <w:rFonts w:eastAsia="Times New Roman"/>
      <w:lang w:eastAsia="ja-JP"/>
    </w:rPr>
  </w:style>
  <w:style w:type="character" w:customStyle="1" w:styleId="SignatureChar">
    <w:name w:val="Signature Char"/>
    <w:basedOn w:val="DefaultParagraphFont"/>
    <w:link w:val="Signature"/>
    <w:rsid w:val="00CA295C"/>
    <w:rPr>
      <w:rFonts w:ascii="Times New Roman" w:eastAsia="Times New Roman" w:hAnsi="Times New Roman"/>
      <w:lang w:eastAsia="ja-JP"/>
    </w:rPr>
  </w:style>
  <w:style w:type="paragraph" w:styleId="Subtitle">
    <w:name w:val="Subtitle"/>
    <w:basedOn w:val="Normal"/>
    <w:next w:val="Normal"/>
    <w:link w:val="SubtitleChar"/>
    <w:qFormat/>
    <w:rsid w:val="00CA295C"/>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ja-JP"/>
    </w:rPr>
  </w:style>
  <w:style w:type="character" w:customStyle="1" w:styleId="SubtitleChar">
    <w:name w:val="Subtitle Char"/>
    <w:basedOn w:val="DefaultParagraphFont"/>
    <w:link w:val="Subtitle"/>
    <w:rsid w:val="00CA295C"/>
    <w:rPr>
      <w:rFonts w:asciiTheme="minorHAnsi" w:eastAsiaTheme="minorEastAsia" w:hAnsiTheme="minorHAnsi" w:cstheme="minorBidi"/>
      <w:color w:val="5A5A5A" w:themeColor="text1" w:themeTint="A5"/>
      <w:spacing w:val="15"/>
      <w:sz w:val="22"/>
      <w:szCs w:val="22"/>
      <w:lang w:eastAsia="ja-JP"/>
    </w:rPr>
  </w:style>
  <w:style w:type="paragraph" w:styleId="TableofAuthorities">
    <w:name w:val="table of authorities"/>
    <w:basedOn w:val="Normal"/>
    <w:next w:val="Normal"/>
    <w:unhideWhenUsed/>
    <w:rsid w:val="00CA295C"/>
    <w:pPr>
      <w:overflowPunct w:val="0"/>
      <w:autoSpaceDE w:val="0"/>
      <w:autoSpaceDN w:val="0"/>
      <w:adjustRightInd w:val="0"/>
      <w:spacing w:after="0"/>
      <w:ind w:left="200" w:hanging="200"/>
      <w:textAlignment w:val="baseline"/>
    </w:pPr>
    <w:rPr>
      <w:rFonts w:eastAsia="Times New Roman"/>
      <w:lang w:eastAsia="ja-JP"/>
    </w:rPr>
  </w:style>
  <w:style w:type="paragraph" w:styleId="TableofFigures">
    <w:name w:val="table of figures"/>
    <w:basedOn w:val="Normal"/>
    <w:next w:val="Normal"/>
    <w:unhideWhenUsed/>
    <w:rsid w:val="00CA295C"/>
    <w:pPr>
      <w:overflowPunct w:val="0"/>
      <w:autoSpaceDE w:val="0"/>
      <w:autoSpaceDN w:val="0"/>
      <w:adjustRightInd w:val="0"/>
      <w:spacing w:after="0"/>
      <w:textAlignment w:val="baseline"/>
    </w:pPr>
    <w:rPr>
      <w:rFonts w:eastAsia="Times New Roman"/>
      <w:lang w:eastAsia="ja-JP"/>
    </w:rPr>
  </w:style>
  <w:style w:type="paragraph" w:styleId="Title">
    <w:name w:val="Title"/>
    <w:basedOn w:val="Normal"/>
    <w:next w:val="Normal"/>
    <w:link w:val="TitleChar"/>
    <w:qFormat/>
    <w:rsid w:val="00CA295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TitleChar">
    <w:name w:val="Title Char"/>
    <w:basedOn w:val="DefaultParagraphFont"/>
    <w:link w:val="Title"/>
    <w:rsid w:val="00CA295C"/>
    <w:rPr>
      <w:rFonts w:asciiTheme="majorHAnsi" w:eastAsiaTheme="majorEastAsia" w:hAnsiTheme="majorHAnsi" w:cstheme="majorBidi"/>
      <w:spacing w:val="-10"/>
      <w:kern w:val="28"/>
      <w:sz w:val="56"/>
      <w:szCs w:val="56"/>
      <w:lang w:eastAsia="ja-JP"/>
    </w:rPr>
  </w:style>
  <w:style w:type="paragraph" w:styleId="TOAHeading">
    <w:name w:val="toa heading"/>
    <w:basedOn w:val="Normal"/>
    <w:next w:val="Normal"/>
    <w:rsid w:val="00CA295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Heading">
    <w:name w:val="TOC Heading"/>
    <w:basedOn w:val="Heading1"/>
    <w:next w:val="Normal"/>
    <w:uiPriority w:val="39"/>
    <w:unhideWhenUsed/>
    <w:qFormat/>
    <w:rsid w:val="00CA295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2F5496" w:themeColor="accent1" w:themeShade="BF"/>
      <w:sz w:val="32"/>
      <w:szCs w:val="32"/>
      <w:lang w:eastAsia="ja-JP"/>
    </w:rPr>
  </w:style>
  <w:style w:type="character" w:customStyle="1" w:styleId="Heading6Char">
    <w:name w:val="Heading 6 Char"/>
    <w:link w:val="Heading6"/>
    <w:rsid w:val="00CA295C"/>
    <w:rPr>
      <w:rFonts w:ascii="Arial" w:hAnsi="Arial"/>
      <w:lang w:eastAsia="en-US"/>
    </w:rPr>
  </w:style>
  <w:style w:type="character" w:customStyle="1" w:styleId="Heading7Char">
    <w:name w:val="Heading 7 Char"/>
    <w:link w:val="Heading7"/>
    <w:rsid w:val="00CA295C"/>
    <w:rPr>
      <w:rFonts w:ascii="Arial" w:hAnsi="Arial"/>
      <w:lang w:eastAsia="en-US"/>
    </w:rPr>
  </w:style>
  <w:style w:type="character" w:customStyle="1" w:styleId="Heading1Char">
    <w:name w:val="Heading 1 Char"/>
    <w:link w:val="Heading1"/>
    <w:rsid w:val="00CA295C"/>
    <w:rPr>
      <w:rFonts w:ascii="Arial" w:hAnsi="Arial"/>
      <w:sz w:val="36"/>
      <w:lang w:eastAsia="en-US"/>
    </w:rPr>
  </w:style>
  <w:style w:type="character" w:customStyle="1" w:styleId="Heading9Char">
    <w:name w:val="Heading 9 Char"/>
    <w:link w:val="Heading9"/>
    <w:rsid w:val="00CA295C"/>
    <w:rPr>
      <w:rFonts w:ascii="Arial" w:hAnsi="Arial"/>
      <w:sz w:val="36"/>
      <w:lang w:eastAsia="en-US"/>
    </w:rPr>
  </w:style>
  <w:style w:type="character" w:customStyle="1" w:styleId="NOChar">
    <w:name w:val="NO Char"/>
    <w:qFormat/>
    <w:rsid w:val="00CA295C"/>
    <w:rPr>
      <w:rFonts w:ascii="Times New Roman" w:hAnsi="Times New Roman"/>
      <w:lang w:eastAsia="en-US"/>
    </w:rPr>
  </w:style>
  <w:style w:type="character" w:customStyle="1" w:styleId="EWChar">
    <w:name w:val="EW Char"/>
    <w:link w:val="EW"/>
    <w:qFormat/>
    <w:locked/>
    <w:rsid w:val="00CA295C"/>
    <w:rPr>
      <w:rFonts w:ascii="Times New Roman" w:hAnsi="Times New Roman"/>
      <w:lang w:eastAsia="en-US"/>
    </w:rPr>
  </w:style>
  <w:style w:type="character" w:customStyle="1" w:styleId="EditorsNoteChar">
    <w:name w:val="Editor's Note Char"/>
    <w:aliases w:val="EN Char,Editor's Note Char1"/>
    <w:link w:val="EditorsNote"/>
    <w:qFormat/>
    <w:locked/>
    <w:rsid w:val="00CA295C"/>
    <w:rPr>
      <w:rFonts w:ascii="Times New Roman" w:hAnsi="Times New Roman"/>
      <w:color w:val="FF0000"/>
      <w:lang w:eastAsia="en-US"/>
    </w:rPr>
  </w:style>
  <w:style w:type="character" w:customStyle="1" w:styleId="B3Char">
    <w:name w:val="B3 Char"/>
    <w:link w:val="B3"/>
    <w:qFormat/>
    <w:rsid w:val="00CA295C"/>
    <w:rPr>
      <w:rFonts w:ascii="Times New Roman" w:hAnsi="Times New Roman"/>
      <w:lang w:eastAsia="en-US"/>
    </w:rPr>
  </w:style>
  <w:style w:type="paragraph" w:customStyle="1" w:styleId="TAJ">
    <w:name w:val="TAJ"/>
    <w:basedOn w:val="TH"/>
    <w:rsid w:val="00CA295C"/>
    <w:rPr>
      <w:rFonts w:eastAsia="Times New Roman"/>
    </w:rPr>
  </w:style>
  <w:style w:type="table" w:styleId="TableGrid">
    <w:name w:val="Table Grid"/>
    <w:basedOn w:val="TableNormal"/>
    <w:uiPriority w:val="39"/>
    <w:rsid w:val="00CA295C"/>
    <w:rPr>
      <w:rFonts w:ascii="Times New Roman" w:eastAsia="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unhideWhenUsed/>
    <w:rsid w:val="00CA295C"/>
    <w:rPr>
      <w:color w:val="605E5C"/>
      <w:shd w:val="clear" w:color="auto" w:fill="E1DFDD"/>
    </w:rPr>
  </w:style>
  <w:style w:type="character" w:customStyle="1" w:styleId="EditorsNoteZchn">
    <w:name w:val="Editor's Note Zchn"/>
    <w:locked/>
    <w:rsid w:val="00CA295C"/>
    <w:rPr>
      <w:rFonts w:ascii="Times New Roman" w:hAnsi="Times New Roman"/>
      <w:color w:val="FF0000"/>
      <w:lang w:eastAsia="en-US"/>
    </w:rPr>
  </w:style>
  <w:style w:type="character" w:customStyle="1" w:styleId="normaltextrun">
    <w:name w:val="normaltextrun"/>
    <w:rsid w:val="00CA295C"/>
  </w:style>
  <w:style w:type="character" w:customStyle="1" w:styleId="eop">
    <w:name w:val="eop"/>
    <w:rsid w:val="00CA295C"/>
  </w:style>
  <w:style w:type="paragraph" w:customStyle="1" w:styleId="tablecontent">
    <w:name w:val="table content"/>
    <w:basedOn w:val="TAL"/>
    <w:link w:val="tablecontentChar"/>
    <w:qFormat/>
    <w:rsid w:val="00CA295C"/>
    <w:rPr>
      <w:rFonts w:eastAsia="SimSun"/>
      <w:lang w:eastAsia="x-none"/>
    </w:rPr>
  </w:style>
  <w:style w:type="character" w:customStyle="1" w:styleId="tablecontentChar">
    <w:name w:val="table content Char"/>
    <w:link w:val="tablecontent"/>
    <w:rsid w:val="00CA295C"/>
    <w:rPr>
      <w:rFonts w:ascii="Arial" w:eastAsia="SimSun" w:hAnsi="Arial"/>
      <w:sz w:val="18"/>
      <w:lang w:eastAsia="x-none"/>
    </w:rPr>
  </w:style>
  <w:style w:type="character" w:customStyle="1" w:styleId="UnresolvedMention1">
    <w:name w:val="Unresolved Mention1"/>
    <w:uiPriority w:val="99"/>
    <w:unhideWhenUsed/>
    <w:rsid w:val="00CA295C"/>
    <w:rPr>
      <w:color w:val="605E5C"/>
      <w:shd w:val="clear" w:color="auto" w:fill="E1DFDD"/>
    </w:rPr>
  </w:style>
  <w:style w:type="paragraph" w:customStyle="1" w:styleId="TempNote">
    <w:name w:val="TempNote"/>
    <w:basedOn w:val="Normal"/>
    <w:qFormat/>
    <w:rsid w:val="00CA295C"/>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CA295C"/>
    <w:pPr>
      <w:overflowPunct w:val="0"/>
      <w:autoSpaceDE w:val="0"/>
      <w:autoSpaceDN w:val="0"/>
      <w:adjustRightInd w:val="0"/>
      <w:textAlignment w:val="baseline"/>
    </w:pPr>
    <w:rPr>
      <w:rFonts w:ascii="Arial" w:hAnsi="Arial" w:cs="Arial"/>
      <w:sz w:val="24"/>
      <w:szCs w:val="24"/>
    </w:rPr>
  </w:style>
  <w:style w:type="paragraph" w:customStyle="1" w:styleId="AltNormal">
    <w:name w:val="AltNormal"/>
    <w:basedOn w:val="Normal"/>
    <w:link w:val="AltNormalChar"/>
    <w:rsid w:val="00CA295C"/>
    <w:pPr>
      <w:spacing w:before="120" w:after="0"/>
    </w:pPr>
    <w:rPr>
      <w:rFonts w:ascii="Arial" w:hAnsi="Arial"/>
    </w:rPr>
  </w:style>
  <w:style w:type="character" w:customStyle="1" w:styleId="AltNormalChar">
    <w:name w:val="AltNormal Char"/>
    <w:link w:val="AltNormal"/>
    <w:rsid w:val="00CA295C"/>
    <w:rPr>
      <w:rFonts w:ascii="Arial" w:hAnsi="Arial"/>
      <w:lang w:eastAsia="en-US"/>
    </w:rPr>
  </w:style>
  <w:style w:type="paragraph" w:customStyle="1" w:styleId="TemplateH3">
    <w:name w:val="TemplateH3"/>
    <w:basedOn w:val="Normal"/>
    <w:qFormat/>
    <w:rsid w:val="00CA295C"/>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CA295C"/>
    <w:pPr>
      <w:overflowPunct w:val="0"/>
      <w:autoSpaceDE w:val="0"/>
      <w:autoSpaceDN w:val="0"/>
      <w:adjustRightInd w:val="0"/>
      <w:textAlignment w:val="baseline"/>
    </w:pPr>
    <w:rPr>
      <w:rFonts w:ascii="Arial" w:hAnsi="Arial" w:cs="Arial"/>
      <w:sz w:val="32"/>
      <w:szCs w:val="32"/>
    </w:rPr>
  </w:style>
  <w:style w:type="character" w:customStyle="1" w:styleId="EditorsNoteCharChar">
    <w:name w:val="Editor's Note Char Char"/>
    <w:qFormat/>
    <w:locked/>
    <w:rsid w:val="00CA295C"/>
    <w:rPr>
      <w:color w:val="FF0000"/>
      <w:lang w:val="en-GB" w:eastAsia="en-US"/>
    </w:rPr>
  </w:style>
  <w:style w:type="character" w:customStyle="1" w:styleId="B1Char1">
    <w:name w:val="B1 Char1"/>
    <w:qFormat/>
    <w:rsid w:val="00CA295C"/>
    <w:rPr>
      <w:rFonts w:ascii="Times New Roman" w:hAnsi="Times New Roman"/>
      <w:lang w:val="en-GB"/>
    </w:rPr>
  </w:style>
  <w:style w:type="character" w:customStyle="1" w:styleId="UnresolvedMention2">
    <w:name w:val="Unresolved Mention2"/>
    <w:uiPriority w:val="99"/>
    <w:unhideWhenUsed/>
    <w:rsid w:val="00CA295C"/>
    <w:rPr>
      <w:color w:val="808080"/>
      <w:shd w:val="clear" w:color="auto" w:fill="E6E6E6"/>
    </w:rPr>
  </w:style>
  <w:style w:type="paragraph" w:customStyle="1" w:styleId="Style1">
    <w:name w:val="Style1"/>
    <w:basedOn w:val="Heading8"/>
    <w:qFormat/>
    <w:rsid w:val="00CA295C"/>
    <w:pPr>
      <w:pageBreakBefore/>
    </w:pPr>
    <w:rPr>
      <w:rFonts w:eastAsia="SimSun"/>
    </w:rPr>
  </w:style>
  <w:style w:type="character" w:customStyle="1" w:styleId="EXChar">
    <w:name w:val="EX Char"/>
    <w:locked/>
    <w:rsid w:val="00CA295C"/>
    <w:rPr>
      <w:rFonts w:eastAsia="Times New Roman"/>
    </w:rPr>
  </w:style>
  <w:style w:type="paragraph" w:customStyle="1" w:styleId="s10s101">
    <w:name w:val="s10s101"/>
    <w:basedOn w:val="Normal"/>
    <w:link w:val="s10s101Char"/>
    <w:qFormat/>
    <w:rsid w:val="00CA295C"/>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s10s101Char">
    <w:name w:val="s10s101 Char"/>
    <w:link w:val="s10s101"/>
    <w:rsid w:val="00CA295C"/>
    <w:rPr>
      <w:rFonts w:ascii="Arial" w:eastAsia="MS Mincho" w:hAnsi="Arial" w:cs="Arial"/>
      <w:b/>
      <w:color w:val="0000FF"/>
      <w:sz w:val="28"/>
      <w:szCs w:val="28"/>
      <w:lang w:eastAsia="en-US"/>
    </w:rPr>
  </w:style>
  <w:style w:type="character" w:customStyle="1" w:styleId="ui-provider">
    <w:name w:val="ui-provider"/>
    <w:rsid w:val="00CA295C"/>
  </w:style>
  <w:style w:type="character" w:customStyle="1" w:styleId="TAHCar">
    <w:name w:val="TAH Car"/>
    <w:qFormat/>
    <w:locked/>
    <w:rsid w:val="00CA295C"/>
    <w:rPr>
      <w:rFonts w:ascii="Arial" w:hAnsi="Arial" w:cs="Arial"/>
      <w:b/>
      <w:bCs/>
    </w:rPr>
  </w:style>
  <w:style w:type="character" w:styleId="Emphasis">
    <w:name w:val="Emphasis"/>
    <w:qFormat/>
    <w:rsid w:val="00CA295C"/>
    <w:rPr>
      <w:i/>
      <w:iCs/>
    </w:rPr>
  </w:style>
  <w:style w:type="paragraph" w:customStyle="1" w:styleId="msonormal0">
    <w:name w:val="msonormal"/>
    <w:basedOn w:val="Normal"/>
    <w:rsid w:val="00CA295C"/>
    <w:pPr>
      <w:spacing w:before="100" w:beforeAutospacing="1" w:after="100" w:afterAutospacing="1"/>
    </w:pPr>
    <w:rPr>
      <w:rFonts w:eastAsia="Times New Roman"/>
      <w:sz w:val="24"/>
      <w:szCs w:val="24"/>
      <w:lang w:eastAsia="en-IN"/>
    </w:rPr>
  </w:style>
  <w:style w:type="character" w:styleId="Strong">
    <w:name w:val="Strong"/>
    <w:qFormat/>
    <w:rsid w:val="00CA295C"/>
    <w:rPr>
      <w:b/>
      <w:bCs/>
    </w:rPr>
  </w:style>
  <w:style w:type="character" w:customStyle="1" w:styleId="THZchn">
    <w:name w:val="TH Zchn"/>
    <w:rsid w:val="00CA295C"/>
    <w:rPr>
      <w:rFonts w:ascii="Arial" w:hAnsi="Arial"/>
      <w:b/>
      <w:lang w:eastAsia="en-US"/>
    </w:rPr>
  </w:style>
  <w:style w:type="paragraph" w:customStyle="1" w:styleId="FL">
    <w:name w:val="FL"/>
    <w:basedOn w:val="Normal"/>
    <w:rsid w:val="00CA295C"/>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B3Char2">
    <w:name w:val="B3 Char2"/>
    <w:qFormat/>
    <w:rsid w:val="00CA295C"/>
    <w:rPr>
      <w:lang w:eastAsia="en-US"/>
    </w:rPr>
  </w:style>
  <w:style w:type="paragraph" w:customStyle="1" w:styleId="b20">
    <w:name w:val="b2"/>
    <w:basedOn w:val="Normal"/>
    <w:rsid w:val="00CA295C"/>
    <w:pPr>
      <w:spacing w:before="100" w:beforeAutospacing="1" w:after="100" w:afterAutospacing="1"/>
    </w:pPr>
    <w:rPr>
      <w:rFonts w:ascii="SimSun" w:eastAsia="SimSun" w:hAnsi="SimSun" w:cs="SimSun"/>
      <w:sz w:val="24"/>
      <w:szCs w:val="24"/>
      <w:lang w:eastAsia="zh-CN"/>
    </w:rPr>
  </w:style>
  <w:style w:type="paragraph" w:customStyle="1" w:styleId="tal0">
    <w:name w:val="tal"/>
    <w:basedOn w:val="Normal"/>
    <w:rsid w:val="00CA295C"/>
    <w:pPr>
      <w:spacing w:before="100" w:beforeAutospacing="1" w:after="100" w:afterAutospacing="1"/>
    </w:pPr>
    <w:rPr>
      <w:rFonts w:ascii="SimSun" w:eastAsia="SimSun" w:hAnsi="SimSun" w:cs="SimSun"/>
      <w:sz w:val="24"/>
      <w:szCs w:val="24"/>
      <w:lang w:eastAsia="zh-CN"/>
    </w:rPr>
  </w:style>
  <w:style w:type="character" w:customStyle="1" w:styleId="Code">
    <w:name w:val="Code"/>
    <w:uiPriority w:val="1"/>
    <w:qFormat/>
    <w:rsid w:val="00CA295C"/>
    <w:rPr>
      <w:rFonts w:ascii="Arial" w:hAnsi="Arial"/>
      <w:i/>
      <w:sz w:val="18"/>
      <w:bdr w:val="none" w:sz="0" w:space="0" w:color="auto"/>
      <w:shd w:val="clear" w:color="auto" w:fill="auto"/>
    </w:rPr>
  </w:style>
  <w:style w:type="character" w:customStyle="1" w:styleId="st1">
    <w:name w:val="st1"/>
    <w:rsid w:val="00CA295C"/>
  </w:style>
  <w:style w:type="character" w:customStyle="1" w:styleId="opdict3font24">
    <w:name w:val="op_dict3_font24"/>
    <w:rsid w:val="00CA295C"/>
  </w:style>
  <w:style w:type="character" w:customStyle="1" w:styleId="q8q85q8q8">
    <w:name w:val="q8q8 5 q8q8"/>
    <w:rsid w:val="00CA295C"/>
    <w:rPr>
      <w:rFonts w:ascii="Arial" w:hAnsi="Arial"/>
      <w:sz w:val="22"/>
      <w:lang w:val="en-GB" w:eastAsia="en-US"/>
    </w:rPr>
  </w:style>
  <w:style w:type="character" w:customStyle="1" w:styleId="abstractlabel">
    <w:name w:val="abstractlabel"/>
    <w:rsid w:val="00CA295C"/>
  </w:style>
  <w:style w:type="character" w:customStyle="1" w:styleId="p7p75Char1">
    <w:name w:val="p7p7 5 Char1"/>
    <w:rsid w:val="00CA295C"/>
    <w:rPr>
      <w:rFonts w:ascii="Arial" w:hAnsi="Arial"/>
      <w:sz w:val="22"/>
      <w:lang w:val="en-GB" w:eastAsia="en-US"/>
    </w:rPr>
  </w:style>
  <w:style w:type="character" w:customStyle="1" w:styleId="n5n51Char">
    <w:name w:val="n5n5 1 Char"/>
    <w:rsid w:val="00CA295C"/>
    <w:rPr>
      <w:rFonts w:ascii="Arial" w:hAnsi="Arial"/>
      <w:sz w:val="36"/>
      <w:lang w:val="en-GB" w:eastAsia="en-US"/>
    </w:rPr>
  </w:style>
  <w:style w:type="numbering" w:customStyle="1" w:styleId="NoList1">
    <w:name w:val="No List1"/>
    <w:next w:val="NoList"/>
    <w:uiPriority w:val="99"/>
    <w:semiHidden/>
    <w:rsid w:val="00CA295C"/>
  </w:style>
  <w:style w:type="character" w:customStyle="1" w:styleId="apple-converted-space">
    <w:name w:val="apple-converted-space"/>
    <w:rsid w:val="00CA295C"/>
  </w:style>
  <w:style w:type="numbering" w:customStyle="1" w:styleId="NoList2">
    <w:name w:val="No List2"/>
    <w:next w:val="NoList"/>
    <w:uiPriority w:val="99"/>
    <w:semiHidden/>
    <w:rsid w:val="00CA295C"/>
  </w:style>
  <w:style w:type="numbering" w:customStyle="1" w:styleId="NoList3">
    <w:name w:val="No List3"/>
    <w:next w:val="NoList"/>
    <w:uiPriority w:val="99"/>
    <w:semiHidden/>
    <w:rsid w:val="00CA295C"/>
  </w:style>
  <w:style w:type="numbering" w:customStyle="1" w:styleId="NoList4">
    <w:name w:val="No List4"/>
    <w:next w:val="NoList"/>
    <w:uiPriority w:val="99"/>
    <w:semiHidden/>
    <w:unhideWhenUsed/>
    <w:rsid w:val="00CA295C"/>
  </w:style>
  <w:style w:type="numbering" w:customStyle="1" w:styleId="NoList5">
    <w:name w:val="No List5"/>
    <w:next w:val="NoList"/>
    <w:uiPriority w:val="99"/>
    <w:semiHidden/>
    <w:rsid w:val="00CA295C"/>
  </w:style>
  <w:style w:type="numbering" w:customStyle="1" w:styleId="NoList6">
    <w:name w:val="No List6"/>
    <w:next w:val="NoList"/>
    <w:uiPriority w:val="99"/>
    <w:semiHidden/>
    <w:rsid w:val="00CA295C"/>
  </w:style>
  <w:style w:type="numbering" w:customStyle="1" w:styleId="NoList7">
    <w:name w:val="No List7"/>
    <w:next w:val="NoList"/>
    <w:uiPriority w:val="99"/>
    <w:semiHidden/>
    <w:rsid w:val="00CA295C"/>
  </w:style>
  <w:style w:type="character" w:customStyle="1" w:styleId="HTTPMethod">
    <w:name w:val="HTTP Method"/>
    <w:uiPriority w:val="1"/>
    <w:qFormat/>
    <w:rsid w:val="00CA295C"/>
    <w:rPr>
      <w:rFonts w:ascii="Courier New" w:hAnsi="Courier New"/>
      <w:i w:val="0"/>
      <w:sz w:val="18"/>
    </w:rPr>
  </w:style>
  <w:style w:type="character" w:customStyle="1" w:styleId="HTTPHeader">
    <w:name w:val="HTTP Header"/>
    <w:uiPriority w:val="1"/>
    <w:qFormat/>
    <w:rsid w:val="00CA295C"/>
    <w:rPr>
      <w:rFonts w:ascii="Courier New" w:hAnsi="Courier New"/>
      <w:spacing w:val="-5"/>
      <w:sz w:val="18"/>
    </w:rPr>
  </w:style>
  <w:style w:type="character" w:customStyle="1" w:styleId="HTTPResponse">
    <w:name w:val="HTTP Response"/>
    <w:uiPriority w:val="1"/>
    <w:qFormat/>
    <w:rsid w:val="00CA295C"/>
    <w:rPr>
      <w:rFonts w:ascii="Arial" w:hAnsi="Arial" w:cs="Courier New"/>
      <w:i/>
      <w:sz w:val="18"/>
      <w:lang w:val="en-US"/>
    </w:rPr>
  </w:style>
  <w:style w:type="character" w:customStyle="1" w:styleId="Codechar">
    <w:name w:val="Code (char)"/>
    <w:uiPriority w:val="1"/>
    <w:qFormat/>
    <w:rsid w:val="00CA295C"/>
    <w:rPr>
      <w:rFonts w:ascii="Arial" w:hAnsi="Arial" w:cs="Arial"/>
      <w:i/>
      <w:iCs/>
      <w:sz w:val="18"/>
      <w:szCs w:val="18"/>
    </w:rPr>
  </w:style>
  <w:style w:type="character" w:customStyle="1" w:styleId="TALcontinuationChar">
    <w:name w:val="TAL continuation Char"/>
    <w:link w:val="TALcontinuation"/>
    <w:rsid w:val="00CA295C"/>
    <w:rPr>
      <w:rFonts w:ascii="Arial" w:eastAsia="Times New Roman" w:hAnsi="Arial"/>
      <w:sz w:val="18"/>
      <w:lang w:eastAsia="en-US"/>
    </w:rPr>
  </w:style>
  <w:style w:type="table" w:customStyle="1" w:styleId="t11t11t111">
    <w:name w:val="t11t11t111"/>
    <w:basedOn w:val="TableNormal"/>
    <w:next w:val="TableGrid"/>
    <w:uiPriority w:val="39"/>
    <w:rsid w:val="00CA295C"/>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9r95r9r91">
    <w:name w:val="r9r9 5 r9r91"/>
    <w:semiHidden/>
    <w:locked/>
    <w:rsid w:val="00CA295C"/>
    <w:rPr>
      <w:rFonts w:ascii="Arial" w:hAnsi="Arial"/>
      <w:sz w:val="22"/>
      <w:lang w:val="en-GB" w:eastAsia="en-US"/>
    </w:rPr>
  </w:style>
  <w:style w:type="character" w:customStyle="1" w:styleId="ZDONTMODIFY">
    <w:name w:val="ZDONTMODIFY"/>
    <w:rsid w:val="00CA295C"/>
  </w:style>
  <w:style w:type="character" w:customStyle="1" w:styleId="ZREGNAME">
    <w:name w:val="ZREGNAME"/>
    <w:uiPriority w:val="99"/>
    <w:rsid w:val="00CA295C"/>
  </w:style>
  <w:style w:type="character" w:customStyle="1" w:styleId="B3Car">
    <w:name w:val="B3 Car"/>
    <w:rsid w:val="00CA295C"/>
    <w:rPr>
      <w:rFonts w:ascii="Times New Roman" w:hAnsi="Times New Roman"/>
      <w:lang w:val="en-GB" w:eastAsia="en-US"/>
    </w:rPr>
  </w:style>
  <w:style w:type="paragraph" w:customStyle="1" w:styleId="BlockText1">
    <w:name w:val="Block Text1"/>
    <w:basedOn w:val="Normal"/>
    <w:next w:val="BlockText"/>
    <w:semiHidden/>
    <w:unhideWhenUsed/>
    <w:rsid w:val="00CA295C"/>
    <w:pPr>
      <w:pBdr>
        <w:top w:val="single" w:sz="2" w:space="10" w:color="4F81BD"/>
        <w:left w:val="single" w:sz="2" w:space="10" w:color="4F81BD"/>
        <w:bottom w:val="single" w:sz="2" w:space="10" w:color="4F81BD"/>
        <w:right w:val="single" w:sz="2" w:space="10" w:color="4F81BD"/>
      </w:pBdr>
      <w:ind w:left="1152" w:right="1152"/>
    </w:pPr>
    <w:rPr>
      <w:rFonts w:ascii="Calibri" w:hAnsi="Calibri"/>
      <w:i/>
      <w:iCs/>
      <w:color w:val="4F81BD"/>
    </w:rPr>
  </w:style>
  <w:style w:type="paragraph" w:customStyle="1" w:styleId="Caption1">
    <w:name w:val="Caption1"/>
    <w:basedOn w:val="Normal"/>
    <w:next w:val="Normal"/>
    <w:semiHidden/>
    <w:unhideWhenUsed/>
    <w:qFormat/>
    <w:rsid w:val="00CA295C"/>
    <w:pPr>
      <w:spacing w:after="200"/>
    </w:pPr>
    <w:rPr>
      <w:rFonts w:eastAsia="Times New Roman"/>
      <w:i/>
      <w:iCs/>
      <w:color w:val="1F497D"/>
      <w:sz w:val="18"/>
      <w:szCs w:val="18"/>
    </w:rPr>
  </w:style>
  <w:style w:type="paragraph" w:customStyle="1" w:styleId="EnvelopeAddress1">
    <w:name w:val="Envelope Address1"/>
    <w:basedOn w:val="Normal"/>
    <w:next w:val="EnvelopeAddress"/>
    <w:semiHidden/>
    <w:unhideWhenUsed/>
    <w:rsid w:val="00CA295C"/>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CA295C"/>
    <w:pPr>
      <w:spacing w:after="0"/>
    </w:pPr>
    <w:rPr>
      <w:rFonts w:ascii="Cambria" w:eastAsia="MS Gothic" w:hAnsi="Cambria"/>
    </w:rPr>
  </w:style>
  <w:style w:type="paragraph" w:customStyle="1" w:styleId="IndexHeading1">
    <w:name w:val="Index Heading1"/>
    <w:basedOn w:val="Normal"/>
    <w:next w:val="Index1"/>
    <w:semiHidden/>
    <w:unhideWhenUsed/>
    <w:rsid w:val="00CA295C"/>
    <w:rPr>
      <w:rFonts w:ascii="Cambria" w:eastAsia="MS Gothic" w:hAnsi="Cambria"/>
      <w:b/>
      <w:bCs/>
    </w:rPr>
  </w:style>
  <w:style w:type="paragraph" w:customStyle="1" w:styleId="IntenseQuote1">
    <w:name w:val="Intense Quote1"/>
    <w:basedOn w:val="Normal"/>
    <w:next w:val="Normal"/>
    <w:uiPriority w:val="30"/>
    <w:qFormat/>
    <w:rsid w:val="00CA295C"/>
    <w:pPr>
      <w:pBdr>
        <w:top w:val="single" w:sz="4" w:space="10" w:color="4F81BD"/>
        <w:bottom w:val="single" w:sz="4" w:space="10" w:color="4F81BD"/>
      </w:pBdr>
      <w:spacing w:before="360" w:after="360"/>
      <w:ind w:left="864" w:right="864"/>
      <w:jc w:val="center"/>
    </w:pPr>
    <w:rPr>
      <w:rFonts w:eastAsia="Times New Roman"/>
      <w:i/>
      <w:iCs/>
      <w:color w:val="4F81BD"/>
    </w:rPr>
  </w:style>
  <w:style w:type="paragraph" w:customStyle="1" w:styleId="MessageHeader1">
    <w:name w:val="Message Header1"/>
    <w:basedOn w:val="Normal"/>
    <w:next w:val="MessageHeader"/>
    <w:semiHidden/>
    <w:unhideWhenUsed/>
    <w:rsid w:val="00CA295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CA295C"/>
    <w:pPr>
      <w:spacing w:before="200" w:after="160"/>
      <w:ind w:left="864" w:right="864"/>
      <w:jc w:val="center"/>
    </w:pPr>
    <w:rPr>
      <w:rFonts w:eastAsia="Times New Roman"/>
      <w:i/>
      <w:iCs/>
      <w:color w:val="404040"/>
    </w:rPr>
  </w:style>
  <w:style w:type="paragraph" w:customStyle="1" w:styleId="Subtitle1">
    <w:name w:val="Subtitle1"/>
    <w:basedOn w:val="Normal"/>
    <w:next w:val="Normal"/>
    <w:qFormat/>
    <w:rsid w:val="00CA295C"/>
    <w:pPr>
      <w:numPr>
        <w:ilvl w:val="1"/>
      </w:numPr>
      <w:spacing w:after="160"/>
    </w:pPr>
    <w:rPr>
      <w:rFonts w:ascii="Calibri" w:hAnsi="Calibri"/>
      <w:color w:val="5A5A5A"/>
      <w:spacing w:val="15"/>
      <w:sz w:val="22"/>
      <w:szCs w:val="22"/>
    </w:rPr>
  </w:style>
  <w:style w:type="paragraph" w:customStyle="1" w:styleId="Title1">
    <w:name w:val="Title1"/>
    <w:basedOn w:val="Normal"/>
    <w:next w:val="Normal"/>
    <w:qFormat/>
    <w:rsid w:val="00CA295C"/>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CA295C"/>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CA295C"/>
    <w:pPr>
      <w:pBdr>
        <w:top w:val="none" w:sz="0" w:space="0" w:color="auto"/>
      </w:pBdr>
      <w:spacing w:after="0"/>
      <w:ind w:left="0" w:firstLine="0"/>
      <w:outlineLvl w:val="9"/>
    </w:pPr>
    <w:rPr>
      <w:rFonts w:ascii="Cambria" w:eastAsia="MS Gothic" w:hAnsi="Cambria"/>
      <w:color w:val="365F91"/>
      <w:sz w:val="32"/>
      <w:szCs w:val="32"/>
    </w:rPr>
  </w:style>
  <w:style w:type="character" w:customStyle="1" w:styleId="m4m4m4m4m4m41">
    <w:name w:val="m4m4m4m4m4m41"/>
    <w:uiPriority w:val="99"/>
    <w:semiHidden/>
    <w:unhideWhenUsed/>
    <w:rsid w:val="00CA295C"/>
    <w:rPr>
      <w:color w:val="808080"/>
      <w:shd w:val="clear" w:color="auto" w:fill="E6E6E6"/>
    </w:rPr>
  </w:style>
  <w:style w:type="character" w:customStyle="1" w:styleId="o6o61Char1">
    <w:name w:val="o6o6 1 Char1"/>
    <w:rsid w:val="00CA295C"/>
    <w:rPr>
      <w:rFonts w:ascii="Arial" w:hAnsi="Arial"/>
      <w:sz w:val="36"/>
      <w:lang w:eastAsia="en-US"/>
    </w:rPr>
  </w:style>
  <w:style w:type="character" w:customStyle="1" w:styleId="l3l3l3l3l3l3">
    <w:name w:val="l3l3l3l3l3l3"/>
    <w:uiPriority w:val="99"/>
    <w:semiHidden/>
    <w:unhideWhenUsed/>
    <w:rsid w:val="00CA295C"/>
    <w:rPr>
      <w:color w:val="808080"/>
      <w:shd w:val="clear" w:color="auto" w:fill="E6E6E6"/>
    </w:rPr>
  </w:style>
  <w:style w:type="table" w:customStyle="1" w:styleId="TableGrid1">
    <w:name w:val="Table Grid1"/>
    <w:basedOn w:val="TableNormal"/>
    <w:next w:val="TableGrid"/>
    <w:rsid w:val="00CA295C"/>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CA295C"/>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CA295C"/>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CA295C"/>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CA295C"/>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CA295C"/>
  </w:style>
  <w:style w:type="numbering" w:customStyle="1" w:styleId="NoList21">
    <w:name w:val="No List21"/>
    <w:next w:val="NoList"/>
    <w:uiPriority w:val="99"/>
    <w:semiHidden/>
    <w:rsid w:val="00CA295C"/>
  </w:style>
  <w:style w:type="numbering" w:customStyle="1" w:styleId="NoList31">
    <w:name w:val="No List31"/>
    <w:next w:val="NoList"/>
    <w:uiPriority w:val="99"/>
    <w:semiHidden/>
    <w:rsid w:val="00CA295C"/>
  </w:style>
  <w:style w:type="numbering" w:customStyle="1" w:styleId="NoList41">
    <w:name w:val="No List41"/>
    <w:next w:val="NoList"/>
    <w:uiPriority w:val="99"/>
    <w:semiHidden/>
    <w:unhideWhenUsed/>
    <w:rsid w:val="00CA295C"/>
  </w:style>
  <w:style w:type="numbering" w:customStyle="1" w:styleId="NoList51">
    <w:name w:val="No List51"/>
    <w:next w:val="NoList"/>
    <w:uiPriority w:val="99"/>
    <w:semiHidden/>
    <w:rsid w:val="00CA295C"/>
  </w:style>
  <w:style w:type="numbering" w:customStyle="1" w:styleId="NoList8">
    <w:name w:val="No List8"/>
    <w:next w:val="NoList"/>
    <w:uiPriority w:val="99"/>
    <w:semiHidden/>
    <w:unhideWhenUsed/>
    <w:rsid w:val="00CA295C"/>
  </w:style>
  <w:style w:type="table" w:customStyle="1" w:styleId="TableGrid6">
    <w:name w:val="Table Grid6"/>
    <w:basedOn w:val="TableNormal"/>
    <w:next w:val="TableGrid"/>
    <w:uiPriority w:val="39"/>
    <w:rsid w:val="00CA295C"/>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CA295C"/>
  </w:style>
  <w:style w:type="table" w:customStyle="1" w:styleId="TableGrid7">
    <w:name w:val="Table Grid7"/>
    <w:basedOn w:val="TableNormal"/>
    <w:next w:val="TableGrid"/>
    <w:uiPriority w:val="39"/>
    <w:rsid w:val="00CA295C"/>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CA295C"/>
  </w:style>
  <w:style w:type="table" w:customStyle="1" w:styleId="TableGrid8">
    <w:name w:val="Table Grid8"/>
    <w:basedOn w:val="TableNormal"/>
    <w:next w:val="TableGrid"/>
    <w:uiPriority w:val="39"/>
    <w:rsid w:val="00CA295C"/>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CA295C"/>
  </w:style>
  <w:style w:type="table" w:customStyle="1" w:styleId="TableGrid9">
    <w:name w:val="Table Grid9"/>
    <w:basedOn w:val="TableNormal"/>
    <w:next w:val="TableGrid"/>
    <w:uiPriority w:val="39"/>
    <w:rsid w:val="00CA295C"/>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CA295C"/>
  </w:style>
  <w:style w:type="table" w:customStyle="1" w:styleId="TableGrid10">
    <w:name w:val="Table Grid10"/>
    <w:basedOn w:val="TableNormal"/>
    <w:next w:val="TableGrid"/>
    <w:rsid w:val="00CA295C"/>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2">
    <w:name w:val="Body Text Char2"/>
    <w:rsid w:val="00CA295C"/>
    <w:rPr>
      <w:rFonts w:eastAsia="Times New Roman"/>
    </w:rPr>
  </w:style>
  <w:style w:type="character" w:customStyle="1" w:styleId="BalloonTextChar2">
    <w:name w:val="Balloon Text Char2"/>
    <w:rsid w:val="00CA295C"/>
    <w:rPr>
      <w:rFonts w:ascii="Segoe UI" w:eastAsia="Times New Roman" w:hAnsi="Segoe UI" w:cs="Segoe UI"/>
      <w:sz w:val="18"/>
      <w:szCs w:val="18"/>
    </w:rPr>
  </w:style>
  <w:style w:type="character" w:customStyle="1" w:styleId="BodyText2Char2">
    <w:name w:val="Body Text 2 Char2"/>
    <w:rsid w:val="00CA295C"/>
    <w:rPr>
      <w:rFonts w:eastAsia="Times New Roman"/>
    </w:rPr>
  </w:style>
  <w:style w:type="character" w:customStyle="1" w:styleId="BodyText3Char2">
    <w:name w:val="Body Text 3 Char2"/>
    <w:rsid w:val="00CA295C"/>
    <w:rPr>
      <w:rFonts w:eastAsia="Times New Roman"/>
      <w:sz w:val="16"/>
      <w:szCs w:val="16"/>
    </w:rPr>
  </w:style>
  <w:style w:type="character" w:customStyle="1" w:styleId="BodyTextFirstIndentChar2">
    <w:name w:val="Body Text First Indent Char2"/>
    <w:rsid w:val="00CA295C"/>
  </w:style>
  <w:style w:type="character" w:customStyle="1" w:styleId="BodyTextIndentChar2">
    <w:name w:val="Body Text Indent Char2"/>
    <w:rsid w:val="00CA295C"/>
    <w:rPr>
      <w:rFonts w:eastAsia="Times New Roman"/>
    </w:rPr>
  </w:style>
  <w:style w:type="character" w:customStyle="1" w:styleId="BodyTextFirstIndent2Char2">
    <w:name w:val="Body Text First Indent 2 Char2"/>
    <w:rsid w:val="00CA295C"/>
  </w:style>
  <w:style w:type="character" w:customStyle="1" w:styleId="BodyTextIndent2Char2">
    <w:name w:val="Body Text Indent 2 Char2"/>
    <w:rsid w:val="00CA295C"/>
    <w:rPr>
      <w:rFonts w:eastAsia="Times New Roman"/>
    </w:rPr>
  </w:style>
  <w:style w:type="character" w:customStyle="1" w:styleId="BodyTextIndent3Char2">
    <w:name w:val="Body Text Indent 3 Char2"/>
    <w:rsid w:val="00CA295C"/>
    <w:rPr>
      <w:rFonts w:eastAsia="Times New Roman"/>
      <w:sz w:val="16"/>
      <w:szCs w:val="16"/>
    </w:rPr>
  </w:style>
  <w:style w:type="character" w:customStyle="1" w:styleId="ClosingChar2">
    <w:name w:val="Closing Char2"/>
    <w:rsid w:val="00CA295C"/>
    <w:rPr>
      <w:rFonts w:eastAsia="Times New Roman"/>
    </w:rPr>
  </w:style>
  <w:style w:type="character" w:customStyle="1" w:styleId="CommentTextChar2">
    <w:name w:val="Comment Text Char2"/>
    <w:rsid w:val="00CA295C"/>
    <w:rPr>
      <w:rFonts w:eastAsia="Times New Roman"/>
    </w:rPr>
  </w:style>
  <w:style w:type="character" w:customStyle="1" w:styleId="CommentSubjectChar2">
    <w:name w:val="Comment Subject Char2"/>
    <w:rsid w:val="00CA295C"/>
    <w:rPr>
      <w:rFonts w:eastAsia="Times New Roman"/>
      <w:b/>
      <w:bCs/>
    </w:rPr>
  </w:style>
  <w:style w:type="character" w:customStyle="1" w:styleId="DateChar2">
    <w:name w:val="Date Char2"/>
    <w:rsid w:val="00CA295C"/>
    <w:rPr>
      <w:rFonts w:eastAsia="Times New Roman"/>
    </w:rPr>
  </w:style>
  <w:style w:type="character" w:customStyle="1" w:styleId="DocumentMapChar2">
    <w:name w:val="Document Map Char2"/>
    <w:rsid w:val="00CA295C"/>
    <w:rPr>
      <w:rFonts w:ascii="Segoe UI" w:eastAsia="Times New Roman" w:hAnsi="Segoe UI" w:cs="Segoe UI"/>
      <w:sz w:val="16"/>
      <w:szCs w:val="16"/>
    </w:rPr>
  </w:style>
  <w:style w:type="character" w:customStyle="1" w:styleId="E-mailSignatureChar2">
    <w:name w:val="E-mail Signature Char2"/>
    <w:rsid w:val="00CA295C"/>
    <w:rPr>
      <w:rFonts w:eastAsia="Times New Roman"/>
    </w:rPr>
  </w:style>
  <w:style w:type="character" w:customStyle="1" w:styleId="FooterChar2">
    <w:name w:val="Footer Char2"/>
    <w:rsid w:val="00CA295C"/>
    <w:rPr>
      <w:rFonts w:eastAsia="Times New Roman"/>
    </w:rPr>
  </w:style>
  <w:style w:type="character" w:customStyle="1" w:styleId="HeaderChar2">
    <w:name w:val="Header Char2"/>
    <w:rsid w:val="00CA295C"/>
    <w:rPr>
      <w:rFonts w:eastAsia="Times New Roman"/>
    </w:rPr>
  </w:style>
  <w:style w:type="character" w:customStyle="1" w:styleId="k2k2k2k2Char">
    <w:name w:val="k2k2k2k2 Char"/>
    <w:rsid w:val="00CA295C"/>
    <w:rPr>
      <w:rFonts w:ascii="Times New Roman" w:hAnsi="Times New Roman"/>
      <w:lang w:val="en-GB" w:eastAsia="en-US"/>
    </w:rPr>
  </w:style>
  <w:style w:type="paragraph" w:customStyle="1" w:styleId="B10">
    <w:name w:val="B1+"/>
    <w:basedOn w:val="Normal"/>
    <w:rsid w:val="00CA295C"/>
    <w:pPr>
      <w:overflowPunct w:val="0"/>
      <w:autoSpaceDE w:val="0"/>
      <w:autoSpaceDN w:val="0"/>
      <w:adjustRightInd w:val="0"/>
      <w:ind w:left="1004" w:hanging="360"/>
      <w:textAlignment w:val="baseline"/>
    </w:pPr>
    <w:rPr>
      <w:rFonts w:eastAsia="SimSun"/>
    </w:rPr>
  </w:style>
  <w:style w:type="paragraph" w:customStyle="1" w:styleId="1">
    <w:name w:val="样式1"/>
    <w:basedOn w:val="Normal"/>
    <w:link w:val="10"/>
    <w:qFormat/>
    <w:rsid w:val="00CA295C"/>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CA295C"/>
    <w:rPr>
      <w:rFonts w:ascii="Arial" w:eastAsia="MS Mincho" w:hAnsi="Arial" w:cs="Arial"/>
      <w:b/>
      <w:color w:val="0000FF"/>
      <w:sz w:val="28"/>
      <w:szCs w:val="28"/>
      <w:lang w:eastAsia="en-US"/>
    </w:rPr>
  </w:style>
  <w:style w:type="character" w:customStyle="1" w:styleId="TAN0">
    <w:name w:val="TAN (文字)"/>
    <w:rsid w:val="00CA295C"/>
    <w:rPr>
      <w:rFonts w:ascii="Arial" w:hAnsi="Arial"/>
      <w:sz w:val="18"/>
      <w:lang w:eastAsia="en-US"/>
    </w:rPr>
  </w:style>
  <w:style w:type="character" w:customStyle="1" w:styleId="5">
    <w:name w:val="标题 5 字符"/>
    <w:rsid w:val="00CA295C"/>
    <w:rPr>
      <w:rFonts w:ascii="Arial" w:hAnsi="Arial"/>
      <w:sz w:val="22"/>
      <w:lang w:val="en-GB" w:eastAsia="en-US"/>
    </w:rPr>
  </w:style>
  <w:style w:type="character" w:customStyle="1" w:styleId="5Char1">
    <w:name w:val="标题 5 Char1"/>
    <w:rsid w:val="00CA295C"/>
    <w:rPr>
      <w:rFonts w:ascii="Arial" w:hAnsi="Arial"/>
      <w:sz w:val="22"/>
      <w:lang w:val="en-GB" w:eastAsia="en-US"/>
    </w:rPr>
  </w:style>
  <w:style w:type="character" w:customStyle="1" w:styleId="1Char">
    <w:name w:val="标题 1 Char"/>
    <w:rsid w:val="00CA295C"/>
    <w:rPr>
      <w:rFonts w:ascii="Arial" w:hAnsi="Arial"/>
      <w:sz w:val="36"/>
      <w:lang w:val="en-GB" w:eastAsia="en-US"/>
    </w:rPr>
  </w:style>
  <w:style w:type="paragraph" w:customStyle="1" w:styleId="TALcontinuation">
    <w:name w:val="TAL continuation"/>
    <w:basedOn w:val="TAL"/>
    <w:link w:val="TALcontinuationChar"/>
    <w:qFormat/>
    <w:rsid w:val="00CA295C"/>
    <w:pPr>
      <w:spacing w:before="40"/>
    </w:pPr>
    <w:rPr>
      <w:rFonts w:eastAsia="Times New Roman"/>
    </w:rPr>
  </w:style>
  <w:style w:type="table" w:customStyle="1" w:styleId="11">
    <w:name w:val="网格型1"/>
    <w:basedOn w:val="TableNormal"/>
    <w:next w:val="TableGrid"/>
    <w:uiPriority w:val="39"/>
    <w:rsid w:val="00CA295C"/>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CA295C"/>
    <w:rPr>
      <w:rFonts w:ascii="Arial" w:hAnsi="Arial"/>
      <w:sz w:val="22"/>
      <w:lang w:val="en-GB" w:eastAsia="en-US"/>
    </w:rPr>
  </w:style>
  <w:style w:type="character" w:customStyle="1" w:styleId="12">
    <w:name w:val="未处理的提及1"/>
    <w:uiPriority w:val="99"/>
    <w:semiHidden/>
    <w:unhideWhenUsed/>
    <w:rsid w:val="00CA295C"/>
    <w:rPr>
      <w:color w:val="808080"/>
      <w:shd w:val="clear" w:color="auto" w:fill="E6E6E6"/>
    </w:rPr>
  </w:style>
  <w:style w:type="character" w:customStyle="1" w:styleId="1Char1">
    <w:name w:val="标题 1 Char1"/>
    <w:rsid w:val="00CA295C"/>
    <w:rPr>
      <w:rFonts w:ascii="Arial" w:hAnsi="Arial"/>
      <w:sz w:val="36"/>
      <w:lang w:eastAsia="en-US"/>
    </w:rPr>
  </w:style>
  <w:style w:type="character" w:customStyle="1" w:styleId="a">
    <w:name w:val="未处理的提及"/>
    <w:uiPriority w:val="99"/>
    <w:semiHidden/>
    <w:unhideWhenUsed/>
    <w:rsid w:val="00CA295C"/>
    <w:rPr>
      <w:color w:val="808080"/>
      <w:shd w:val="clear" w:color="auto" w:fill="E6E6E6"/>
    </w:rPr>
  </w:style>
  <w:style w:type="character" w:customStyle="1" w:styleId="Char">
    <w:name w:val="批注文字 Char"/>
    <w:rsid w:val="00CA295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45419075">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82103543">
      <w:bodyDiv w:val="1"/>
      <w:marLeft w:val="0"/>
      <w:marRight w:val="0"/>
      <w:marTop w:val="0"/>
      <w:marBottom w:val="0"/>
      <w:divBdr>
        <w:top w:val="none" w:sz="0" w:space="0" w:color="auto"/>
        <w:left w:val="none" w:sz="0" w:space="0" w:color="auto"/>
        <w:bottom w:val="none" w:sz="0" w:space="0" w:color="auto"/>
        <w:right w:val="none" w:sz="0" w:space="0" w:color="auto"/>
      </w:divBdr>
    </w:div>
    <w:div w:id="420175391">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46113531">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11515952">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381133126">
      <w:bodyDiv w:val="1"/>
      <w:marLeft w:val="0"/>
      <w:marRight w:val="0"/>
      <w:marTop w:val="0"/>
      <w:marBottom w:val="0"/>
      <w:divBdr>
        <w:top w:val="none" w:sz="0" w:space="0" w:color="auto"/>
        <w:left w:val="none" w:sz="0" w:space="0" w:color="auto"/>
        <w:bottom w:val="none" w:sz="0" w:space="0" w:color="auto"/>
        <w:right w:val="none" w:sz="0" w:space="0" w:color="auto"/>
      </w:divBdr>
    </w:div>
    <w:div w:id="139423226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hpau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4</TotalTime>
  <Pages>16</Pages>
  <Words>4320</Words>
  <Characters>24624</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88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_rev_1</cp:lastModifiedBy>
  <cp:revision>3</cp:revision>
  <cp:lastPrinted>1900-01-01T00:00:00Z</cp:lastPrinted>
  <dcterms:created xsi:type="dcterms:W3CDTF">2025-08-26T15:35:00Z</dcterms:created>
  <dcterms:modified xsi:type="dcterms:W3CDTF">2025-08-26T1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